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E77A4" w:rsidRDefault="007751AC" w:rsidP="00DE77A4">
      <w:pPr>
        <w:pStyle w:val="Title"/>
      </w:pPr>
      <w:bookmarkStart w:id="0" w:name="OLE_LINK1"/>
      <w:bookmarkStart w:id="1" w:name="OLE_LINK2"/>
      <w:r>
        <w:t>Bus Driver</w:t>
      </w:r>
      <w:r w:rsidR="00813005">
        <w:t xml:space="preserve"> Development </w:t>
      </w:r>
      <w:r w:rsidR="00554A8A">
        <w:t>Based on</w:t>
      </w:r>
      <w:r w:rsidR="00813005">
        <w:t xml:space="preserve"> KMDF</w:t>
      </w:r>
      <w:bookmarkEnd w:id="0"/>
      <w:bookmarkEnd w:id="1"/>
    </w:p>
    <w:p w:rsidR="00DE77A4" w:rsidRDefault="003D4F5D" w:rsidP="00DE77A4">
      <w:pPr>
        <w:pStyle w:val="Version"/>
      </w:pPr>
      <w:fldSimple w:instr=" SAVEDATE  \@ &quot;MMMM d, yyyy&quot;  \* MERGEFORMAT ">
        <w:r w:rsidR="00753DA0">
          <w:t>October 14, 2008</w:t>
        </w:r>
      </w:fldSimple>
      <w:r w:rsidR="00DE77A4" w:rsidRPr="009A3B29">
        <w:rPr>
          <w:rStyle w:val="Red"/>
        </w:rPr>
        <w:t> </w:t>
      </w:r>
    </w:p>
    <w:p w:rsidR="008A6A85" w:rsidRPr="00A6731E" w:rsidRDefault="00DE77A4" w:rsidP="00A6731E">
      <w:pPr>
        <w:pStyle w:val="Procedure"/>
      </w:pPr>
      <w:r w:rsidRPr="00446428">
        <w:t>Abstract</w:t>
      </w:r>
    </w:p>
    <w:p w:rsidR="00DE77A4" w:rsidRDefault="00DE77A4" w:rsidP="008A6A85">
      <w:pPr>
        <w:pStyle w:val="BodyText"/>
      </w:pPr>
      <w:r>
        <w:t>This paper provides information about</w:t>
      </w:r>
      <w:r w:rsidR="007751AC">
        <w:t xml:space="preserve"> </w:t>
      </w:r>
      <w:r w:rsidR="00990331">
        <w:t xml:space="preserve">how to </w:t>
      </w:r>
      <w:r w:rsidR="007751AC">
        <w:t>writ</w:t>
      </w:r>
      <w:r w:rsidR="00990331">
        <w:t>e</w:t>
      </w:r>
      <w:r w:rsidR="007751AC">
        <w:t xml:space="preserve"> bus drivers that are based on the kernel-mode driver framework (KMDF) </w:t>
      </w:r>
      <w:r>
        <w:t>for the Windows</w:t>
      </w:r>
      <w:r>
        <w:rPr>
          <w:rStyle w:val="Small"/>
        </w:rPr>
        <w:t>®</w:t>
      </w:r>
      <w:r>
        <w:t xml:space="preserve"> family of operating systems. It </w:t>
      </w:r>
      <w:r w:rsidR="00794341">
        <w:t xml:space="preserve">describes when </w:t>
      </w:r>
      <w:r w:rsidR="00096122">
        <w:t>develop</w:t>
      </w:r>
      <w:r w:rsidR="00E01715">
        <w:t>ing</w:t>
      </w:r>
      <w:r w:rsidR="00096122">
        <w:t xml:space="preserve"> </w:t>
      </w:r>
      <w:r w:rsidR="00794341">
        <w:t xml:space="preserve">a new bus driver is appropriate, </w:t>
      </w:r>
      <w:r w:rsidR="00554A8A">
        <w:t>show</w:t>
      </w:r>
      <w:r w:rsidR="00DC0A5E">
        <w:t xml:space="preserve">s </w:t>
      </w:r>
      <w:r w:rsidR="00794341">
        <w:t>how to implement common features of a bus driver, and provides tips for testing and debugging a bus driver.</w:t>
      </w:r>
    </w:p>
    <w:p w:rsidR="00660CB1" w:rsidRDefault="00660CB1" w:rsidP="008A6A85">
      <w:pPr>
        <w:pStyle w:val="BodyText"/>
      </w:pPr>
      <w:r>
        <w:t xml:space="preserve">The paper assumes that you have experience developing kernel-mode drivers </w:t>
      </w:r>
      <w:r w:rsidR="00554A8A">
        <w:t xml:space="preserve">that are based on </w:t>
      </w:r>
      <w:r>
        <w:t>KMDF. Some familiarity with the Windows Driver Model (WDM) is also helpful.</w:t>
      </w:r>
    </w:p>
    <w:p w:rsidR="00DE77A4" w:rsidRDefault="00DE77A4" w:rsidP="00DE77A4">
      <w:pPr>
        <w:pStyle w:val="BodyText"/>
      </w:pPr>
      <w:r>
        <w:t>This information applies for the following operating systems:</w:t>
      </w:r>
      <w:r>
        <w:br/>
      </w:r>
      <w:r>
        <w:tab/>
        <w:t>Windows Server</w:t>
      </w:r>
      <w:r>
        <w:rPr>
          <w:rStyle w:val="Small"/>
        </w:rPr>
        <w:t>®</w:t>
      </w:r>
      <w:r>
        <w:t xml:space="preserve"> </w:t>
      </w:r>
      <w:r w:rsidR="00555AF3">
        <w:t>2008</w:t>
      </w:r>
      <w:r>
        <w:br/>
      </w:r>
      <w:r>
        <w:tab/>
        <w:t>Windows Vista</w:t>
      </w:r>
      <w:r w:rsidR="00DC0A5E">
        <w:t>®</w:t>
      </w:r>
      <w:r>
        <w:br/>
      </w:r>
      <w:r>
        <w:tab/>
      </w:r>
      <w:r w:rsidRPr="000D371F">
        <w:t>Windows Server 2003</w:t>
      </w:r>
      <w:r w:rsidRPr="000D371F">
        <w:br/>
      </w:r>
      <w:r w:rsidRPr="000D371F">
        <w:tab/>
        <w:t>Windows XP</w:t>
      </w:r>
      <w:r w:rsidRPr="000D371F">
        <w:br/>
      </w:r>
      <w:r w:rsidRPr="000D371F">
        <w:tab/>
        <w:t>Windows 2000</w:t>
      </w:r>
    </w:p>
    <w:p w:rsidR="00DE77A4" w:rsidRPr="00D70DFD" w:rsidRDefault="00DE77A4" w:rsidP="00FF632F">
      <w:pPr>
        <w:pStyle w:val="BodyText"/>
      </w:pPr>
      <w:r w:rsidRPr="00D70DFD">
        <w:t>References and resources discussed here are listed at the end of this paper.</w:t>
      </w:r>
    </w:p>
    <w:p w:rsidR="00DE77A4" w:rsidRDefault="00A6731E" w:rsidP="00753DA0">
      <w:pPr>
        <w:pStyle w:val="BodyText"/>
      </w:pPr>
      <w:r>
        <w:t xml:space="preserve">For the latest information, see: </w:t>
      </w:r>
      <w:r>
        <w:br/>
      </w:r>
      <w:r>
        <w:tab/>
      </w:r>
      <w:hyperlink r:id="rId7" w:history="1">
        <w:r w:rsidR="00753DA0">
          <w:rPr>
            <w:rStyle w:val="Hyperlink"/>
          </w:rPr>
          <w:t>http://www.microsoft.com/whdc/driver/wdf/KMDFBusDrv.mspx</w:t>
        </w:r>
      </w:hyperlink>
      <w:r w:rsidR="00753DA0">
        <w:t xml:space="preserve"> </w:t>
      </w:r>
    </w:p>
    <w:p w:rsidR="00753DA0" w:rsidRDefault="00753DA0" w:rsidP="00753DA0">
      <w:pPr>
        <w:pStyle w:val="BodyText"/>
      </w:pPr>
    </w:p>
    <w:p w:rsidR="009B114B" w:rsidRDefault="004D2E11" w:rsidP="00EB776A">
      <w:pPr>
        <w:pStyle w:val="Disclaimertext"/>
        <w:pageBreakBefore/>
      </w:pPr>
      <w:r w:rsidRPr="00AE4752">
        <w:rPr>
          <w:rStyle w:val="Bold"/>
        </w:rPr>
        <w:lastRenderedPageBreak/>
        <w:t xml:space="preserve">Disclaimer: </w:t>
      </w:r>
      <w:r w:rsidR="00DE77A4" w:rsidRPr="00446428">
        <w:t>This is a preliminary document and may be changed substantially prior to final commercial release of the software described herein.</w:t>
      </w:r>
    </w:p>
    <w:p w:rsidR="00DE77A4" w:rsidRPr="00446428" w:rsidRDefault="00DE77A4" w:rsidP="00446428">
      <w:pPr>
        <w:pStyle w:val="Disclaimertext"/>
      </w:pPr>
    </w:p>
    <w:p w:rsidR="00DE77A4" w:rsidRPr="00446428" w:rsidRDefault="00DE77A4" w:rsidP="00446428">
      <w:pPr>
        <w:pStyle w:val="Disclaimertext"/>
      </w:pPr>
      <w:r w:rsidRPr="00446428">
        <w:t>The information contained in this document represents the current view of Microsoft Corporation on the issues discussed as of the date of publication. Because Microsoft must respond to changing market conditions, it should not be interpreted to be a commitment on the part of Microsoft, and Microsoft cannot guarantee the accuracy of any information presented after the date of publication.</w:t>
      </w:r>
    </w:p>
    <w:p w:rsidR="00DE77A4" w:rsidRPr="00446428" w:rsidRDefault="00DE77A4" w:rsidP="00446428">
      <w:pPr>
        <w:pStyle w:val="Disclaimertext"/>
      </w:pPr>
    </w:p>
    <w:p w:rsidR="00DE77A4" w:rsidRPr="00446428" w:rsidRDefault="00DE77A4" w:rsidP="00446428">
      <w:pPr>
        <w:pStyle w:val="Disclaimertext"/>
      </w:pPr>
      <w:r w:rsidRPr="00446428">
        <w:t>This White Paper is for informational purposes only. MICROSOFT MAKES NO WARRANTIES, EXPRESS, IMPLIED OR STATUTORY, AS TO THE INFORMATION IN THIS DOCUMENT.</w:t>
      </w:r>
    </w:p>
    <w:p w:rsidR="00DE77A4" w:rsidRPr="00446428" w:rsidRDefault="00DE77A4" w:rsidP="00446428">
      <w:pPr>
        <w:pStyle w:val="Disclaimertext"/>
      </w:pPr>
    </w:p>
    <w:p w:rsidR="009B114B" w:rsidRDefault="00DE77A4" w:rsidP="00446428">
      <w:pPr>
        <w:pStyle w:val="Disclaimertext"/>
      </w:pPr>
      <w:r w:rsidRPr="00446428">
        <w:t>Complying with all applicable copyright laws is the responsibility of the user. 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w:t>
      </w:r>
    </w:p>
    <w:p w:rsidR="00DE77A4" w:rsidRPr="00446428" w:rsidRDefault="00DE77A4" w:rsidP="00446428">
      <w:pPr>
        <w:pStyle w:val="Disclaimertext"/>
      </w:pPr>
    </w:p>
    <w:p w:rsidR="00DE77A4" w:rsidRPr="00446428" w:rsidRDefault="00DE77A4" w:rsidP="00446428">
      <w:pPr>
        <w:pStyle w:val="Disclaimertext"/>
      </w:pPr>
      <w:r w:rsidRPr="00446428">
        <w:t>Microsoft may have patents, patent applications, trademarks, copyrights, or other intellectual property rights covering subject matter in this document. Except as expressly provided in any written license agreement from Microsoft, the furnishing of this document does not give you any license to these patents, trademarks, copyrights, or other intellectual property.</w:t>
      </w:r>
    </w:p>
    <w:p w:rsidR="00DE77A4" w:rsidRPr="00446428" w:rsidRDefault="00DE77A4" w:rsidP="00446428">
      <w:pPr>
        <w:pStyle w:val="Disclaimertext"/>
      </w:pPr>
    </w:p>
    <w:p w:rsidR="009B114B" w:rsidRDefault="00DE77A4" w:rsidP="00446428">
      <w:pPr>
        <w:pStyle w:val="Disclaimertext"/>
      </w:pPr>
      <w:r w:rsidRPr="00446428">
        <w:t>Unless otherwise noted, the example companies, organizations, products, domain names, e-mail addresses, logos, people, places and events depicted herein are fictitious, and no association with any real company, organization, product, domain name, email address, logo, person, place or event is intended or should be inferred.</w:t>
      </w:r>
    </w:p>
    <w:p w:rsidR="006F426D" w:rsidRPr="00446428" w:rsidRDefault="006F426D" w:rsidP="00446428">
      <w:pPr>
        <w:pStyle w:val="Disclaimertext"/>
      </w:pPr>
    </w:p>
    <w:p w:rsidR="00DE77A4" w:rsidRPr="00446428" w:rsidRDefault="006F426D" w:rsidP="00446428">
      <w:pPr>
        <w:pStyle w:val="Disclaimertext"/>
      </w:pPr>
      <w:r w:rsidRPr="00446428">
        <w:t>© 200</w:t>
      </w:r>
      <w:r w:rsidR="00096122">
        <w:t>8</w:t>
      </w:r>
      <w:r w:rsidRPr="00446428">
        <w:t xml:space="preserve"> Microsoft Corporation. All rights reserved.</w:t>
      </w:r>
    </w:p>
    <w:p w:rsidR="00DE77A4" w:rsidRPr="00446428" w:rsidRDefault="00DE77A4" w:rsidP="00446428">
      <w:pPr>
        <w:pStyle w:val="Disclaimertext"/>
      </w:pPr>
    </w:p>
    <w:p w:rsidR="00DE77A4" w:rsidRPr="00446428" w:rsidRDefault="00DE77A4" w:rsidP="00446428">
      <w:pPr>
        <w:pStyle w:val="Disclaimertext"/>
      </w:pPr>
      <w:r w:rsidRPr="00446428">
        <w:t xml:space="preserve">Microsoft, </w:t>
      </w:r>
      <w:r w:rsidR="00E259BB">
        <w:t xml:space="preserve">MSDN, MS-DOS, Visual Studio, </w:t>
      </w:r>
      <w:r w:rsidRPr="00446428">
        <w:t>Windows, Windows Server, and Windows Vista are either registered trademarks or trademarks of Microsoft Corporation in the United States and/or other countries.</w:t>
      </w:r>
    </w:p>
    <w:p w:rsidR="00DE77A4" w:rsidRPr="00446428" w:rsidRDefault="00DE77A4" w:rsidP="00446428">
      <w:pPr>
        <w:pStyle w:val="Disclaimertext"/>
      </w:pPr>
    </w:p>
    <w:p w:rsidR="00DE77A4" w:rsidRDefault="00DE77A4" w:rsidP="00446428">
      <w:pPr>
        <w:pStyle w:val="Disclaimertext"/>
      </w:pPr>
      <w:r w:rsidRPr="00446428">
        <w:t>The names of actual companies and products mentioned herein may be the trademarks of their respective owners.</w:t>
      </w:r>
    </w:p>
    <w:p w:rsidR="00BB1588" w:rsidRDefault="00BB1588" w:rsidP="00BB1588"/>
    <w:p w:rsidR="00214589" w:rsidRDefault="00214589" w:rsidP="00214589">
      <w:pPr>
        <w:pStyle w:val="TableHead"/>
      </w:pPr>
      <w:r>
        <w:t>Document History</w:t>
      </w:r>
    </w:p>
    <w:tbl>
      <w:tblPr>
        <w:tblStyle w:val="Tablerowcell"/>
        <w:tblW w:w="0" w:type="auto"/>
        <w:tblLook w:val="04A0"/>
      </w:tblPr>
      <w:tblGrid>
        <w:gridCol w:w="1638"/>
        <w:gridCol w:w="1420"/>
        <w:gridCol w:w="1529"/>
        <w:gridCol w:w="1529"/>
        <w:gridCol w:w="1672"/>
      </w:tblGrid>
      <w:tr w:rsidR="00214589" w:rsidTr="008149B3">
        <w:trPr>
          <w:cnfStyle w:val="100000000000"/>
        </w:trPr>
        <w:tc>
          <w:tcPr>
            <w:tcW w:w="1638" w:type="dxa"/>
          </w:tcPr>
          <w:p w:rsidR="00214589" w:rsidRPr="00AE4752" w:rsidRDefault="00214589" w:rsidP="004A7428">
            <w:pPr>
              <w:keepNext/>
            </w:pPr>
            <w:r>
              <w:t>Date</w:t>
            </w:r>
          </w:p>
        </w:tc>
        <w:tc>
          <w:tcPr>
            <w:tcW w:w="1420" w:type="dxa"/>
          </w:tcPr>
          <w:p w:rsidR="00214589" w:rsidRPr="00E419C2" w:rsidRDefault="00214589" w:rsidP="004A7428">
            <w:pPr>
              <w:keepNext/>
            </w:pPr>
            <w:r w:rsidRPr="00E419C2">
              <w:t>Change</w:t>
            </w:r>
          </w:p>
        </w:tc>
        <w:tc>
          <w:tcPr>
            <w:tcW w:w="1529" w:type="dxa"/>
          </w:tcPr>
          <w:p w:rsidR="00214589" w:rsidRPr="003D7085" w:rsidRDefault="00214589" w:rsidP="004A7428">
            <w:pPr>
              <w:keepNext/>
              <w:rPr>
                <w:b w:val="0"/>
                <w:sz w:val="18"/>
              </w:rPr>
            </w:pPr>
          </w:p>
        </w:tc>
        <w:tc>
          <w:tcPr>
            <w:tcW w:w="1529" w:type="dxa"/>
          </w:tcPr>
          <w:p w:rsidR="00214589" w:rsidRPr="003D7085" w:rsidRDefault="00214589" w:rsidP="004A7428">
            <w:pPr>
              <w:keepNext/>
              <w:rPr>
                <w:b w:val="0"/>
                <w:sz w:val="18"/>
              </w:rPr>
            </w:pPr>
          </w:p>
        </w:tc>
        <w:tc>
          <w:tcPr>
            <w:tcW w:w="1672" w:type="dxa"/>
          </w:tcPr>
          <w:p w:rsidR="00214589" w:rsidRPr="003D7085" w:rsidRDefault="00214589" w:rsidP="004A7428">
            <w:pPr>
              <w:keepNext/>
              <w:rPr>
                <w:b w:val="0"/>
                <w:sz w:val="18"/>
              </w:rPr>
            </w:pPr>
          </w:p>
        </w:tc>
      </w:tr>
      <w:tr w:rsidR="00214589" w:rsidTr="008149B3">
        <w:tc>
          <w:tcPr>
            <w:tcW w:w="1638" w:type="dxa"/>
          </w:tcPr>
          <w:p w:rsidR="00214589" w:rsidRPr="00AE4752" w:rsidRDefault="008149B3" w:rsidP="004A7428">
            <w:r>
              <w:t>October 14, 2008</w:t>
            </w:r>
          </w:p>
        </w:tc>
        <w:tc>
          <w:tcPr>
            <w:tcW w:w="6150" w:type="dxa"/>
            <w:gridSpan w:val="4"/>
          </w:tcPr>
          <w:p w:rsidR="00214589" w:rsidRPr="00AE4752" w:rsidRDefault="00214589" w:rsidP="004A7428">
            <w:r>
              <w:t>First publication</w:t>
            </w:r>
          </w:p>
        </w:tc>
      </w:tr>
    </w:tbl>
    <w:p w:rsidR="004D2E11" w:rsidRPr="00A6731E" w:rsidRDefault="004D2E11" w:rsidP="004D2E11">
      <w:pPr>
        <w:pStyle w:val="Contents"/>
      </w:pPr>
      <w:r w:rsidRPr="00555AF3">
        <w:t>Conte</w:t>
      </w:r>
      <w:r w:rsidR="00794341">
        <w:t>n</w:t>
      </w:r>
      <w:r w:rsidRPr="00555AF3">
        <w:t>ts</w:t>
      </w:r>
    </w:p>
    <w:p w:rsidR="00DA7CE1" w:rsidRDefault="003D4F5D">
      <w:pPr>
        <w:pStyle w:val="TOC1"/>
      </w:pPr>
      <w:r w:rsidRPr="003D4F5D">
        <w:rPr>
          <w:rFonts w:ascii="Arial" w:eastAsia="MS Mincho" w:hAnsi="Arial" w:cs="Arial"/>
          <w:sz w:val="18"/>
          <w:szCs w:val="20"/>
        </w:rPr>
        <w:fldChar w:fldCharType="begin"/>
      </w:r>
      <w:r w:rsidR="004D2E11">
        <w:instrText xml:space="preserve"> TOC \o "1-3" \h \z \u </w:instrText>
      </w:r>
      <w:r w:rsidRPr="003D4F5D">
        <w:rPr>
          <w:rFonts w:ascii="Arial" w:eastAsia="MS Mincho" w:hAnsi="Arial" w:cs="Arial"/>
          <w:sz w:val="18"/>
          <w:szCs w:val="20"/>
        </w:rPr>
        <w:fldChar w:fldCharType="separate"/>
      </w:r>
      <w:hyperlink w:anchor="_Toc211761240" w:history="1">
        <w:r w:rsidR="00DA7CE1" w:rsidRPr="00937027">
          <w:rPr>
            <w:rStyle w:val="Hyperlink"/>
          </w:rPr>
          <w:t>Introduction</w:t>
        </w:r>
        <w:r w:rsidR="00DA7CE1">
          <w:rPr>
            <w:webHidden/>
          </w:rPr>
          <w:tab/>
        </w:r>
        <w:r>
          <w:rPr>
            <w:webHidden/>
          </w:rPr>
          <w:fldChar w:fldCharType="begin"/>
        </w:r>
        <w:r w:rsidR="00DA7CE1">
          <w:rPr>
            <w:webHidden/>
          </w:rPr>
          <w:instrText xml:space="preserve"> PAGEREF _Toc211761240 \h </w:instrText>
        </w:r>
        <w:r>
          <w:rPr>
            <w:webHidden/>
          </w:rPr>
        </w:r>
        <w:r>
          <w:rPr>
            <w:webHidden/>
          </w:rPr>
          <w:fldChar w:fldCharType="separate"/>
        </w:r>
        <w:r w:rsidR="00DA7CE1">
          <w:rPr>
            <w:webHidden/>
          </w:rPr>
          <w:t>4</w:t>
        </w:r>
        <w:r>
          <w:rPr>
            <w:webHidden/>
          </w:rPr>
          <w:fldChar w:fldCharType="end"/>
        </w:r>
      </w:hyperlink>
    </w:p>
    <w:p w:rsidR="00DA7CE1" w:rsidRDefault="003D4F5D">
      <w:pPr>
        <w:pStyle w:val="TOC1"/>
      </w:pPr>
      <w:hyperlink w:anchor="_Toc211761241" w:history="1">
        <w:r w:rsidR="00DA7CE1" w:rsidRPr="00937027">
          <w:rPr>
            <w:rStyle w:val="Hyperlink"/>
          </w:rPr>
          <w:t>When to Write a Bus Driver</w:t>
        </w:r>
        <w:r w:rsidR="00DA7CE1">
          <w:rPr>
            <w:webHidden/>
          </w:rPr>
          <w:tab/>
        </w:r>
        <w:r>
          <w:rPr>
            <w:webHidden/>
          </w:rPr>
          <w:fldChar w:fldCharType="begin"/>
        </w:r>
        <w:r w:rsidR="00DA7CE1">
          <w:rPr>
            <w:webHidden/>
          </w:rPr>
          <w:instrText xml:space="preserve"> PAGEREF _Toc211761241 \h </w:instrText>
        </w:r>
        <w:r>
          <w:rPr>
            <w:webHidden/>
          </w:rPr>
        </w:r>
        <w:r>
          <w:rPr>
            <w:webHidden/>
          </w:rPr>
          <w:fldChar w:fldCharType="separate"/>
        </w:r>
        <w:r w:rsidR="00DA7CE1">
          <w:rPr>
            <w:webHidden/>
          </w:rPr>
          <w:t>4</w:t>
        </w:r>
        <w:r>
          <w:rPr>
            <w:webHidden/>
          </w:rPr>
          <w:fldChar w:fldCharType="end"/>
        </w:r>
      </w:hyperlink>
    </w:p>
    <w:p w:rsidR="00DA7CE1" w:rsidRDefault="003D4F5D">
      <w:pPr>
        <w:pStyle w:val="TOC1"/>
      </w:pPr>
      <w:hyperlink w:anchor="_Toc211761242" w:history="1">
        <w:r w:rsidR="00DA7CE1" w:rsidRPr="00937027">
          <w:rPr>
            <w:rStyle w:val="Hyperlink"/>
          </w:rPr>
          <w:t>Bus Drivers, Device Objects, and the Device Stack</w:t>
        </w:r>
        <w:r w:rsidR="00DA7CE1">
          <w:rPr>
            <w:webHidden/>
          </w:rPr>
          <w:tab/>
        </w:r>
        <w:r>
          <w:rPr>
            <w:webHidden/>
          </w:rPr>
          <w:fldChar w:fldCharType="begin"/>
        </w:r>
        <w:r w:rsidR="00DA7CE1">
          <w:rPr>
            <w:webHidden/>
          </w:rPr>
          <w:instrText xml:space="preserve"> PAGEREF _Toc211761242 \h </w:instrText>
        </w:r>
        <w:r>
          <w:rPr>
            <w:webHidden/>
          </w:rPr>
        </w:r>
        <w:r>
          <w:rPr>
            <w:webHidden/>
          </w:rPr>
          <w:fldChar w:fldCharType="separate"/>
        </w:r>
        <w:r w:rsidR="00DA7CE1">
          <w:rPr>
            <w:webHidden/>
          </w:rPr>
          <w:t>5</w:t>
        </w:r>
        <w:r>
          <w:rPr>
            <w:webHidden/>
          </w:rPr>
          <w:fldChar w:fldCharType="end"/>
        </w:r>
      </w:hyperlink>
    </w:p>
    <w:p w:rsidR="00DA7CE1" w:rsidRDefault="003D4F5D">
      <w:pPr>
        <w:pStyle w:val="TOC2"/>
        <w:rPr>
          <w:rFonts w:eastAsiaTheme="minorEastAsia"/>
        </w:rPr>
      </w:pPr>
      <w:hyperlink w:anchor="_Toc211761243" w:history="1">
        <w:r w:rsidR="00DA7CE1" w:rsidRPr="00937027">
          <w:rPr>
            <w:rStyle w:val="Hyperlink"/>
          </w:rPr>
          <w:t>Device Objects and Device Stack for a Typical Bus Driver</w:t>
        </w:r>
        <w:r w:rsidR="00DA7CE1">
          <w:rPr>
            <w:webHidden/>
          </w:rPr>
          <w:tab/>
        </w:r>
        <w:r>
          <w:rPr>
            <w:webHidden/>
          </w:rPr>
          <w:fldChar w:fldCharType="begin"/>
        </w:r>
        <w:r w:rsidR="00DA7CE1">
          <w:rPr>
            <w:webHidden/>
          </w:rPr>
          <w:instrText xml:space="preserve"> PAGEREF _Toc211761243 \h </w:instrText>
        </w:r>
        <w:r>
          <w:rPr>
            <w:webHidden/>
          </w:rPr>
        </w:r>
        <w:r>
          <w:rPr>
            <w:webHidden/>
          </w:rPr>
          <w:fldChar w:fldCharType="separate"/>
        </w:r>
        <w:r w:rsidR="00DA7CE1">
          <w:rPr>
            <w:webHidden/>
          </w:rPr>
          <w:t>5</w:t>
        </w:r>
        <w:r>
          <w:rPr>
            <w:webHidden/>
          </w:rPr>
          <w:fldChar w:fldCharType="end"/>
        </w:r>
      </w:hyperlink>
    </w:p>
    <w:p w:rsidR="00DA7CE1" w:rsidRDefault="003D4F5D">
      <w:pPr>
        <w:pStyle w:val="TOC2"/>
        <w:rPr>
          <w:rFonts w:eastAsiaTheme="minorEastAsia"/>
        </w:rPr>
      </w:pPr>
      <w:hyperlink w:anchor="_Toc211761244" w:history="1">
        <w:r w:rsidR="00DA7CE1" w:rsidRPr="00937027">
          <w:rPr>
            <w:rStyle w:val="Hyperlink"/>
          </w:rPr>
          <w:t>Device Objects and Device Stacks for a Raw PDO</w:t>
        </w:r>
        <w:r w:rsidR="00DA7CE1">
          <w:rPr>
            <w:webHidden/>
          </w:rPr>
          <w:tab/>
        </w:r>
        <w:r>
          <w:rPr>
            <w:webHidden/>
          </w:rPr>
          <w:fldChar w:fldCharType="begin"/>
        </w:r>
        <w:r w:rsidR="00DA7CE1">
          <w:rPr>
            <w:webHidden/>
          </w:rPr>
          <w:instrText xml:space="preserve"> PAGEREF _Toc211761244 \h </w:instrText>
        </w:r>
        <w:r>
          <w:rPr>
            <w:webHidden/>
          </w:rPr>
        </w:r>
        <w:r>
          <w:rPr>
            <w:webHidden/>
          </w:rPr>
          <w:fldChar w:fldCharType="separate"/>
        </w:r>
        <w:r w:rsidR="00DA7CE1">
          <w:rPr>
            <w:webHidden/>
          </w:rPr>
          <w:t>6</w:t>
        </w:r>
        <w:r>
          <w:rPr>
            <w:webHidden/>
          </w:rPr>
          <w:fldChar w:fldCharType="end"/>
        </w:r>
      </w:hyperlink>
    </w:p>
    <w:p w:rsidR="00DA7CE1" w:rsidRDefault="003D4F5D">
      <w:pPr>
        <w:pStyle w:val="TOC3"/>
        <w:rPr>
          <w:rFonts w:eastAsiaTheme="minorEastAsia"/>
        </w:rPr>
      </w:pPr>
      <w:hyperlink w:anchor="_Toc211761245" w:history="1">
        <w:r w:rsidR="00DA7CE1" w:rsidRPr="00937027">
          <w:rPr>
            <w:rStyle w:val="Hyperlink"/>
          </w:rPr>
          <w:t>Raw PDO for Sideband Communication</w:t>
        </w:r>
        <w:r w:rsidR="00DA7CE1">
          <w:rPr>
            <w:webHidden/>
          </w:rPr>
          <w:tab/>
        </w:r>
        <w:r>
          <w:rPr>
            <w:webHidden/>
          </w:rPr>
          <w:fldChar w:fldCharType="begin"/>
        </w:r>
        <w:r w:rsidR="00DA7CE1">
          <w:rPr>
            <w:webHidden/>
          </w:rPr>
          <w:instrText xml:space="preserve"> PAGEREF _Toc211761245 \h </w:instrText>
        </w:r>
        <w:r>
          <w:rPr>
            <w:webHidden/>
          </w:rPr>
        </w:r>
        <w:r>
          <w:rPr>
            <w:webHidden/>
          </w:rPr>
          <w:fldChar w:fldCharType="separate"/>
        </w:r>
        <w:r w:rsidR="00DA7CE1">
          <w:rPr>
            <w:webHidden/>
          </w:rPr>
          <w:t>6</w:t>
        </w:r>
        <w:r>
          <w:rPr>
            <w:webHidden/>
          </w:rPr>
          <w:fldChar w:fldCharType="end"/>
        </w:r>
      </w:hyperlink>
    </w:p>
    <w:p w:rsidR="00DA7CE1" w:rsidRDefault="003D4F5D">
      <w:pPr>
        <w:pStyle w:val="TOC3"/>
        <w:rPr>
          <w:rFonts w:eastAsiaTheme="minorEastAsia"/>
        </w:rPr>
      </w:pPr>
      <w:hyperlink w:anchor="_Toc211761246" w:history="1">
        <w:r w:rsidR="00DA7CE1" w:rsidRPr="00937027">
          <w:rPr>
            <w:rStyle w:val="Hyperlink"/>
          </w:rPr>
          <w:t>Driving a Device without Using a Function Driver</w:t>
        </w:r>
        <w:r w:rsidR="00DA7CE1">
          <w:rPr>
            <w:webHidden/>
          </w:rPr>
          <w:tab/>
        </w:r>
        <w:r>
          <w:rPr>
            <w:webHidden/>
          </w:rPr>
          <w:fldChar w:fldCharType="begin"/>
        </w:r>
        <w:r w:rsidR="00DA7CE1">
          <w:rPr>
            <w:webHidden/>
          </w:rPr>
          <w:instrText xml:space="preserve"> PAGEREF _Toc211761246 \h </w:instrText>
        </w:r>
        <w:r>
          <w:rPr>
            <w:webHidden/>
          </w:rPr>
        </w:r>
        <w:r>
          <w:rPr>
            <w:webHidden/>
          </w:rPr>
          <w:fldChar w:fldCharType="separate"/>
        </w:r>
        <w:r w:rsidR="00DA7CE1">
          <w:rPr>
            <w:webHidden/>
          </w:rPr>
          <w:t>8</w:t>
        </w:r>
        <w:r>
          <w:rPr>
            <w:webHidden/>
          </w:rPr>
          <w:fldChar w:fldCharType="end"/>
        </w:r>
      </w:hyperlink>
    </w:p>
    <w:p w:rsidR="00DA7CE1" w:rsidRDefault="003D4F5D">
      <w:pPr>
        <w:pStyle w:val="TOC1"/>
      </w:pPr>
      <w:hyperlink w:anchor="_Toc211761247" w:history="1">
        <w:r w:rsidR="00DA7CE1" w:rsidRPr="00937027">
          <w:rPr>
            <w:rStyle w:val="Hyperlink"/>
          </w:rPr>
          <w:t>KMDF Support for Bus Drivers</w:t>
        </w:r>
        <w:r w:rsidR="00DA7CE1">
          <w:rPr>
            <w:webHidden/>
          </w:rPr>
          <w:tab/>
        </w:r>
        <w:r>
          <w:rPr>
            <w:webHidden/>
          </w:rPr>
          <w:fldChar w:fldCharType="begin"/>
        </w:r>
        <w:r w:rsidR="00DA7CE1">
          <w:rPr>
            <w:webHidden/>
          </w:rPr>
          <w:instrText xml:space="preserve"> PAGEREF _Toc211761247 \h </w:instrText>
        </w:r>
        <w:r>
          <w:rPr>
            <w:webHidden/>
          </w:rPr>
        </w:r>
        <w:r>
          <w:rPr>
            <w:webHidden/>
          </w:rPr>
          <w:fldChar w:fldCharType="separate"/>
        </w:r>
        <w:r w:rsidR="00DA7CE1">
          <w:rPr>
            <w:webHidden/>
          </w:rPr>
          <w:t>9</w:t>
        </w:r>
        <w:r>
          <w:rPr>
            <w:webHidden/>
          </w:rPr>
          <w:fldChar w:fldCharType="end"/>
        </w:r>
      </w:hyperlink>
    </w:p>
    <w:p w:rsidR="00DA7CE1" w:rsidRDefault="003D4F5D">
      <w:pPr>
        <w:pStyle w:val="TOC2"/>
        <w:rPr>
          <w:rFonts w:eastAsiaTheme="minorEastAsia"/>
        </w:rPr>
      </w:pPr>
      <w:hyperlink w:anchor="_Toc211761248" w:history="1">
        <w:r w:rsidR="00DA7CE1" w:rsidRPr="00937027">
          <w:rPr>
            <w:rStyle w:val="Hyperlink"/>
          </w:rPr>
          <w:t>Requirements for a KMDF Bus Driver</w:t>
        </w:r>
        <w:r w:rsidR="00DA7CE1">
          <w:rPr>
            <w:webHidden/>
          </w:rPr>
          <w:tab/>
        </w:r>
        <w:r>
          <w:rPr>
            <w:webHidden/>
          </w:rPr>
          <w:fldChar w:fldCharType="begin"/>
        </w:r>
        <w:r w:rsidR="00DA7CE1">
          <w:rPr>
            <w:webHidden/>
          </w:rPr>
          <w:instrText xml:space="preserve"> PAGEREF _Toc211761248 \h </w:instrText>
        </w:r>
        <w:r>
          <w:rPr>
            <w:webHidden/>
          </w:rPr>
        </w:r>
        <w:r>
          <w:rPr>
            <w:webHidden/>
          </w:rPr>
          <w:fldChar w:fldCharType="separate"/>
        </w:r>
        <w:r w:rsidR="00DA7CE1">
          <w:rPr>
            <w:webHidden/>
          </w:rPr>
          <w:t>10</w:t>
        </w:r>
        <w:r>
          <w:rPr>
            <w:webHidden/>
          </w:rPr>
          <w:fldChar w:fldCharType="end"/>
        </w:r>
      </w:hyperlink>
    </w:p>
    <w:p w:rsidR="00DA7CE1" w:rsidRDefault="003D4F5D">
      <w:pPr>
        <w:pStyle w:val="TOC2"/>
        <w:rPr>
          <w:rFonts w:eastAsiaTheme="minorEastAsia"/>
        </w:rPr>
      </w:pPr>
      <w:hyperlink w:anchor="_Toc211761249" w:history="1">
        <w:r w:rsidR="00DA7CE1" w:rsidRPr="00937027">
          <w:rPr>
            <w:rStyle w:val="Hyperlink"/>
          </w:rPr>
          <w:t>Sample KMDF Bus Drivers</w:t>
        </w:r>
        <w:r w:rsidR="00DA7CE1">
          <w:rPr>
            <w:webHidden/>
          </w:rPr>
          <w:tab/>
        </w:r>
        <w:r>
          <w:rPr>
            <w:webHidden/>
          </w:rPr>
          <w:fldChar w:fldCharType="begin"/>
        </w:r>
        <w:r w:rsidR="00DA7CE1">
          <w:rPr>
            <w:webHidden/>
          </w:rPr>
          <w:instrText xml:space="preserve"> PAGEREF _Toc211761249 \h </w:instrText>
        </w:r>
        <w:r>
          <w:rPr>
            <w:webHidden/>
          </w:rPr>
        </w:r>
        <w:r>
          <w:rPr>
            <w:webHidden/>
          </w:rPr>
          <w:fldChar w:fldCharType="separate"/>
        </w:r>
        <w:r w:rsidR="00DA7CE1">
          <w:rPr>
            <w:webHidden/>
          </w:rPr>
          <w:t>10</w:t>
        </w:r>
        <w:r>
          <w:rPr>
            <w:webHidden/>
          </w:rPr>
          <w:fldChar w:fldCharType="end"/>
        </w:r>
      </w:hyperlink>
    </w:p>
    <w:p w:rsidR="00DA7CE1" w:rsidRDefault="003D4F5D">
      <w:pPr>
        <w:pStyle w:val="TOC1"/>
      </w:pPr>
      <w:hyperlink w:anchor="_Toc211761250" w:history="1">
        <w:r w:rsidR="00DA7CE1" w:rsidRPr="00937027">
          <w:rPr>
            <w:rStyle w:val="Hyperlink"/>
          </w:rPr>
          <w:t>Parent Bus FDO</w:t>
        </w:r>
        <w:r w:rsidR="00DA7CE1">
          <w:rPr>
            <w:webHidden/>
          </w:rPr>
          <w:tab/>
        </w:r>
        <w:r>
          <w:rPr>
            <w:webHidden/>
          </w:rPr>
          <w:fldChar w:fldCharType="begin"/>
        </w:r>
        <w:r w:rsidR="00DA7CE1">
          <w:rPr>
            <w:webHidden/>
          </w:rPr>
          <w:instrText xml:space="preserve"> PAGEREF _Toc211761250 \h </w:instrText>
        </w:r>
        <w:r>
          <w:rPr>
            <w:webHidden/>
          </w:rPr>
        </w:r>
        <w:r>
          <w:rPr>
            <w:webHidden/>
          </w:rPr>
          <w:fldChar w:fldCharType="separate"/>
        </w:r>
        <w:r w:rsidR="00DA7CE1">
          <w:rPr>
            <w:webHidden/>
          </w:rPr>
          <w:t>10</w:t>
        </w:r>
        <w:r>
          <w:rPr>
            <w:webHidden/>
          </w:rPr>
          <w:fldChar w:fldCharType="end"/>
        </w:r>
      </w:hyperlink>
    </w:p>
    <w:p w:rsidR="00DA7CE1" w:rsidRDefault="003D4F5D">
      <w:pPr>
        <w:pStyle w:val="TOC1"/>
      </w:pPr>
      <w:hyperlink w:anchor="_Toc211761251" w:history="1">
        <w:r w:rsidR="00DA7CE1" w:rsidRPr="00937027">
          <w:rPr>
            <w:rStyle w:val="Hyperlink"/>
          </w:rPr>
          <w:t>Enumeration Models</w:t>
        </w:r>
        <w:r w:rsidR="00DA7CE1">
          <w:rPr>
            <w:webHidden/>
          </w:rPr>
          <w:tab/>
        </w:r>
        <w:r>
          <w:rPr>
            <w:webHidden/>
          </w:rPr>
          <w:fldChar w:fldCharType="begin"/>
        </w:r>
        <w:r w:rsidR="00DA7CE1">
          <w:rPr>
            <w:webHidden/>
          </w:rPr>
          <w:instrText xml:space="preserve"> PAGEREF _Toc211761251 \h </w:instrText>
        </w:r>
        <w:r>
          <w:rPr>
            <w:webHidden/>
          </w:rPr>
        </w:r>
        <w:r>
          <w:rPr>
            <w:webHidden/>
          </w:rPr>
          <w:fldChar w:fldCharType="separate"/>
        </w:r>
        <w:r w:rsidR="00DA7CE1">
          <w:rPr>
            <w:webHidden/>
          </w:rPr>
          <w:t>11</w:t>
        </w:r>
        <w:r>
          <w:rPr>
            <w:webHidden/>
          </w:rPr>
          <w:fldChar w:fldCharType="end"/>
        </w:r>
      </w:hyperlink>
    </w:p>
    <w:p w:rsidR="00DA7CE1" w:rsidRDefault="003D4F5D">
      <w:pPr>
        <w:pStyle w:val="TOC1"/>
      </w:pPr>
      <w:hyperlink w:anchor="_Toc211761252" w:history="1">
        <w:r w:rsidR="00DA7CE1" w:rsidRPr="00937027">
          <w:rPr>
            <w:rStyle w:val="Hyperlink"/>
          </w:rPr>
          <w:t>Static Enumeration</w:t>
        </w:r>
        <w:r w:rsidR="00DA7CE1">
          <w:rPr>
            <w:webHidden/>
          </w:rPr>
          <w:tab/>
        </w:r>
        <w:r>
          <w:rPr>
            <w:webHidden/>
          </w:rPr>
          <w:fldChar w:fldCharType="begin"/>
        </w:r>
        <w:r w:rsidR="00DA7CE1">
          <w:rPr>
            <w:webHidden/>
          </w:rPr>
          <w:instrText xml:space="preserve"> PAGEREF _Toc211761252 \h </w:instrText>
        </w:r>
        <w:r>
          <w:rPr>
            <w:webHidden/>
          </w:rPr>
        </w:r>
        <w:r>
          <w:rPr>
            <w:webHidden/>
          </w:rPr>
          <w:fldChar w:fldCharType="separate"/>
        </w:r>
        <w:r w:rsidR="00DA7CE1">
          <w:rPr>
            <w:webHidden/>
          </w:rPr>
          <w:t>12</w:t>
        </w:r>
        <w:r>
          <w:rPr>
            <w:webHidden/>
          </w:rPr>
          <w:fldChar w:fldCharType="end"/>
        </w:r>
      </w:hyperlink>
    </w:p>
    <w:p w:rsidR="00DA7CE1" w:rsidRDefault="003D4F5D">
      <w:pPr>
        <w:pStyle w:val="TOC2"/>
        <w:rPr>
          <w:rFonts w:eastAsiaTheme="minorEastAsia"/>
        </w:rPr>
      </w:pPr>
      <w:hyperlink w:anchor="_Toc211761253" w:history="1">
        <w:r w:rsidR="00DA7CE1" w:rsidRPr="00937027">
          <w:rPr>
            <w:rStyle w:val="Hyperlink"/>
          </w:rPr>
          <w:t>Type and Number of Child Devices</w:t>
        </w:r>
        <w:r w:rsidR="00DA7CE1">
          <w:rPr>
            <w:webHidden/>
          </w:rPr>
          <w:tab/>
        </w:r>
        <w:r>
          <w:rPr>
            <w:webHidden/>
          </w:rPr>
          <w:fldChar w:fldCharType="begin"/>
        </w:r>
        <w:r w:rsidR="00DA7CE1">
          <w:rPr>
            <w:webHidden/>
          </w:rPr>
          <w:instrText xml:space="preserve"> PAGEREF _Toc211761253 \h </w:instrText>
        </w:r>
        <w:r>
          <w:rPr>
            <w:webHidden/>
          </w:rPr>
        </w:r>
        <w:r>
          <w:rPr>
            <w:webHidden/>
          </w:rPr>
          <w:fldChar w:fldCharType="separate"/>
        </w:r>
        <w:r w:rsidR="00DA7CE1">
          <w:rPr>
            <w:webHidden/>
          </w:rPr>
          <w:t>12</w:t>
        </w:r>
        <w:r>
          <w:rPr>
            <w:webHidden/>
          </w:rPr>
          <w:fldChar w:fldCharType="end"/>
        </w:r>
      </w:hyperlink>
    </w:p>
    <w:p w:rsidR="00DA7CE1" w:rsidRDefault="003D4F5D">
      <w:pPr>
        <w:pStyle w:val="TOC2"/>
        <w:rPr>
          <w:rFonts w:eastAsiaTheme="minorEastAsia"/>
        </w:rPr>
      </w:pPr>
      <w:hyperlink w:anchor="_Toc211761254" w:history="1">
        <w:r w:rsidR="00DA7CE1" w:rsidRPr="00937027">
          <w:rPr>
            <w:rStyle w:val="Hyperlink"/>
          </w:rPr>
          <w:t>Creating a PDO for a Child Device</w:t>
        </w:r>
        <w:r w:rsidR="00DA7CE1">
          <w:rPr>
            <w:webHidden/>
          </w:rPr>
          <w:tab/>
        </w:r>
        <w:r>
          <w:rPr>
            <w:webHidden/>
          </w:rPr>
          <w:fldChar w:fldCharType="begin"/>
        </w:r>
        <w:r w:rsidR="00DA7CE1">
          <w:rPr>
            <w:webHidden/>
          </w:rPr>
          <w:instrText xml:space="preserve"> PAGEREF _Toc211761254 \h </w:instrText>
        </w:r>
        <w:r>
          <w:rPr>
            <w:webHidden/>
          </w:rPr>
        </w:r>
        <w:r>
          <w:rPr>
            <w:webHidden/>
          </w:rPr>
          <w:fldChar w:fldCharType="separate"/>
        </w:r>
        <w:r w:rsidR="00DA7CE1">
          <w:rPr>
            <w:webHidden/>
          </w:rPr>
          <w:t>12</w:t>
        </w:r>
        <w:r>
          <w:rPr>
            <w:webHidden/>
          </w:rPr>
          <w:fldChar w:fldCharType="end"/>
        </w:r>
      </w:hyperlink>
    </w:p>
    <w:p w:rsidR="00DA7CE1" w:rsidRDefault="003D4F5D">
      <w:pPr>
        <w:pStyle w:val="TOC3"/>
        <w:rPr>
          <w:rFonts w:eastAsiaTheme="minorEastAsia"/>
        </w:rPr>
      </w:pPr>
      <w:hyperlink w:anchor="_Toc211761255" w:history="1">
        <w:r w:rsidR="00DA7CE1" w:rsidRPr="00937027">
          <w:rPr>
            <w:rStyle w:val="Hyperlink"/>
          </w:rPr>
          <w:t>Device Initialization Structure</w:t>
        </w:r>
        <w:r w:rsidR="00DA7CE1">
          <w:rPr>
            <w:webHidden/>
          </w:rPr>
          <w:tab/>
        </w:r>
        <w:r>
          <w:rPr>
            <w:webHidden/>
          </w:rPr>
          <w:fldChar w:fldCharType="begin"/>
        </w:r>
        <w:r w:rsidR="00DA7CE1">
          <w:rPr>
            <w:webHidden/>
          </w:rPr>
          <w:instrText xml:space="preserve"> PAGEREF _Toc211761255 \h </w:instrText>
        </w:r>
        <w:r>
          <w:rPr>
            <w:webHidden/>
          </w:rPr>
        </w:r>
        <w:r>
          <w:rPr>
            <w:webHidden/>
          </w:rPr>
          <w:fldChar w:fldCharType="separate"/>
        </w:r>
        <w:r w:rsidR="00DA7CE1">
          <w:rPr>
            <w:webHidden/>
          </w:rPr>
          <w:t>13</w:t>
        </w:r>
        <w:r>
          <w:rPr>
            <w:webHidden/>
          </w:rPr>
          <w:fldChar w:fldCharType="end"/>
        </w:r>
      </w:hyperlink>
    </w:p>
    <w:p w:rsidR="00DA7CE1" w:rsidRDefault="003D4F5D">
      <w:pPr>
        <w:pStyle w:val="TOC3"/>
        <w:rPr>
          <w:rFonts w:eastAsiaTheme="minorEastAsia"/>
        </w:rPr>
      </w:pPr>
      <w:hyperlink w:anchor="_Toc211761256" w:history="1">
        <w:r w:rsidR="00DA7CE1" w:rsidRPr="00937027">
          <w:rPr>
            <w:rStyle w:val="Hyperlink"/>
          </w:rPr>
          <w:t>PDO Initialization Example</w:t>
        </w:r>
        <w:r w:rsidR="00DA7CE1">
          <w:rPr>
            <w:webHidden/>
          </w:rPr>
          <w:tab/>
        </w:r>
        <w:r>
          <w:rPr>
            <w:webHidden/>
          </w:rPr>
          <w:fldChar w:fldCharType="begin"/>
        </w:r>
        <w:r w:rsidR="00DA7CE1">
          <w:rPr>
            <w:webHidden/>
          </w:rPr>
          <w:instrText xml:space="preserve"> PAGEREF _Toc211761256 \h </w:instrText>
        </w:r>
        <w:r>
          <w:rPr>
            <w:webHidden/>
          </w:rPr>
        </w:r>
        <w:r>
          <w:rPr>
            <w:webHidden/>
          </w:rPr>
          <w:fldChar w:fldCharType="separate"/>
        </w:r>
        <w:r w:rsidR="00DA7CE1">
          <w:rPr>
            <w:webHidden/>
          </w:rPr>
          <w:t>15</w:t>
        </w:r>
        <w:r>
          <w:rPr>
            <w:webHidden/>
          </w:rPr>
          <w:fldChar w:fldCharType="end"/>
        </w:r>
      </w:hyperlink>
    </w:p>
    <w:p w:rsidR="00DA7CE1" w:rsidRDefault="003D4F5D">
      <w:pPr>
        <w:pStyle w:val="TOC3"/>
        <w:rPr>
          <w:rFonts w:eastAsiaTheme="minorEastAsia"/>
        </w:rPr>
      </w:pPr>
      <w:hyperlink w:anchor="_Toc211761257" w:history="1">
        <w:r w:rsidR="00DA7CE1" w:rsidRPr="00937027">
          <w:rPr>
            <w:rStyle w:val="Hyperlink"/>
          </w:rPr>
          <w:t>Attributes Structure and Context Area</w:t>
        </w:r>
        <w:r w:rsidR="00DA7CE1">
          <w:rPr>
            <w:webHidden/>
          </w:rPr>
          <w:tab/>
        </w:r>
        <w:r>
          <w:rPr>
            <w:webHidden/>
          </w:rPr>
          <w:fldChar w:fldCharType="begin"/>
        </w:r>
        <w:r w:rsidR="00DA7CE1">
          <w:rPr>
            <w:webHidden/>
          </w:rPr>
          <w:instrText xml:space="preserve"> PAGEREF _Toc211761257 \h </w:instrText>
        </w:r>
        <w:r>
          <w:rPr>
            <w:webHidden/>
          </w:rPr>
        </w:r>
        <w:r>
          <w:rPr>
            <w:webHidden/>
          </w:rPr>
          <w:fldChar w:fldCharType="separate"/>
        </w:r>
        <w:r w:rsidR="00DA7CE1">
          <w:rPr>
            <w:webHidden/>
          </w:rPr>
          <w:t>16</w:t>
        </w:r>
        <w:r>
          <w:rPr>
            <w:webHidden/>
          </w:rPr>
          <w:fldChar w:fldCharType="end"/>
        </w:r>
      </w:hyperlink>
    </w:p>
    <w:p w:rsidR="00DA7CE1" w:rsidRDefault="003D4F5D">
      <w:pPr>
        <w:pStyle w:val="TOC3"/>
        <w:rPr>
          <w:rFonts w:eastAsiaTheme="minorEastAsia"/>
        </w:rPr>
      </w:pPr>
      <w:hyperlink w:anchor="_Toc211761258" w:history="1">
        <w:r w:rsidR="00DA7CE1" w:rsidRPr="00937027">
          <w:rPr>
            <w:rStyle w:val="Hyperlink"/>
          </w:rPr>
          <w:t>PDO Creation</w:t>
        </w:r>
        <w:r w:rsidR="00DA7CE1">
          <w:rPr>
            <w:webHidden/>
          </w:rPr>
          <w:tab/>
        </w:r>
        <w:r>
          <w:rPr>
            <w:webHidden/>
          </w:rPr>
          <w:fldChar w:fldCharType="begin"/>
        </w:r>
        <w:r w:rsidR="00DA7CE1">
          <w:rPr>
            <w:webHidden/>
          </w:rPr>
          <w:instrText xml:space="preserve"> PAGEREF _Toc211761258 \h </w:instrText>
        </w:r>
        <w:r>
          <w:rPr>
            <w:webHidden/>
          </w:rPr>
        </w:r>
        <w:r>
          <w:rPr>
            <w:webHidden/>
          </w:rPr>
          <w:fldChar w:fldCharType="separate"/>
        </w:r>
        <w:r w:rsidR="00DA7CE1">
          <w:rPr>
            <w:webHidden/>
          </w:rPr>
          <w:t>16</w:t>
        </w:r>
        <w:r>
          <w:rPr>
            <w:webHidden/>
          </w:rPr>
          <w:fldChar w:fldCharType="end"/>
        </w:r>
      </w:hyperlink>
    </w:p>
    <w:p w:rsidR="00DA7CE1" w:rsidRDefault="003D4F5D">
      <w:pPr>
        <w:pStyle w:val="TOC3"/>
        <w:rPr>
          <w:rFonts w:eastAsiaTheme="minorEastAsia"/>
        </w:rPr>
      </w:pPr>
      <w:hyperlink w:anchor="_Toc211761259" w:history="1">
        <w:r w:rsidR="00DA7CE1" w:rsidRPr="00937027">
          <w:rPr>
            <w:rStyle w:val="Hyperlink"/>
          </w:rPr>
          <w:t>Device Plug and Play and Power-Management Capabilities</w:t>
        </w:r>
        <w:r w:rsidR="00DA7CE1">
          <w:rPr>
            <w:webHidden/>
          </w:rPr>
          <w:tab/>
        </w:r>
        <w:r>
          <w:rPr>
            <w:webHidden/>
          </w:rPr>
          <w:fldChar w:fldCharType="begin"/>
        </w:r>
        <w:r w:rsidR="00DA7CE1">
          <w:rPr>
            <w:webHidden/>
          </w:rPr>
          <w:instrText xml:space="preserve"> PAGEREF _Toc211761259 \h </w:instrText>
        </w:r>
        <w:r>
          <w:rPr>
            <w:webHidden/>
          </w:rPr>
        </w:r>
        <w:r>
          <w:rPr>
            <w:webHidden/>
          </w:rPr>
          <w:fldChar w:fldCharType="separate"/>
        </w:r>
        <w:r w:rsidR="00DA7CE1">
          <w:rPr>
            <w:webHidden/>
          </w:rPr>
          <w:t>16</w:t>
        </w:r>
        <w:r>
          <w:rPr>
            <w:webHidden/>
          </w:rPr>
          <w:fldChar w:fldCharType="end"/>
        </w:r>
      </w:hyperlink>
    </w:p>
    <w:p w:rsidR="00DA7CE1" w:rsidRDefault="003D4F5D">
      <w:pPr>
        <w:pStyle w:val="TOC2"/>
        <w:rPr>
          <w:rFonts w:eastAsiaTheme="minorEastAsia"/>
        </w:rPr>
      </w:pPr>
      <w:hyperlink w:anchor="_Toc211761260" w:history="1">
        <w:r w:rsidR="00DA7CE1" w:rsidRPr="00937027">
          <w:rPr>
            <w:rStyle w:val="Hyperlink"/>
          </w:rPr>
          <w:t>Reporting Static Children to the Framework</w:t>
        </w:r>
        <w:r w:rsidR="00DA7CE1">
          <w:rPr>
            <w:webHidden/>
          </w:rPr>
          <w:tab/>
        </w:r>
        <w:r>
          <w:rPr>
            <w:webHidden/>
          </w:rPr>
          <w:fldChar w:fldCharType="begin"/>
        </w:r>
        <w:r w:rsidR="00DA7CE1">
          <w:rPr>
            <w:webHidden/>
          </w:rPr>
          <w:instrText xml:space="preserve"> PAGEREF _Toc211761260 \h </w:instrText>
        </w:r>
        <w:r>
          <w:rPr>
            <w:webHidden/>
          </w:rPr>
        </w:r>
        <w:r>
          <w:rPr>
            <w:webHidden/>
          </w:rPr>
          <w:fldChar w:fldCharType="separate"/>
        </w:r>
        <w:r w:rsidR="00DA7CE1">
          <w:rPr>
            <w:webHidden/>
          </w:rPr>
          <w:t>19</w:t>
        </w:r>
        <w:r>
          <w:rPr>
            <w:webHidden/>
          </w:rPr>
          <w:fldChar w:fldCharType="end"/>
        </w:r>
      </w:hyperlink>
    </w:p>
    <w:p w:rsidR="00DA7CE1" w:rsidRDefault="003D4F5D">
      <w:pPr>
        <w:pStyle w:val="TOC2"/>
        <w:rPr>
          <w:rFonts w:eastAsiaTheme="minorEastAsia"/>
        </w:rPr>
      </w:pPr>
      <w:hyperlink w:anchor="_Toc211761261" w:history="1">
        <w:r w:rsidR="00DA7CE1" w:rsidRPr="00937027">
          <w:rPr>
            <w:rStyle w:val="Hyperlink"/>
          </w:rPr>
          <w:t>Iterating through Static Children</w:t>
        </w:r>
        <w:r w:rsidR="00DA7CE1">
          <w:rPr>
            <w:webHidden/>
          </w:rPr>
          <w:tab/>
        </w:r>
        <w:r>
          <w:rPr>
            <w:webHidden/>
          </w:rPr>
          <w:fldChar w:fldCharType="begin"/>
        </w:r>
        <w:r w:rsidR="00DA7CE1">
          <w:rPr>
            <w:webHidden/>
          </w:rPr>
          <w:instrText xml:space="preserve"> PAGEREF _Toc211761261 \h </w:instrText>
        </w:r>
        <w:r>
          <w:rPr>
            <w:webHidden/>
          </w:rPr>
        </w:r>
        <w:r>
          <w:rPr>
            <w:webHidden/>
          </w:rPr>
          <w:fldChar w:fldCharType="separate"/>
        </w:r>
        <w:r w:rsidR="00DA7CE1">
          <w:rPr>
            <w:webHidden/>
          </w:rPr>
          <w:t>19</w:t>
        </w:r>
        <w:r>
          <w:rPr>
            <w:webHidden/>
          </w:rPr>
          <w:fldChar w:fldCharType="end"/>
        </w:r>
      </w:hyperlink>
    </w:p>
    <w:p w:rsidR="00DA7CE1" w:rsidRDefault="003D4F5D">
      <w:pPr>
        <w:pStyle w:val="TOC3"/>
        <w:rPr>
          <w:rFonts w:eastAsiaTheme="minorEastAsia"/>
        </w:rPr>
      </w:pPr>
      <w:hyperlink w:anchor="_Toc211761262" w:history="1">
        <w:r w:rsidR="00DA7CE1" w:rsidRPr="00937027">
          <w:rPr>
            <w:rStyle w:val="Hyperlink"/>
          </w:rPr>
          <w:t>Locks for Statically Enumerated Children</w:t>
        </w:r>
        <w:r w:rsidR="00DA7CE1">
          <w:rPr>
            <w:webHidden/>
          </w:rPr>
          <w:tab/>
        </w:r>
        <w:r>
          <w:rPr>
            <w:webHidden/>
          </w:rPr>
          <w:fldChar w:fldCharType="begin"/>
        </w:r>
        <w:r w:rsidR="00DA7CE1">
          <w:rPr>
            <w:webHidden/>
          </w:rPr>
          <w:instrText xml:space="preserve"> PAGEREF _Toc211761262 \h </w:instrText>
        </w:r>
        <w:r>
          <w:rPr>
            <w:webHidden/>
          </w:rPr>
        </w:r>
        <w:r>
          <w:rPr>
            <w:webHidden/>
          </w:rPr>
          <w:fldChar w:fldCharType="separate"/>
        </w:r>
        <w:r w:rsidR="00DA7CE1">
          <w:rPr>
            <w:webHidden/>
          </w:rPr>
          <w:t>20</w:t>
        </w:r>
        <w:r>
          <w:rPr>
            <w:webHidden/>
          </w:rPr>
          <w:fldChar w:fldCharType="end"/>
        </w:r>
      </w:hyperlink>
    </w:p>
    <w:p w:rsidR="00DA7CE1" w:rsidRDefault="003D4F5D">
      <w:pPr>
        <w:pStyle w:val="TOC3"/>
        <w:rPr>
          <w:rFonts w:eastAsiaTheme="minorEastAsia"/>
        </w:rPr>
      </w:pPr>
      <w:hyperlink w:anchor="_Toc211761263" w:history="1">
        <w:r w:rsidR="00DA7CE1" w:rsidRPr="00937027">
          <w:rPr>
            <w:rStyle w:val="Hyperlink"/>
          </w:rPr>
          <w:t>Static Iteration Example</w:t>
        </w:r>
        <w:r w:rsidR="00DA7CE1">
          <w:rPr>
            <w:webHidden/>
          </w:rPr>
          <w:tab/>
        </w:r>
        <w:r>
          <w:rPr>
            <w:webHidden/>
          </w:rPr>
          <w:fldChar w:fldCharType="begin"/>
        </w:r>
        <w:r w:rsidR="00DA7CE1">
          <w:rPr>
            <w:webHidden/>
          </w:rPr>
          <w:instrText xml:space="preserve"> PAGEREF _Toc211761263 \h </w:instrText>
        </w:r>
        <w:r>
          <w:rPr>
            <w:webHidden/>
          </w:rPr>
        </w:r>
        <w:r>
          <w:rPr>
            <w:webHidden/>
          </w:rPr>
          <w:fldChar w:fldCharType="separate"/>
        </w:r>
        <w:r w:rsidR="00DA7CE1">
          <w:rPr>
            <w:webHidden/>
          </w:rPr>
          <w:t>21</w:t>
        </w:r>
        <w:r>
          <w:rPr>
            <w:webHidden/>
          </w:rPr>
          <w:fldChar w:fldCharType="end"/>
        </w:r>
      </w:hyperlink>
    </w:p>
    <w:p w:rsidR="00DA7CE1" w:rsidRDefault="003D4F5D">
      <w:pPr>
        <w:pStyle w:val="TOC2"/>
        <w:rPr>
          <w:rFonts w:eastAsiaTheme="minorEastAsia"/>
        </w:rPr>
      </w:pPr>
      <w:hyperlink w:anchor="_Toc211761264" w:history="1">
        <w:r w:rsidR="00DA7CE1" w:rsidRPr="00937027">
          <w:rPr>
            <w:rStyle w:val="Hyperlink"/>
          </w:rPr>
          <w:t>Child Device Removal in the Static Enumeration Model</w:t>
        </w:r>
        <w:r w:rsidR="00DA7CE1">
          <w:rPr>
            <w:webHidden/>
          </w:rPr>
          <w:tab/>
        </w:r>
        <w:r>
          <w:rPr>
            <w:webHidden/>
          </w:rPr>
          <w:fldChar w:fldCharType="begin"/>
        </w:r>
        <w:r w:rsidR="00DA7CE1">
          <w:rPr>
            <w:webHidden/>
          </w:rPr>
          <w:instrText xml:space="preserve"> PAGEREF _Toc211761264 \h </w:instrText>
        </w:r>
        <w:r>
          <w:rPr>
            <w:webHidden/>
          </w:rPr>
        </w:r>
        <w:r>
          <w:rPr>
            <w:webHidden/>
          </w:rPr>
          <w:fldChar w:fldCharType="separate"/>
        </w:r>
        <w:r w:rsidR="00DA7CE1">
          <w:rPr>
            <w:webHidden/>
          </w:rPr>
          <w:t>22</w:t>
        </w:r>
        <w:r>
          <w:rPr>
            <w:webHidden/>
          </w:rPr>
          <w:fldChar w:fldCharType="end"/>
        </w:r>
      </w:hyperlink>
    </w:p>
    <w:p w:rsidR="00DA7CE1" w:rsidRDefault="003D4F5D">
      <w:pPr>
        <w:pStyle w:val="TOC3"/>
        <w:rPr>
          <w:rFonts w:eastAsiaTheme="minorEastAsia"/>
        </w:rPr>
      </w:pPr>
      <w:hyperlink w:anchor="_Toc211761265" w:history="1">
        <w:r w:rsidR="00DA7CE1" w:rsidRPr="00937027">
          <w:rPr>
            <w:rStyle w:val="Hyperlink"/>
          </w:rPr>
          <w:t>Graceful Removal</w:t>
        </w:r>
        <w:r w:rsidR="00DA7CE1">
          <w:rPr>
            <w:webHidden/>
          </w:rPr>
          <w:tab/>
        </w:r>
        <w:r>
          <w:rPr>
            <w:webHidden/>
          </w:rPr>
          <w:fldChar w:fldCharType="begin"/>
        </w:r>
        <w:r w:rsidR="00DA7CE1">
          <w:rPr>
            <w:webHidden/>
          </w:rPr>
          <w:instrText xml:space="preserve"> PAGEREF _Toc211761265 \h </w:instrText>
        </w:r>
        <w:r>
          <w:rPr>
            <w:webHidden/>
          </w:rPr>
        </w:r>
        <w:r>
          <w:rPr>
            <w:webHidden/>
          </w:rPr>
          <w:fldChar w:fldCharType="separate"/>
        </w:r>
        <w:r w:rsidR="00DA7CE1">
          <w:rPr>
            <w:webHidden/>
          </w:rPr>
          <w:t>22</w:t>
        </w:r>
        <w:r>
          <w:rPr>
            <w:webHidden/>
          </w:rPr>
          <w:fldChar w:fldCharType="end"/>
        </w:r>
      </w:hyperlink>
    </w:p>
    <w:p w:rsidR="00DA7CE1" w:rsidRDefault="003D4F5D">
      <w:pPr>
        <w:pStyle w:val="TOC3"/>
        <w:rPr>
          <w:rFonts w:eastAsiaTheme="minorEastAsia"/>
        </w:rPr>
      </w:pPr>
      <w:hyperlink w:anchor="_Toc211761266" w:history="1">
        <w:r w:rsidR="00DA7CE1" w:rsidRPr="00937027">
          <w:rPr>
            <w:rStyle w:val="Hyperlink"/>
          </w:rPr>
          <w:t>Surprise Removal</w:t>
        </w:r>
        <w:r w:rsidR="00DA7CE1">
          <w:rPr>
            <w:webHidden/>
          </w:rPr>
          <w:tab/>
        </w:r>
        <w:r>
          <w:rPr>
            <w:webHidden/>
          </w:rPr>
          <w:fldChar w:fldCharType="begin"/>
        </w:r>
        <w:r w:rsidR="00DA7CE1">
          <w:rPr>
            <w:webHidden/>
          </w:rPr>
          <w:instrText xml:space="preserve"> PAGEREF _Toc211761266 \h </w:instrText>
        </w:r>
        <w:r>
          <w:rPr>
            <w:webHidden/>
          </w:rPr>
        </w:r>
        <w:r>
          <w:rPr>
            <w:webHidden/>
          </w:rPr>
          <w:fldChar w:fldCharType="separate"/>
        </w:r>
        <w:r w:rsidR="00DA7CE1">
          <w:rPr>
            <w:webHidden/>
          </w:rPr>
          <w:t>23</w:t>
        </w:r>
        <w:r>
          <w:rPr>
            <w:webHidden/>
          </w:rPr>
          <w:fldChar w:fldCharType="end"/>
        </w:r>
      </w:hyperlink>
    </w:p>
    <w:p w:rsidR="00DA7CE1" w:rsidRDefault="003D4F5D">
      <w:pPr>
        <w:pStyle w:val="TOC1"/>
      </w:pPr>
      <w:hyperlink w:anchor="_Toc211761267" w:history="1">
        <w:r w:rsidR="00DA7CE1" w:rsidRPr="00937027">
          <w:rPr>
            <w:rStyle w:val="Hyperlink"/>
          </w:rPr>
          <w:t>Dynamic Enumeration</w:t>
        </w:r>
        <w:r w:rsidR="00DA7CE1">
          <w:rPr>
            <w:webHidden/>
          </w:rPr>
          <w:tab/>
        </w:r>
        <w:r>
          <w:rPr>
            <w:webHidden/>
          </w:rPr>
          <w:fldChar w:fldCharType="begin"/>
        </w:r>
        <w:r w:rsidR="00DA7CE1">
          <w:rPr>
            <w:webHidden/>
          </w:rPr>
          <w:instrText xml:space="preserve"> PAGEREF _Toc211761267 \h </w:instrText>
        </w:r>
        <w:r>
          <w:rPr>
            <w:webHidden/>
          </w:rPr>
        </w:r>
        <w:r>
          <w:rPr>
            <w:webHidden/>
          </w:rPr>
          <w:fldChar w:fldCharType="separate"/>
        </w:r>
        <w:r w:rsidR="00DA7CE1">
          <w:rPr>
            <w:webHidden/>
          </w:rPr>
          <w:t>24</w:t>
        </w:r>
        <w:r>
          <w:rPr>
            <w:webHidden/>
          </w:rPr>
          <w:fldChar w:fldCharType="end"/>
        </w:r>
      </w:hyperlink>
    </w:p>
    <w:p w:rsidR="00DA7CE1" w:rsidRDefault="003D4F5D">
      <w:pPr>
        <w:pStyle w:val="TOC2"/>
        <w:rPr>
          <w:rFonts w:eastAsiaTheme="minorEastAsia"/>
        </w:rPr>
      </w:pPr>
      <w:hyperlink w:anchor="_Toc211761268" w:history="1">
        <w:r w:rsidR="00DA7CE1" w:rsidRPr="00937027">
          <w:rPr>
            <w:rStyle w:val="Hyperlink"/>
          </w:rPr>
          <w:t>Overview of Dynamic Enumeration</w:t>
        </w:r>
        <w:r w:rsidR="00DA7CE1">
          <w:rPr>
            <w:webHidden/>
          </w:rPr>
          <w:tab/>
        </w:r>
        <w:r>
          <w:rPr>
            <w:webHidden/>
          </w:rPr>
          <w:fldChar w:fldCharType="begin"/>
        </w:r>
        <w:r w:rsidR="00DA7CE1">
          <w:rPr>
            <w:webHidden/>
          </w:rPr>
          <w:instrText xml:space="preserve"> PAGEREF _Toc211761268 \h </w:instrText>
        </w:r>
        <w:r>
          <w:rPr>
            <w:webHidden/>
          </w:rPr>
        </w:r>
        <w:r>
          <w:rPr>
            <w:webHidden/>
          </w:rPr>
          <w:fldChar w:fldCharType="separate"/>
        </w:r>
        <w:r w:rsidR="00DA7CE1">
          <w:rPr>
            <w:webHidden/>
          </w:rPr>
          <w:t>25</w:t>
        </w:r>
        <w:r>
          <w:rPr>
            <w:webHidden/>
          </w:rPr>
          <w:fldChar w:fldCharType="end"/>
        </w:r>
      </w:hyperlink>
    </w:p>
    <w:p w:rsidR="00DA7CE1" w:rsidRDefault="003D4F5D">
      <w:pPr>
        <w:pStyle w:val="TOC2"/>
        <w:rPr>
          <w:rFonts w:eastAsiaTheme="minorEastAsia"/>
        </w:rPr>
      </w:pPr>
      <w:hyperlink w:anchor="_Toc211761269" w:history="1">
        <w:r w:rsidR="00DA7CE1" w:rsidRPr="00937027">
          <w:rPr>
            <w:rStyle w:val="Hyperlink"/>
          </w:rPr>
          <w:t>Child Lists</w:t>
        </w:r>
        <w:r w:rsidR="00DA7CE1">
          <w:rPr>
            <w:webHidden/>
          </w:rPr>
          <w:tab/>
        </w:r>
        <w:r>
          <w:rPr>
            <w:webHidden/>
          </w:rPr>
          <w:fldChar w:fldCharType="begin"/>
        </w:r>
        <w:r w:rsidR="00DA7CE1">
          <w:rPr>
            <w:webHidden/>
          </w:rPr>
          <w:instrText xml:space="preserve"> PAGEREF _Toc211761269 \h </w:instrText>
        </w:r>
        <w:r>
          <w:rPr>
            <w:webHidden/>
          </w:rPr>
        </w:r>
        <w:r>
          <w:rPr>
            <w:webHidden/>
          </w:rPr>
          <w:fldChar w:fldCharType="separate"/>
        </w:r>
        <w:r w:rsidR="00DA7CE1">
          <w:rPr>
            <w:webHidden/>
          </w:rPr>
          <w:t>26</w:t>
        </w:r>
        <w:r>
          <w:rPr>
            <w:webHidden/>
          </w:rPr>
          <w:fldChar w:fldCharType="end"/>
        </w:r>
      </w:hyperlink>
    </w:p>
    <w:p w:rsidR="00DA7CE1" w:rsidRDefault="003D4F5D">
      <w:pPr>
        <w:pStyle w:val="TOC3"/>
        <w:rPr>
          <w:rFonts w:eastAsiaTheme="minorEastAsia"/>
        </w:rPr>
      </w:pPr>
      <w:hyperlink w:anchor="_Toc211761270" w:history="1">
        <w:r w:rsidR="00DA7CE1" w:rsidRPr="00937027">
          <w:rPr>
            <w:rStyle w:val="Hyperlink"/>
          </w:rPr>
          <w:t>Contents of the Child List</w:t>
        </w:r>
        <w:r w:rsidR="00DA7CE1">
          <w:rPr>
            <w:webHidden/>
          </w:rPr>
          <w:tab/>
        </w:r>
        <w:r>
          <w:rPr>
            <w:webHidden/>
          </w:rPr>
          <w:fldChar w:fldCharType="begin"/>
        </w:r>
        <w:r w:rsidR="00DA7CE1">
          <w:rPr>
            <w:webHidden/>
          </w:rPr>
          <w:instrText xml:space="preserve"> PAGEREF _Toc211761270 \h </w:instrText>
        </w:r>
        <w:r>
          <w:rPr>
            <w:webHidden/>
          </w:rPr>
        </w:r>
        <w:r>
          <w:rPr>
            <w:webHidden/>
          </w:rPr>
          <w:fldChar w:fldCharType="separate"/>
        </w:r>
        <w:r w:rsidR="00DA7CE1">
          <w:rPr>
            <w:webHidden/>
          </w:rPr>
          <w:t>26</w:t>
        </w:r>
        <w:r>
          <w:rPr>
            <w:webHidden/>
          </w:rPr>
          <w:fldChar w:fldCharType="end"/>
        </w:r>
      </w:hyperlink>
    </w:p>
    <w:p w:rsidR="00DA7CE1" w:rsidRDefault="003D4F5D">
      <w:pPr>
        <w:pStyle w:val="TOC3"/>
        <w:rPr>
          <w:rFonts w:eastAsiaTheme="minorEastAsia"/>
        </w:rPr>
      </w:pPr>
      <w:hyperlink w:anchor="_Toc211761271" w:history="1">
        <w:r w:rsidR="00DA7CE1" w:rsidRPr="00937027">
          <w:rPr>
            <w:rStyle w:val="Hyperlink"/>
          </w:rPr>
          <w:t>Child-List Configuration Structure</w:t>
        </w:r>
        <w:r w:rsidR="00DA7CE1">
          <w:rPr>
            <w:webHidden/>
          </w:rPr>
          <w:tab/>
        </w:r>
        <w:r>
          <w:rPr>
            <w:webHidden/>
          </w:rPr>
          <w:fldChar w:fldCharType="begin"/>
        </w:r>
        <w:r w:rsidR="00DA7CE1">
          <w:rPr>
            <w:webHidden/>
          </w:rPr>
          <w:instrText xml:space="preserve"> PAGEREF _Toc211761271 \h </w:instrText>
        </w:r>
        <w:r>
          <w:rPr>
            <w:webHidden/>
          </w:rPr>
        </w:r>
        <w:r>
          <w:rPr>
            <w:webHidden/>
          </w:rPr>
          <w:fldChar w:fldCharType="separate"/>
        </w:r>
        <w:r w:rsidR="00DA7CE1">
          <w:rPr>
            <w:webHidden/>
          </w:rPr>
          <w:t>29</w:t>
        </w:r>
        <w:r>
          <w:rPr>
            <w:webHidden/>
          </w:rPr>
          <w:fldChar w:fldCharType="end"/>
        </w:r>
      </w:hyperlink>
    </w:p>
    <w:p w:rsidR="00DA7CE1" w:rsidRDefault="003D4F5D">
      <w:pPr>
        <w:pStyle w:val="TOC2"/>
        <w:rPr>
          <w:rFonts w:eastAsiaTheme="minorEastAsia"/>
        </w:rPr>
      </w:pPr>
      <w:hyperlink w:anchor="_Toc211761272" w:history="1">
        <w:r w:rsidR="00DA7CE1" w:rsidRPr="00937027">
          <w:rPr>
            <w:rStyle w:val="Hyperlink"/>
          </w:rPr>
          <w:t>Reporting Child Devices to the Framework</w:t>
        </w:r>
        <w:r w:rsidR="00DA7CE1">
          <w:rPr>
            <w:webHidden/>
          </w:rPr>
          <w:tab/>
        </w:r>
        <w:r>
          <w:rPr>
            <w:webHidden/>
          </w:rPr>
          <w:fldChar w:fldCharType="begin"/>
        </w:r>
        <w:r w:rsidR="00DA7CE1">
          <w:rPr>
            <w:webHidden/>
          </w:rPr>
          <w:instrText xml:space="preserve"> PAGEREF _Toc211761272 \h </w:instrText>
        </w:r>
        <w:r>
          <w:rPr>
            <w:webHidden/>
          </w:rPr>
        </w:r>
        <w:r>
          <w:rPr>
            <w:webHidden/>
          </w:rPr>
          <w:fldChar w:fldCharType="separate"/>
        </w:r>
        <w:r w:rsidR="00DA7CE1">
          <w:rPr>
            <w:webHidden/>
          </w:rPr>
          <w:t>31</w:t>
        </w:r>
        <w:r>
          <w:rPr>
            <w:webHidden/>
          </w:rPr>
          <w:fldChar w:fldCharType="end"/>
        </w:r>
      </w:hyperlink>
    </w:p>
    <w:p w:rsidR="00DA7CE1" w:rsidRDefault="003D4F5D">
      <w:pPr>
        <w:pStyle w:val="TOC2"/>
        <w:rPr>
          <w:rFonts w:eastAsiaTheme="minorEastAsia"/>
        </w:rPr>
      </w:pPr>
      <w:hyperlink w:anchor="_Toc211761273" w:history="1">
        <w:r w:rsidR="00DA7CE1" w:rsidRPr="00937027">
          <w:rPr>
            <w:rStyle w:val="Hyperlink"/>
          </w:rPr>
          <w:t>Creating a PDO for a Dynamically Enumerated Child</w:t>
        </w:r>
        <w:r w:rsidR="00DA7CE1">
          <w:rPr>
            <w:webHidden/>
          </w:rPr>
          <w:tab/>
        </w:r>
        <w:r>
          <w:rPr>
            <w:webHidden/>
          </w:rPr>
          <w:fldChar w:fldCharType="begin"/>
        </w:r>
        <w:r w:rsidR="00DA7CE1">
          <w:rPr>
            <w:webHidden/>
          </w:rPr>
          <w:instrText xml:space="preserve"> PAGEREF _Toc211761273 \h </w:instrText>
        </w:r>
        <w:r>
          <w:rPr>
            <w:webHidden/>
          </w:rPr>
        </w:r>
        <w:r>
          <w:rPr>
            <w:webHidden/>
          </w:rPr>
          <w:fldChar w:fldCharType="separate"/>
        </w:r>
        <w:r w:rsidR="00DA7CE1">
          <w:rPr>
            <w:webHidden/>
          </w:rPr>
          <w:t>34</w:t>
        </w:r>
        <w:r>
          <w:rPr>
            <w:webHidden/>
          </w:rPr>
          <w:fldChar w:fldCharType="end"/>
        </w:r>
      </w:hyperlink>
    </w:p>
    <w:p w:rsidR="00DA7CE1" w:rsidRDefault="003D4F5D">
      <w:pPr>
        <w:pStyle w:val="TOC2"/>
        <w:rPr>
          <w:rFonts w:eastAsiaTheme="minorEastAsia"/>
        </w:rPr>
      </w:pPr>
      <w:hyperlink w:anchor="_Toc211761274" w:history="1">
        <w:r w:rsidR="00DA7CE1" w:rsidRPr="00937027">
          <w:rPr>
            <w:rStyle w:val="Hyperlink"/>
          </w:rPr>
          <w:t>Device Removal in the Dynamic Enumeration Model</w:t>
        </w:r>
        <w:r w:rsidR="00DA7CE1">
          <w:rPr>
            <w:webHidden/>
          </w:rPr>
          <w:tab/>
        </w:r>
        <w:r>
          <w:rPr>
            <w:webHidden/>
          </w:rPr>
          <w:fldChar w:fldCharType="begin"/>
        </w:r>
        <w:r w:rsidR="00DA7CE1">
          <w:rPr>
            <w:webHidden/>
          </w:rPr>
          <w:instrText xml:space="preserve"> PAGEREF _Toc211761274 \h </w:instrText>
        </w:r>
        <w:r>
          <w:rPr>
            <w:webHidden/>
          </w:rPr>
        </w:r>
        <w:r>
          <w:rPr>
            <w:webHidden/>
          </w:rPr>
          <w:fldChar w:fldCharType="separate"/>
        </w:r>
        <w:r w:rsidR="00DA7CE1">
          <w:rPr>
            <w:webHidden/>
          </w:rPr>
          <w:t>34</w:t>
        </w:r>
        <w:r>
          <w:rPr>
            <w:webHidden/>
          </w:rPr>
          <w:fldChar w:fldCharType="end"/>
        </w:r>
      </w:hyperlink>
    </w:p>
    <w:p w:rsidR="00DA7CE1" w:rsidRDefault="003D4F5D">
      <w:pPr>
        <w:pStyle w:val="TOC2"/>
        <w:rPr>
          <w:rFonts w:eastAsiaTheme="minorEastAsia"/>
        </w:rPr>
      </w:pPr>
      <w:hyperlink w:anchor="_Toc211761275" w:history="1">
        <w:r w:rsidR="00DA7CE1" w:rsidRPr="00937027">
          <w:rPr>
            <w:rStyle w:val="Hyperlink"/>
          </w:rPr>
          <w:t>Finding Children in the Dynamic Child List</w:t>
        </w:r>
        <w:r w:rsidR="00DA7CE1">
          <w:rPr>
            <w:webHidden/>
          </w:rPr>
          <w:tab/>
        </w:r>
        <w:r>
          <w:rPr>
            <w:webHidden/>
          </w:rPr>
          <w:fldChar w:fldCharType="begin"/>
        </w:r>
        <w:r w:rsidR="00DA7CE1">
          <w:rPr>
            <w:webHidden/>
          </w:rPr>
          <w:instrText xml:space="preserve"> PAGEREF _Toc211761275 \h </w:instrText>
        </w:r>
        <w:r>
          <w:rPr>
            <w:webHidden/>
          </w:rPr>
        </w:r>
        <w:r>
          <w:rPr>
            <w:webHidden/>
          </w:rPr>
          <w:fldChar w:fldCharType="separate"/>
        </w:r>
        <w:r w:rsidR="00DA7CE1">
          <w:rPr>
            <w:webHidden/>
          </w:rPr>
          <w:t>36</w:t>
        </w:r>
        <w:r>
          <w:rPr>
            <w:webHidden/>
          </w:rPr>
          <w:fldChar w:fldCharType="end"/>
        </w:r>
      </w:hyperlink>
    </w:p>
    <w:p w:rsidR="00DA7CE1" w:rsidRDefault="003D4F5D">
      <w:pPr>
        <w:pStyle w:val="TOC2"/>
        <w:rPr>
          <w:rFonts w:eastAsiaTheme="minorEastAsia"/>
        </w:rPr>
      </w:pPr>
      <w:hyperlink w:anchor="_Toc211761276" w:history="1">
        <w:r w:rsidR="00DA7CE1" w:rsidRPr="00937027">
          <w:rPr>
            <w:rStyle w:val="Hyperlink"/>
          </w:rPr>
          <w:t>Reenumeration of Child Devices</w:t>
        </w:r>
        <w:r w:rsidR="00DA7CE1">
          <w:rPr>
            <w:webHidden/>
          </w:rPr>
          <w:tab/>
        </w:r>
        <w:r>
          <w:rPr>
            <w:webHidden/>
          </w:rPr>
          <w:fldChar w:fldCharType="begin"/>
        </w:r>
        <w:r w:rsidR="00DA7CE1">
          <w:rPr>
            <w:webHidden/>
          </w:rPr>
          <w:instrText xml:space="preserve"> PAGEREF _Toc211761276 \h </w:instrText>
        </w:r>
        <w:r>
          <w:rPr>
            <w:webHidden/>
          </w:rPr>
        </w:r>
        <w:r>
          <w:rPr>
            <w:webHidden/>
          </w:rPr>
          <w:fldChar w:fldCharType="separate"/>
        </w:r>
        <w:r w:rsidR="00DA7CE1">
          <w:rPr>
            <w:webHidden/>
          </w:rPr>
          <w:t>38</w:t>
        </w:r>
        <w:r>
          <w:rPr>
            <w:webHidden/>
          </w:rPr>
          <w:fldChar w:fldCharType="end"/>
        </w:r>
      </w:hyperlink>
    </w:p>
    <w:p w:rsidR="00DA7CE1" w:rsidRDefault="003D4F5D">
      <w:pPr>
        <w:pStyle w:val="TOC1"/>
      </w:pPr>
      <w:hyperlink w:anchor="_Toc211761277" w:history="1">
        <w:r w:rsidR="00DA7CE1" w:rsidRPr="00937027">
          <w:rPr>
            <w:rStyle w:val="Hyperlink"/>
          </w:rPr>
          <w:t>Using a Raw PDO</w:t>
        </w:r>
        <w:r w:rsidR="00DA7CE1">
          <w:rPr>
            <w:webHidden/>
          </w:rPr>
          <w:tab/>
        </w:r>
        <w:r>
          <w:rPr>
            <w:webHidden/>
          </w:rPr>
          <w:fldChar w:fldCharType="begin"/>
        </w:r>
        <w:r w:rsidR="00DA7CE1">
          <w:rPr>
            <w:webHidden/>
          </w:rPr>
          <w:instrText xml:space="preserve"> PAGEREF _Toc211761277 \h </w:instrText>
        </w:r>
        <w:r>
          <w:rPr>
            <w:webHidden/>
          </w:rPr>
        </w:r>
        <w:r>
          <w:rPr>
            <w:webHidden/>
          </w:rPr>
          <w:fldChar w:fldCharType="separate"/>
        </w:r>
        <w:r w:rsidR="00DA7CE1">
          <w:rPr>
            <w:webHidden/>
          </w:rPr>
          <w:t>39</w:t>
        </w:r>
        <w:r>
          <w:rPr>
            <w:webHidden/>
          </w:rPr>
          <w:fldChar w:fldCharType="end"/>
        </w:r>
      </w:hyperlink>
    </w:p>
    <w:p w:rsidR="00DA7CE1" w:rsidRDefault="003D4F5D">
      <w:pPr>
        <w:pStyle w:val="TOC1"/>
      </w:pPr>
      <w:hyperlink w:anchor="_Toc211761278" w:history="1">
        <w:r w:rsidR="00DA7CE1" w:rsidRPr="00937027">
          <w:rPr>
            <w:rStyle w:val="Hyperlink"/>
          </w:rPr>
          <w:t>Optional PDO Event Callback Functions</w:t>
        </w:r>
        <w:r w:rsidR="00DA7CE1">
          <w:rPr>
            <w:webHidden/>
          </w:rPr>
          <w:tab/>
        </w:r>
        <w:r>
          <w:rPr>
            <w:webHidden/>
          </w:rPr>
          <w:fldChar w:fldCharType="begin"/>
        </w:r>
        <w:r w:rsidR="00DA7CE1">
          <w:rPr>
            <w:webHidden/>
          </w:rPr>
          <w:instrText xml:space="preserve"> PAGEREF _Toc211761278 \h </w:instrText>
        </w:r>
        <w:r>
          <w:rPr>
            <w:webHidden/>
          </w:rPr>
        </w:r>
        <w:r>
          <w:rPr>
            <w:webHidden/>
          </w:rPr>
          <w:fldChar w:fldCharType="separate"/>
        </w:r>
        <w:r w:rsidR="00DA7CE1">
          <w:rPr>
            <w:webHidden/>
          </w:rPr>
          <w:t>43</w:t>
        </w:r>
        <w:r>
          <w:rPr>
            <w:webHidden/>
          </w:rPr>
          <w:fldChar w:fldCharType="end"/>
        </w:r>
      </w:hyperlink>
    </w:p>
    <w:p w:rsidR="00DA7CE1" w:rsidRDefault="003D4F5D">
      <w:pPr>
        <w:pStyle w:val="TOC2"/>
        <w:rPr>
          <w:rFonts w:eastAsiaTheme="minorEastAsia"/>
        </w:rPr>
      </w:pPr>
      <w:hyperlink w:anchor="_Toc211761279" w:history="1">
        <w:r w:rsidR="00DA7CE1" w:rsidRPr="00937027">
          <w:rPr>
            <w:rStyle w:val="Hyperlink"/>
          </w:rPr>
          <w:t>Bus-Level Power-Management Support</w:t>
        </w:r>
        <w:r w:rsidR="00DA7CE1">
          <w:rPr>
            <w:webHidden/>
          </w:rPr>
          <w:tab/>
        </w:r>
        <w:r>
          <w:rPr>
            <w:webHidden/>
          </w:rPr>
          <w:fldChar w:fldCharType="begin"/>
        </w:r>
        <w:r w:rsidR="00DA7CE1">
          <w:rPr>
            <w:webHidden/>
          </w:rPr>
          <w:instrText xml:space="preserve"> PAGEREF _Toc211761279 \h </w:instrText>
        </w:r>
        <w:r>
          <w:rPr>
            <w:webHidden/>
          </w:rPr>
        </w:r>
        <w:r>
          <w:rPr>
            <w:webHidden/>
          </w:rPr>
          <w:fldChar w:fldCharType="separate"/>
        </w:r>
        <w:r w:rsidR="00DA7CE1">
          <w:rPr>
            <w:webHidden/>
          </w:rPr>
          <w:t>44</w:t>
        </w:r>
        <w:r>
          <w:rPr>
            <w:webHidden/>
          </w:rPr>
          <w:fldChar w:fldCharType="end"/>
        </w:r>
      </w:hyperlink>
    </w:p>
    <w:p w:rsidR="00DA7CE1" w:rsidRDefault="003D4F5D">
      <w:pPr>
        <w:pStyle w:val="TOC3"/>
        <w:rPr>
          <w:rFonts w:eastAsiaTheme="minorEastAsia"/>
        </w:rPr>
      </w:pPr>
      <w:hyperlink w:anchor="_Toc211761280" w:history="1">
        <w:r w:rsidR="00DA7CE1" w:rsidRPr="00937027">
          <w:rPr>
            <w:rStyle w:val="Hyperlink"/>
          </w:rPr>
          <w:t>Enabling and Disabling a Wake Signal at the Bus</w:t>
        </w:r>
        <w:r w:rsidR="00DA7CE1">
          <w:rPr>
            <w:webHidden/>
          </w:rPr>
          <w:tab/>
        </w:r>
        <w:r>
          <w:rPr>
            <w:webHidden/>
          </w:rPr>
          <w:fldChar w:fldCharType="begin"/>
        </w:r>
        <w:r w:rsidR="00DA7CE1">
          <w:rPr>
            <w:webHidden/>
          </w:rPr>
          <w:instrText xml:space="preserve"> PAGEREF _Toc211761280 \h </w:instrText>
        </w:r>
        <w:r>
          <w:rPr>
            <w:webHidden/>
          </w:rPr>
        </w:r>
        <w:r>
          <w:rPr>
            <w:webHidden/>
          </w:rPr>
          <w:fldChar w:fldCharType="separate"/>
        </w:r>
        <w:r w:rsidR="00DA7CE1">
          <w:rPr>
            <w:webHidden/>
          </w:rPr>
          <w:t>44</w:t>
        </w:r>
        <w:r>
          <w:rPr>
            <w:webHidden/>
          </w:rPr>
          <w:fldChar w:fldCharType="end"/>
        </w:r>
      </w:hyperlink>
    </w:p>
    <w:p w:rsidR="00DA7CE1" w:rsidRDefault="003D4F5D">
      <w:pPr>
        <w:pStyle w:val="TOC3"/>
        <w:rPr>
          <w:rFonts w:eastAsiaTheme="minorEastAsia"/>
        </w:rPr>
      </w:pPr>
      <w:hyperlink w:anchor="_Toc211761281" w:history="1">
        <w:r w:rsidR="00DA7CE1" w:rsidRPr="00937027">
          <w:rPr>
            <w:rStyle w:val="Hyperlink"/>
          </w:rPr>
          <w:t>Notifying the Framework about a Wake Signal</w:t>
        </w:r>
        <w:r w:rsidR="00DA7CE1">
          <w:rPr>
            <w:webHidden/>
          </w:rPr>
          <w:tab/>
        </w:r>
        <w:r>
          <w:rPr>
            <w:webHidden/>
          </w:rPr>
          <w:fldChar w:fldCharType="begin"/>
        </w:r>
        <w:r w:rsidR="00DA7CE1">
          <w:rPr>
            <w:webHidden/>
          </w:rPr>
          <w:instrText xml:space="preserve"> PAGEREF _Toc211761281 \h </w:instrText>
        </w:r>
        <w:r>
          <w:rPr>
            <w:webHidden/>
          </w:rPr>
        </w:r>
        <w:r>
          <w:rPr>
            <w:webHidden/>
          </w:rPr>
          <w:fldChar w:fldCharType="separate"/>
        </w:r>
        <w:r w:rsidR="00DA7CE1">
          <w:rPr>
            <w:webHidden/>
          </w:rPr>
          <w:t>45</w:t>
        </w:r>
        <w:r>
          <w:rPr>
            <w:webHidden/>
          </w:rPr>
          <w:fldChar w:fldCharType="end"/>
        </w:r>
      </w:hyperlink>
    </w:p>
    <w:p w:rsidR="00DA7CE1" w:rsidRDefault="003D4F5D">
      <w:pPr>
        <w:pStyle w:val="TOC2"/>
        <w:rPr>
          <w:rFonts w:eastAsiaTheme="minorEastAsia"/>
        </w:rPr>
      </w:pPr>
      <w:hyperlink w:anchor="_Toc211761282" w:history="1">
        <w:r w:rsidR="00DA7CE1" w:rsidRPr="00937027">
          <w:rPr>
            <w:rStyle w:val="Hyperlink"/>
          </w:rPr>
          <w:t>Reporting Resources</w:t>
        </w:r>
        <w:r w:rsidR="00DA7CE1">
          <w:rPr>
            <w:webHidden/>
          </w:rPr>
          <w:tab/>
        </w:r>
        <w:r>
          <w:rPr>
            <w:webHidden/>
          </w:rPr>
          <w:fldChar w:fldCharType="begin"/>
        </w:r>
        <w:r w:rsidR="00DA7CE1">
          <w:rPr>
            <w:webHidden/>
          </w:rPr>
          <w:instrText xml:space="preserve"> PAGEREF _Toc211761282 \h </w:instrText>
        </w:r>
        <w:r>
          <w:rPr>
            <w:webHidden/>
          </w:rPr>
        </w:r>
        <w:r>
          <w:rPr>
            <w:webHidden/>
          </w:rPr>
          <w:fldChar w:fldCharType="separate"/>
        </w:r>
        <w:r w:rsidR="00DA7CE1">
          <w:rPr>
            <w:webHidden/>
          </w:rPr>
          <w:t>45</w:t>
        </w:r>
        <w:r>
          <w:rPr>
            <w:webHidden/>
          </w:rPr>
          <w:fldChar w:fldCharType="end"/>
        </w:r>
      </w:hyperlink>
    </w:p>
    <w:p w:rsidR="00DA7CE1" w:rsidRDefault="003D4F5D">
      <w:pPr>
        <w:pStyle w:val="TOC3"/>
        <w:rPr>
          <w:rFonts w:eastAsiaTheme="minorEastAsia"/>
        </w:rPr>
      </w:pPr>
      <w:hyperlink w:anchor="_Toc211761283" w:history="1">
        <w:r w:rsidR="00DA7CE1" w:rsidRPr="00937027">
          <w:rPr>
            <w:rStyle w:val="Hyperlink"/>
          </w:rPr>
          <w:t>Resource Requirements Queries</w:t>
        </w:r>
        <w:r w:rsidR="00DA7CE1">
          <w:rPr>
            <w:webHidden/>
          </w:rPr>
          <w:tab/>
        </w:r>
        <w:r>
          <w:rPr>
            <w:webHidden/>
          </w:rPr>
          <w:fldChar w:fldCharType="begin"/>
        </w:r>
        <w:r w:rsidR="00DA7CE1">
          <w:rPr>
            <w:webHidden/>
          </w:rPr>
          <w:instrText xml:space="preserve"> PAGEREF _Toc211761283 \h </w:instrText>
        </w:r>
        <w:r>
          <w:rPr>
            <w:webHidden/>
          </w:rPr>
        </w:r>
        <w:r>
          <w:rPr>
            <w:webHidden/>
          </w:rPr>
          <w:fldChar w:fldCharType="separate"/>
        </w:r>
        <w:r w:rsidR="00DA7CE1">
          <w:rPr>
            <w:webHidden/>
          </w:rPr>
          <w:t>45</w:t>
        </w:r>
        <w:r>
          <w:rPr>
            <w:webHidden/>
          </w:rPr>
          <w:fldChar w:fldCharType="end"/>
        </w:r>
      </w:hyperlink>
    </w:p>
    <w:p w:rsidR="00DA7CE1" w:rsidRDefault="003D4F5D">
      <w:pPr>
        <w:pStyle w:val="TOC3"/>
        <w:rPr>
          <w:rFonts w:eastAsiaTheme="minorEastAsia"/>
        </w:rPr>
      </w:pPr>
      <w:hyperlink w:anchor="_Toc211761284" w:history="1">
        <w:r w:rsidR="00DA7CE1" w:rsidRPr="00937027">
          <w:rPr>
            <w:rStyle w:val="Hyperlink"/>
          </w:rPr>
          <w:t>Resources Queries</w:t>
        </w:r>
        <w:r w:rsidR="00DA7CE1">
          <w:rPr>
            <w:webHidden/>
          </w:rPr>
          <w:tab/>
        </w:r>
        <w:r>
          <w:rPr>
            <w:webHidden/>
          </w:rPr>
          <w:fldChar w:fldCharType="begin"/>
        </w:r>
        <w:r w:rsidR="00DA7CE1">
          <w:rPr>
            <w:webHidden/>
          </w:rPr>
          <w:instrText xml:space="preserve"> PAGEREF _Toc211761284 \h </w:instrText>
        </w:r>
        <w:r>
          <w:rPr>
            <w:webHidden/>
          </w:rPr>
        </w:r>
        <w:r>
          <w:rPr>
            <w:webHidden/>
          </w:rPr>
          <w:fldChar w:fldCharType="separate"/>
        </w:r>
        <w:r w:rsidR="00DA7CE1">
          <w:rPr>
            <w:webHidden/>
          </w:rPr>
          <w:t>47</w:t>
        </w:r>
        <w:r>
          <w:rPr>
            <w:webHidden/>
          </w:rPr>
          <w:fldChar w:fldCharType="end"/>
        </w:r>
      </w:hyperlink>
    </w:p>
    <w:p w:rsidR="00DA7CE1" w:rsidRDefault="003D4F5D">
      <w:pPr>
        <w:pStyle w:val="TOC2"/>
        <w:rPr>
          <w:rFonts w:eastAsiaTheme="minorEastAsia"/>
        </w:rPr>
      </w:pPr>
      <w:hyperlink w:anchor="_Toc211761285" w:history="1">
        <w:r w:rsidR="00DA7CE1" w:rsidRPr="00937027">
          <w:rPr>
            <w:rStyle w:val="Hyperlink"/>
          </w:rPr>
          <w:t>Supporting Ejectable Devices</w:t>
        </w:r>
        <w:r w:rsidR="00DA7CE1">
          <w:rPr>
            <w:webHidden/>
          </w:rPr>
          <w:tab/>
        </w:r>
        <w:r>
          <w:rPr>
            <w:webHidden/>
          </w:rPr>
          <w:fldChar w:fldCharType="begin"/>
        </w:r>
        <w:r w:rsidR="00DA7CE1">
          <w:rPr>
            <w:webHidden/>
          </w:rPr>
          <w:instrText xml:space="preserve"> PAGEREF _Toc211761285 \h </w:instrText>
        </w:r>
        <w:r>
          <w:rPr>
            <w:webHidden/>
          </w:rPr>
        </w:r>
        <w:r>
          <w:rPr>
            <w:webHidden/>
          </w:rPr>
          <w:fldChar w:fldCharType="separate"/>
        </w:r>
        <w:r w:rsidR="00DA7CE1">
          <w:rPr>
            <w:webHidden/>
          </w:rPr>
          <w:t>47</w:t>
        </w:r>
        <w:r>
          <w:rPr>
            <w:webHidden/>
          </w:rPr>
          <w:fldChar w:fldCharType="end"/>
        </w:r>
      </w:hyperlink>
    </w:p>
    <w:p w:rsidR="00DA7CE1" w:rsidRDefault="003D4F5D">
      <w:pPr>
        <w:pStyle w:val="TOC3"/>
        <w:rPr>
          <w:rFonts w:eastAsiaTheme="minorEastAsia"/>
        </w:rPr>
      </w:pPr>
      <w:hyperlink w:anchor="_Toc211761286" w:history="1">
        <w:r w:rsidR="00DA7CE1" w:rsidRPr="00937027">
          <w:rPr>
            <w:rStyle w:val="Hyperlink"/>
          </w:rPr>
          <w:t>Device Ejection</w:t>
        </w:r>
        <w:r w:rsidR="00DA7CE1">
          <w:rPr>
            <w:webHidden/>
          </w:rPr>
          <w:tab/>
        </w:r>
        <w:r>
          <w:rPr>
            <w:webHidden/>
          </w:rPr>
          <w:fldChar w:fldCharType="begin"/>
        </w:r>
        <w:r w:rsidR="00DA7CE1">
          <w:rPr>
            <w:webHidden/>
          </w:rPr>
          <w:instrText xml:space="preserve"> PAGEREF _Toc211761286 \h </w:instrText>
        </w:r>
        <w:r>
          <w:rPr>
            <w:webHidden/>
          </w:rPr>
        </w:r>
        <w:r>
          <w:rPr>
            <w:webHidden/>
          </w:rPr>
          <w:fldChar w:fldCharType="separate"/>
        </w:r>
        <w:r w:rsidR="00DA7CE1">
          <w:rPr>
            <w:webHidden/>
          </w:rPr>
          <w:t>48</w:t>
        </w:r>
        <w:r>
          <w:rPr>
            <w:webHidden/>
          </w:rPr>
          <w:fldChar w:fldCharType="end"/>
        </w:r>
      </w:hyperlink>
    </w:p>
    <w:p w:rsidR="00DA7CE1" w:rsidRDefault="003D4F5D">
      <w:pPr>
        <w:pStyle w:val="TOC3"/>
        <w:rPr>
          <w:rFonts w:eastAsiaTheme="minorEastAsia"/>
        </w:rPr>
      </w:pPr>
      <w:hyperlink w:anchor="_Toc211761287" w:history="1">
        <w:r w:rsidR="00DA7CE1" w:rsidRPr="00937027">
          <w:rPr>
            <w:rStyle w:val="Hyperlink"/>
          </w:rPr>
          <w:t>Device Locking</w:t>
        </w:r>
        <w:r w:rsidR="00DA7CE1">
          <w:rPr>
            <w:webHidden/>
          </w:rPr>
          <w:tab/>
        </w:r>
        <w:r>
          <w:rPr>
            <w:webHidden/>
          </w:rPr>
          <w:fldChar w:fldCharType="begin"/>
        </w:r>
        <w:r w:rsidR="00DA7CE1">
          <w:rPr>
            <w:webHidden/>
          </w:rPr>
          <w:instrText xml:space="preserve"> PAGEREF _Toc211761287 \h </w:instrText>
        </w:r>
        <w:r>
          <w:rPr>
            <w:webHidden/>
          </w:rPr>
        </w:r>
        <w:r>
          <w:rPr>
            <w:webHidden/>
          </w:rPr>
          <w:fldChar w:fldCharType="separate"/>
        </w:r>
        <w:r w:rsidR="00DA7CE1">
          <w:rPr>
            <w:webHidden/>
          </w:rPr>
          <w:t>49</w:t>
        </w:r>
        <w:r>
          <w:rPr>
            <w:webHidden/>
          </w:rPr>
          <w:fldChar w:fldCharType="end"/>
        </w:r>
      </w:hyperlink>
    </w:p>
    <w:p w:rsidR="00DA7CE1" w:rsidRDefault="003D4F5D">
      <w:pPr>
        <w:pStyle w:val="TOC1"/>
      </w:pPr>
      <w:hyperlink w:anchor="_Toc211761288" w:history="1">
        <w:r w:rsidR="00DA7CE1" w:rsidRPr="00937027">
          <w:rPr>
            <w:rStyle w:val="Hyperlink"/>
          </w:rPr>
          <w:t>Handling I/O Requests for the PDO</w:t>
        </w:r>
        <w:r w:rsidR="00DA7CE1">
          <w:rPr>
            <w:webHidden/>
          </w:rPr>
          <w:tab/>
        </w:r>
        <w:r>
          <w:rPr>
            <w:webHidden/>
          </w:rPr>
          <w:fldChar w:fldCharType="begin"/>
        </w:r>
        <w:r w:rsidR="00DA7CE1">
          <w:rPr>
            <w:webHidden/>
          </w:rPr>
          <w:instrText xml:space="preserve"> PAGEREF _Toc211761288 \h </w:instrText>
        </w:r>
        <w:r>
          <w:rPr>
            <w:webHidden/>
          </w:rPr>
        </w:r>
        <w:r>
          <w:rPr>
            <w:webHidden/>
          </w:rPr>
          <w:fldChar w:fldCharType="separate"/>
        </w:r>
        <w:r w:rsidR="00DA7CE1">
          <w:rPr>
            <w:webHidden/>
          </w:rPr>
          <w:t>49</w:t>
        </w:r>
        <w:r>
          <w:rPr>
            <w:webHidden/>
          </w:rPr>
          <w:fldChar w:fldCharType="end"/>
        </w:r>
      </w:hyperlink>
    </w:p>
    <w:p w:rsidR="00DA7CE1" w:rsidRDefault="003D4F5D">
      <w:pPr>
        <w:pStyle w:val="TOC2"/>
        <w:rPr>
          <w:rFonts w:eastAsiaTheme="minorEastAsia"/>
        </w:rPr>
      </w:pPr>
      <w:hyperlink w:anchor="_Toc211761289" w:history="1">
        <w:r w:rsidR="00DA7CE1" w:rsidRPr="00937027">
          <w:rPr>
            <w:rStyle w:val="Hyperlink"/>
          </w:rPr>
          <w:t>Forwarding an I/O Request to the FDO for the Parent Bus</w:t>
        </w:r>
        <w:r w:rsidR="00DA7CE1">
          <w:rPr>
            <w:webHidden/>
          </w:rPr>
          <w:tab/>
        </w:r>
        <w:r>
          <w:rPr>
            <w:webHidden/>
          </w:rPr>
          <w:fldChar w:fldCharType="begin"/>
        </w:r>
        <w:r w:rsidR="00DA7CE1">
          <w:rPr>
            <w:webHidden/>
          </w:rPr>
          <w:instrText xml:space="preserve"> PAGEREF _Toc211761289 \h </w:instrText>
        </w:r>
        <w:r>
          <w:rPr>
            <w:webHidden/>
          </w:rPr>
        </w:r>
        <w:r>
          <w:rPr>
            <w:webHidden/>
          </w:rPr>
          <w:fldChar w:fldCharType="separate"/>
        </w:r>
        <w:r w:rsidR="00DA7CE1">
          <w:rPr>
            <w:webHidden/>
          </w:rPr>
          <w:t>49</w:t>
        </w:r>
        <w:r>
          <w:rPr>
            <w:webHidden/>
          </w:rPr>
          <w:fldChar w:fldCharType="end"/>
        </w:r>
      </w:hyperlink>
    </w:p>
    <w:p w:rsidR="00DA7CE1" w:rsidRDefault="003D4F5D">
      <w:pPr>
        <w:pStyle w:val="TOC3"/>
        <w:rPr>
          <w:rFonts w:eastAsiaTheme="minorEastAsia"/>
        </w:rPr>
      </w:pPr>
      <w:hyperlink w:anchor="_Toc211761290" w:history="1">
        <w:r w:rsidR="00DA7CE1" w:rsidRPr="00937027">
          <w:rPr>
            <w:rStyle w:val="Hyperlink"/>
          </w:rPr>
          <w:t>Forwarding Requests in KMDF Version 1.9 and Later</w:t>
        </w:r>
        <w:r w:rsidR="00DA7CE1">
          <w:rPr>
            <w:webHidden/>
          </w:rPr>
          <w:tab/>
        </w:r>
        <w:r>
          <w:rPr>
            <w:webHidden/>
          </w:rPr>
          <w:fldChar w:fldCharType="begin"/>
        </w:r>
        <w:r w:rsidR="00DA7CE1">
          <w:rPr>
            <w:webHidden/>
          </w:rPr>
          <w:instrText xml:space="preserve"> PAGEREF _Toc211761290 \h </w:instrText>
        </w:r>
        <w:r>
          <w:rPr>
            <w:webHidden/>
          </w:rPr>
        </w:r>
        <w:r>
          <w:rPr>
            <w:webHidden/>
          </w:rPr>
          <w:fldChar w:fldCharType="separate"/>
        </w:r>
        <w:r w:rsidR="00DA7CE1">
          <w:rPr>
            <w:webHidden/>
          </w:rPr>
          <w:t>49</w:t>
        </w:r>
        <w:r>
          <w:rPr>
            <w:webHidden/>
          </w:rPr>
          <w:fldChar w:fldCharType="end"/>
        </w:r>
      </w:hyperlink>
    </w:p>
    <w:p w:rsidR="00DA7CE1" w:rsidRDefault="003D4F5D">
      <w:pPr>
        <w:pStyle w:val="TOC3"/>
        <w:rPr>
          <w:rFonts w:eastAsiaTheme="minorEastAsia"/>
        </w:rPr>
      </w:pPr>
      <w:hyperlink w:anchor="_Toc211761291" w:history="1">
        <w:r w:rsidR="00DA7CE1" w:rsidRPr="00937027">
          <w:rPr>
            <w:rStyle w:val="Hyperlink"/>
          </w:rPr>
          <w:t>Forwarding Requests in Earlier KMDF Versions</w:t>
        </w:r>
        <w:r w:rsidR="00DA7CE1">
          <w:rPr>
            <w:webHidden/>
          </w:rPr>
          <w:tab/>
        </w:r>
        <w:r>
          <w:rPr>
            <w:webHidden/>
          </w:rPr>
          <w:fldChar w:fldCharType="begin"/>
        </w:r>
        <w:r w:rsidR="00DA7CE1">
          <w:rPr>
            <w:webHidden/>
          </w:rPr>
          <w:instrText xml:space="preserve"> PAGEREF _Toc211761291 \h </w:instrText>
        </w:r>
        <w:r>
          <w:rPr>
            <w:webHidden/>
          </w:rPr>
        </w:r>
        <w:r>
          <w:rPr>
            <w:webHidden/>
          </w:rPr>
          <w:fldChar w:fldCharType="separate"/>
        </w:r>
        <w:r w:rsidR="00DA7CE1">
          <w:rPr>
            <w:webHidden/>
          </w:rPr>
          <w:t>50</w:t>
        </w:r>
        <w:r>
          <w:rPr>
            <w:webHidden/>
          </w:rPr>
          <w:fldChar w:fldCharType="end"/>
        </w:r>
      </w:hyperlink>
    </w:p>
    <w:p w:rsidR="00DA7CE1" w:rsidRDefault="003D4F5D">
      <w:pPr>
        <w:pStyle w:val="TOC2"/>
        <w:rPr>
          <w:rFonts w:eastAsiaTheme="minorEastAsia"/>
        </w:rPr>
      </w:pPr>
      <w:hyperlink w:anchor="_Toc211761292" w:history="1">
        <w:r w:rsidR="00DA7CE1" w:rsidRPr="00937027">
          <w:rPr>
            <w:rStyle w:val="Hyperlink"/>
          </w:rPr>
          <w:t>Self-Managed I/O Flush and Cleanup</w:t>
        </w:r>
        <w:r w:rsidR="00DA7CE1">
          <w:rPr>
            <w:webHidden/>
          </w:rPr>
          <w:tab/>
        </w:r>
        <w:r>
          <w:rPr>
            <w:webHidden/>
          </w:rPr>
          <w:fldChar w:fldCharType="begin"/>
        </w:r>
        <w:r w:rsidR="00DA7CE1">
          <w:rPr>
            <w:webHidden/>
          </w:rPr>
          <w:instrText xml:space="preserve"> PAGEREF _Toc211761292 \h </w:instrText>
        </w:r>
        <w:r>
          <w:rPr>
            <w:webHidden/>
          </w:rPr>
        </w:r>
        <w:r>
          <w:rPr>
            <w:webHidden/>
          </w:rPr>
          <w:fldChar w:fldCharType="separate"/>
        </w:r>
        <w:r w:rsidR="00DA7CE1">
          <w:rPr>
            <w:webHidden/>
          </w:rPr>
          <w:t>52</w:t>
        </w:r>
        <w:r>
          <w:rPr>
            <w:webHidden/>
          </w:rPr>
          <w:fldChar w:fldCharType="end"/>
        </w:r>
      </w:hyperlink>
    </w:p>
    <w:p w:rsidR="00DA7CE1" w:rsidRDefault="003D4F5D">
      <w:pPr>
        <w:pStyle w:val="TOC2"/>
        <w:rPr>
          <w:rFonts w:eastAsiaTheme="minorEastAsia"/>
        </w:rPr>
      </w:pPr>
      <w:hyperlink w:anchor="_Toc211761293" w:history="1">
        <w:r w:rsidR="00DA7CE1" w:rsidRPr="00937027">
          <w:rPr>
            <w:rStyle w:val="Hyperlink"/>
          </w:rPr>
          <w:t>Synchronization of Power Callbacks</w:t>
        </w:r>
        <w:r w:rsidR="00DA7CE1">
          <w:rPr>
            <w:webHidden/>
          </w:rPr>
          <w:tab/>
        </w:r>
        <w:r>
          <w:rPr>
            <w:webHidden/>
          </w:rPr>
          <w:fldChar w:fldCharType="begin"/>
        </w:r>
        <w:r w:rsidR="00DA7CE1">
          <w:rPr>
            <w:webHidden/>
          </w:rPr>
          <w:instrText xml:space="preserve"> PAGEREF _Toc211761293 \h </w:instrText>
        </w:r>
        <w:r>
          <w:rPr>
            <w:webHidden/>
          </w:rPr>
        </w:r>
        <w:r>
          <w:rPr>
            <w:webHidden/>
          </w:rPr>
          <w:fldChar w:fldCharType="separate"/>
        </w:r>
        <w:r w:rsidR="00DA7CE1">
          <w:rPr>
            <w:webHidden/>
          </w:rPr>
          <w:t>53</w:t>
        </w:r>
        <w:r>
          <w:rPr>
            <w:webHidden/>
          </w:rPr>
          <w:fldChar w:fldCharType="end"/>
        </w:r>
      </w:hyperlink>
    </w:p>
    <w:p w:rsidR="00DA7CE1" w:rsidRDefault="003D4F5D">
      <w:pPr>
        <w:pStyle w:val="TOC1"/>
      </w:pPr>
      <w:hyperlink w:anchor="_Toc211761294" w:history="1">
        <w:r w:rsidR="00DA7CE1" w:rsidRPr="00937027">
          <w:rPr>
            <w:rStyle w:val="Hyperlink"/>
          </w:rPr>
          <w:t>Handling Device Errors</w:t>
        </w:r>
        <w:r w:rsidR="00DA7CE1">
          <w:rPr>
            <w:webHidden/>
          </w:rPr>
          <w:tab/>
        </w:r>
        <w:r>
          <w:rPr>
            <w:webHidden/>
          </w:rPr>
          <w:fldChar w:fldCharType="begin"/>
        </w:r>
        <w:r w:rsidR="00DA7CE1">
          <w:rPr>
            <w:webHidden/>
          </w:rPr>
          <w:instrText xml:space="preserve"> PAGEREF _Toc211761294 \h </w:instrText>
        </w:r>
        <w:r>
          <w:rPr>
            <w:webHidden/>
          </w:rPr>
        </w:r>
        <w:r>
          <w:rPr>
            <w:webHidden/>
          </w:rPr>
          <w:fldChar w:fldCharType="separate"/>
        </w:r>
        <w:r w:rsidR="00DA7CE1">
          <w:rPr>
            <w:webHidden/>
          </w:rPr>
          <w:t>54</w:t>
        </w:r>
        <w:r>
          <w:rPr>
            <w:webHidden/>
          </w:rPr>
          <w:fldChar w:fldCharType="end"/>
        </w:r>
      </w:hyperlink>
    </w:p>
    <w:p w:rsidR="00DA7CE1" w:rsidRDefault="003D4F5D">
      <w:pPr>
        <w:pStyle w:val="TOC1"/>
      </w:pPr>
      <w:hyperlink w:anchor="_Toc211761295" w:history="1">
        <w:r w:rsidR="00DA7CE1" w:rsidRPr="00937027">
          <w:rPr>
            <w:rStyle w:val="Hyperlink"/>
          </w:rPr>
          <w:t>Tips for Testing and Debugging a Bus Driver</w:t>
        </w:r>
        <w:r w:rsidR="00DA7CE1">
          <w:rPr>
            <w:webHidden/>
          </w:rPr>
          <w:tab/>
        </w:r>
        <w:r>
          <w:rPr>
            <w:webHidden/>
          </w:rPr>
          <w:fldChar w:fldCharType="begin"/>
        </w:r>
        <w:r w:rsidR="00DA7CE1">
          <w:rPr>
            <w:webHidden/>
          </w:rPr>
          <w:instrText xml:space="preserve"> PAGEREF _Toc211761295 \h </w:instrText>
        </w:r>
        <w:r>
          <w:rPr>
            <w:webHidden/>
          </w:rPr>
        </w:r>
        <w:r>
          <w:rPr>
            <w:webHidden/>
          </w:rPr>
          <w:fldChar w:fldCharType="separate"/>
        </w:r>
        <w:r w:rsidR="00DA7CE1">
          <w:rPr>
            <w:webHidden/>
          </w:rPr>
          <w:t>54</w:t>
        </w:r>
        <w:r>
          <w:rPr>
            <w:webHidden/>
          </w:rPr>
          <w:fldChar w:fldCharType="end"/>
        </w:r>
      </w:hyperlink>
    </w:p>
    <w:p w:rsidR="00DA7CE1" w:rsidRDefault="003D4F5D">
      <w:pPr>
        <w:pStyle w:val="TOC1"/>
      </w:pPr>
      <w:hyperlink w:anchor="_Toc211761296" w:history="1">
        <w:r w:rsidR="00DA7CE1" w:rsidRPr="00937027">
          <w:rPr>
            <w:rStyle w:val="Hyperlink"/>
          </w:rPr>
          <w:t>Resources</w:t>
        </w:r>
        <w:r w:rsidR="00DA7CE1">
          <w:rPr>
            <w:webHidden/>
          </w:rPr>
          <w:tab/>
        </w:r>
        <w:r>
          <w:rPr>
            <w:webHidden/>
          </w:rPr>
          <w:fldChar w:fldCharType="begin"/>
        </w:r>
        <w:r w:rsidR="00DA7CE1">
          <w:rPr>
            <w:webHidden/>
          </w:rPr>
          <w:instrText xml:space="preserve"> PAGEREF _Toc211761296 \h </w:instrText>
        </w:r>
        <w:r>
          <w:rPr>
            <w:webHidden/>
          </w:rPr>
        </w:r>
        <w:r>
          <w:rPr>
            <w:webHidden/>
          </w:rPr>
          <w:fldChar w:fldCharType="separate"/>
        </w:r>
        <w:r w:rsidR="00DA7CE1">
          <w:rPr>
            <w:webHidden/>
          </w:rPr>
          <w:t>55</w:t>
        </w:r>
        <w:r>
          <w:rPr>
            <w:webHidden/>
          </w:rPr>
          <w:fldChar w:fldCharType="end"/>
        </w:r>
      </w:hyperlink>
    </w:p>
    <w:p w:rsidR="004D2E11" w:rsidRDefault="003D4F5D" w:rsidP="004D2E11">
      <w:r>
        <w:fldChar w:fldCharType="end"/>
      </w:r>
    </w:p>
    <w:p w:rsidR="00DE77A4" w:rsidRDefault="00555AF3" w:rsidP="00BB1588">
      <w:pPr>
        <w:pStyle w:val="Heading1"/>
      </w:pPr>
      <w:r>
        <w:br w:type="page"/>
      </w:r>
      <w:bookmarkStart w:id="2" w:name="_Toc211761240"/>
      <w:r w:rsidR="007751AC">
        <w:t>Introduction</w:t>
      </w:r>
      <w:bookmarkEnd w:id="2"/>
    </w:p>
    <w:p w:rsidR="00CC18F3" w:rsidRDefault="00150F55" w:rsidP="00147511">
      <w:pPr>
        <w:pStyle w:val="BodyText"/>
      </w:pPr>
      <w:r>
        <w:t xml:space="preserve">A bus driver is a </w:t>
      </w:r>
      <w:r w:rsidR="00B50196">
        <w:t xml:space="preserve">kernel-mode </w:t>
      </w:r>
      <w:r>
        <w:t xml:space="preserve">driver </w:t>
      </w:r>
      <w:r w:rsidR="00301A99">
        <w:t xml:space="preserve">that </w:t>
      </w:r>
      <w:r w:rsidR="00A969A0">
        <w:t xml:space="preserve">exposes </w:t>
      </w:r>
      <w:r w:rsidR="00EF36A9">
        <w:t>one or more</w:t>
      </w:r>
      <w:r w:rsidR="000A39FA">
        <w:t xml:space="preserve"> </w:t>
      </w:r>
      <w:r w:rsidR="00B147D6">
        <w:t>child device</w:t>
      </w:r>
      <w:r w:rsidR="00A969A0">
        <w:t xml:space="preserve"> objects </w:t>
      </w:r>
      <w:r w:rsidR="00147511">
        <w:t>to</w:t>
      </w:r>
      <w:r w:rsidR="00DB2EA8">
        <w:t xml:space="preserve"> represent the devices </w:t>
      </w:r>
      <w:r w:rsidR="00DC0A5E">
        <w:t xml:space="preserve">that are </w:t>
      </w:r>
      <w:r w:rsidR="00DB2EA8">
        <w:t xml:space="preserve">attached to a bus or the functions </w:t>
      </w:r>
      <w:r w:rsidR="00DC0A5E">
        <w:t xml:space="preserve">that </w:t>
      </w:r>
      <w:r w:rsidR="00DB2EA8">
        <w:t>a multifunction device</w:t>
      </w:r>
      <w:r w:rsidR="00DC0A5E">
        <w:t xml:space="preserve"> supports</w:t>
      </w:r>
      <w:r w:rsidR="00DB2EA8">
        <w:t xml:space="preserve">. </w:t>
      </w:r>
      <w:r w:rsidR="00EB2A66">
        <w:t xml:space="preserve">Such a driver is typically—but not always—loaded beneath a function driver in the child driver stack. A driver </w:t>
      </w:r>
      <w:r w:rsidR="00E01715">
        <w:t xml:space="preserve">is also considered a bus driver if it </w:t>
      </w:r>
      <w:r w:rsidR="00EB2A66">
        <w:t>creates a “raw</w:t>
      </w:r>
      <w:r w:rsidR="00554A8A">
        <w:t>”</w:t>
      </w:r>
      <w:r w:rsidR="00EB2A66">
        <w:t xml:space="preserve"> PDO</w:t>
      </w:r>
      <w:r w:rsidR="00A96B52">
        <w:t xml:space="preserve"> (physical device object)</w:t>
      </w:r>
      <w:r w:rsidR="00EB2A66">
        <w:t xml:space="preserve"> to enable sideband communication with a device or to manage a device without a function driver.</w:t>
      </w:r>
    </w:p>
    <w:p w:rsidR="009B114B" w:rsidRDefault="00EF36A9" w:rsidP="00147511">
      <w:pPr>
        <w:pStyle w:val="BodyText"/>
      </w:pPr>
      <w:r>
        <w:t xml:space="preserve">A bus driver </w:t>
      </w:r>
      <w:r w:rsidR="00150F55">
        <w:t xml:space="preserve">can </w:t>
      </w:r>
      <w:r>
        <w:t>service</w:t>
      </w:r>
      <w:r w:rsidR="00150F55">
        <w:t xml:space="preserve"> an actual hardware bus</w:t>
      </w:r>
      <w:r w:rsidR="00516698">
        <w:t>, a hub or adapter</w:t>
      </w:r>
      <w:r w:rsidR="00301A99">
        <w:t xml:space="preserve"> that provides several different functions</w:t>
      </w:r>
      <w:r w:rsidR="00516698">
        <w:t>, or even a software component that emulates a device</w:t>
      </w:r>
      <w:r w:rsidR="009B114B">
        <w:t>.</w:t>
      </w:r>
    </w:p>
    <w:p w:rsidR="00660CB1" w:rsidRDefault="00660CB1" w:rsidP="00DC0A5E">
      <w:pPr>
        <w:pStyle w:val="BodyTextLink"/>
      </w:pPr>
      <w:r>
        <w:t>This paper uses the following terms to identify the devices and functions:</w:t>
      </w:r>
    </w:p>
    <w:p w:rsidR="00660CB1" w:rsidRDefault="00660CB1" w:rsidP="00660CB1">
      <w:pPr>
        <w:pStyle w:val="BulletList"/>
      </w:pPr>
      <w:r>
        <w:t xml:space="preserve">The </w:t>
      </w:r>
      <w:r w:rsidRPr="00DB2EA8">
        <w:rPr>
          <w:i/>
        </w:rPr>
        <w:t xml:space="preserve">parent </w:t>
      </w:r>
      <w:r w:rsidR="007E148F">
        <w:rPr>
          <w:i/>
        </w:rPr>
        <w:t>bus</w:t>
      </w:r>
      <w:r>
        <w:t xml:space="preserve"> is the hardware bus, hub, adapter, software component, or multifunction device to which a child device or function is attached.</w:t>
      </w:r>
    </w:p>
    <w:p w:rsidR="00660CB1" w:rsidRDefault="00660CB1" w:rsidP="00660CB1">
      <w:pPr>
        <w:pStyle w:val="BulletList"/>
      </w:pPr>
      <w:r>
        <w:t xml:space="preserve">A </w:t>
      </w:r>
      <w:r w:rsidRPr="00DB2EA8">
        <w:rPr>
          <w:i/>
        </w:rPr>
        <w:t>child device</w:t>
      </w:r>
      <w:r>
        <w:t xml:space="preserve"> is a device or function that is attached to the parent </w:t>
      </w:r>
      <w:r w:rsidR="00160CBC">
        <w:t>bus</w:t>
      </w:r>
      <w:r>
        <w:t>. A PDO represents each child device.</w:t>
      </w:r>
    </w:p>
    <w:p w:rsidR="009B114B" w:rsidRDefault="00660CB1" w:rsidP="00660CB1">
      <w:pPr>
        <w:pStyle w:val="BulletList"/>
      </w:pPr>
      <w:r w:rsidRPr="00DB2EA8">
        <w:rPr>
          <w:i/>
        </w:rPr>
        <w:t>Enumeration</w:t>
      </w:r>
      <w:r>
        <w:t xml:space="preserve"> is the process of identifying the child devices that are attached to the parent</w:t>
      </w:r>
      <w:r w:rsidR="00DE4072">
        <w:t xml:space="preserve"> device</w:t>
      </w:r>
      <w:r>
        <w:t>.</w:t>
      </w:r>
    </w:p>
    <w:p w:rsidR="00660CB1" w:rsidRDefault="00660CB1" w:rsidP="002627DB">
      <w:pPr>
        <w:pStyle w:val="Le"/>
      </w:pPr>
    </w:p>
    <w:p w:rsidR="009B114B" w:rsidRDefault="005651A1" w:rsidP="005651A1">
      <w:pPr>
        <w:pStyle w:val="BodyText"/>
      </w:pPr>
      <w:r>
        <w:t xml:space="preserve">This paper describes how to write a bus driver that is based on the kernel-mode driver framework (KMDF, also called </w:t>
      </w:r>
      <w:r w:rsidRPr="005651A1">
        <w:rPr>
          <w:i/>
        </w:rPr>
        <w:t>the framework</w:t>
      </w:r>
      <w:r>
        <w:t xml:space="preserve">). </w:t>
      </w:r>
      <w:r w:rsidR="00EB2A66">
        <w:t>It does not cover develop</w:t>
      </w:r>
      <w:r w:rsidR="00E01715">
        <w:t>ing</w:t>
      </w:r>
      <w:r w:rsidR="00EB2A66">
        <w:t xml:space="preserve"> bus drivers that are based on the Windows</w:t>
      </w:r>
      <w:r w:rsidR="00A96B52">
        <w:t>®</w:t>
      </w:r>
      <w:r w:rsidR="00EB2A66">
        <w:t xml:space="preserve"> Driver Model (WDM). KMDF offers features </w:t>
      </w:r>
      <w:r w:rsidR="00A96B52">
        <w:t>that are</w:t>
      </w:r>
      <w:r w:rsidR="00990331">
        <w:t xml:space="preserve"> designed </w:t>
      </w:r>
      <w:r w:rsidR="00EB2A66">
        <w:t xml:space="preserve">specifically for bus drivers and </w:t>
      </w:r>
      <w:r w:rsidR="00990331">
        <w:t>therefore</w:t>
      </w:r>
      <w:r w:rsidR="00EB2A66">
        <w:t xml:space="preserve"> makes implementing a KMDF bus driver much simpler than implementing the same driver </w:t>
      </w:r>
      <w:r w:rsidR="00A96B52">
        <w:t xml:space="preserve">by using </w:t>
      </w:r>
      <w:r w:rsidR="00EB2A66">
        <w:t xml:space="preserve">WDM. If your driver requires access to underlying WDM features, KMDF provides a way to access WDM. For basic information about KMDF, see “Windows Driver Foundation” </w:t>
      </w:r>
      <w:r w:rsidR="00225697">
        <w:t>o</w:t>
      </w:r>
      <w:r w:rsidR="00EB2A66">
        <w:t xml:space="preserve">n the </w:t>
      </w:r>
      <w:r w:rsidR="00225697">
        <w:t xml:space="preserve">WHDC Web site </w:t>
      </w:r>
      <w:r w:rsidR="00EB2A66">
        <w:t xml:space="preserve">and </w:t>
      </w:r>
      <w:r w:rsidR="00EB2A66">
        <w:rPr>
          <w:i/>
        </w:rPr>
        <w:t>Developing Drivers with the Windows Driver Foundation</w:t>
      </w:r>
      <w:r w:rsidR="00225697">
        <w:rPr>
          <w:i/>
        </w:rPr>
        <w:t xml:space="preserve"> </w:t>
      </w:r>
      <w:r w:rsidR="00225697">
        <w:t>by Penny Orwick and Guy Smith</w:t>
      </w:r>
      <w:r w:rsidR="009B114B">
        <w:t>.</w:t>
      </w:r>
    </w:p>
    <w:p w:rsidR="009B114B" w:rsidRDefault="00EB2A66" w:rsidP="005651A1">
      <w:pPr>
        <w:pStyle w:val="BodyText"/>
      </w:pPr>
      <w:r>
        <w:t xml:space="preserve">This paper </w:t>
      </w:r>
      <w:r w:rsidR="005651A1">
        <w:t xml:space="preserve">assumes that you are familiar with the implementation requirements for KMDF function and filter drivers and with the basic terminology </w:t>
      </w:r>
      <w:r w:rsidR="00A96B52">
        <w:t xml:space="preserve">that is </w:t>
      </w:r>
      <w:r w:rsidR="005651A1">
        <w:t>related to kernel-mode drivers for Windows.</w:t>
      </w:r>
    </w:p>
    <w:p w:rsidR="0068387C" w:rsidRDefault="0068387C" w:rsidP="0068387C">
      <w:pPr>
        <w:pStyle w:val="Heading1"/>
      </w:pPr>
      <w:bookmarkStart w:id="3" w:name="_Toc211761241"/>
      <w:r>
        <w:t>When to Write a Bus Driver</w:t>
      </w:r>
      <w:bookmarkEnd w:id="3"/>
    </w:p>
    <w:p w:rsidR="0068387C" w:rsidRDefault="0068387C" w:rsidP="00DC0A5E">
      <w:pPr>
        <w:pStyle w:val="BodyTextLink"/>
      </w:pPr>
      <w:r>
        <w:t>Microsoft supplies bus drivers for most hardware buses such as USB</w:t>
      </w:r>
      <w:r w:rsidR="00773E92">
        <w:t>, IEEE 1394,</w:t>
      </w:r>
      <w:r>
        <w:t xml:space="preserve"> and PCI, and for devices that </w:t>
      </w:r>
      <w:r w:rsidR="00990331">
        <w:t>comply with</w:t>
      </w:r>
      <w:r>
        <w:t xml:space="preserve"> class specifications</w:t>
      </w:r>
      <w:r w:rsidR="00773E92">
        <w:t xml:space="preserve"> that run over such buses. For example, the USB </w:t>
      </w:r>
      <w:r w:rsidR="00B86284">
        <w:t>c</w:t>
      </w:r>
      <w:r w:rsidR="00773E92">
        <w:t xml:space="preserve">ommon </w:t>
      </w:r>
      <w:r w:rsidR="00B86284">
        <w:t>c</w:t>
      </w:r>
      <w:r w:rsidR="00773E92">
        <w:t xml:space="preserve">lass </w:t>
      </w:r>
      <w:r w:rsidR="00B86284">
        <w:t>g</w:t>
      </w:r>
      <w:r w:rsidR="00773E92">
        <w:t xml:space="preserve">eneric </w:t>
      </w:r>
      <w:r w:rsidR="00B86284">
        <w:t>p</w:t>
      </w:r>
      <w:r w:rsidR="00773E92">
        <w:t>arent driver (USBCCGP.sys)</w:t>
      </w:r>
      <w:r w:rsidR="00B86284">
        <w:t xml:space="preserve"> supports USB class devices</w:t>
      </w:r>
      <w:r>
        <w:t xml:space="preserve">. Third parties </w:t>
      </w:r>
      <w:r w:rsidR="00990331">
        <w:t>rarely</w:t>
      </w:r>
      <w:r>
        <w:t xml:space="preserve"> are required to write bus drivers for such device types. Consider writing a bus driver only in the following situations:</w:t>
      </w:r>
    </w:p>
    <w:p w:rsidR="009B114B" w:rsidRDefault="0068387C" w:rsidP="0068387C">
      <w:pPr>
        <w:pStyle w:val="BulletList"/>
      </w:pPr>
      <w:r>
        <w:t>You must support a new type of parent bus that none of the existing Microsoft-supplied bus drivers supports.</w:t>
      </w:r>
    </w:p>
    <w:p w:rsidR="0068387C" w:rsidRDefault="0068387C" w:rsidP="0068387C">
      <w:pPr>
        <w:pStyle w:val="BulletList"/>
      </w:pPr>
      <w:r>
        <w:t>You are splitting a single device into several virtual devices that require individual Plug and Play functionality</w:t>
      </w:r>
      <w:r w:rsidR="00A96B52">
        <w:t>,</w:t>
      </w:r>
      <w:r>
        <w:t xml:space="preserve"> and you cannot use any of the existing Microsoft-supplied bus drivers.</w:t>
      </w:r>
    </w:p>
    <w:p w:rsidR="0068387C" w:rsidRDefault="0068387C" w:rsidP="0068387C">
      <w:pPr>
        <w:pStyle w:val="BulletList"/>
      </w:pPr>
      <w:r>
        <w:t>You must support sideband communication with your device because a driver that is layered above your driver in the device stack prevents applications or other drivers from communicating with your device or driver.</w:t>
      </w:r>
    </w:p>
    <w:p w:rsidR="0068387C" w:rsidRDefault="0068387C" w:rsidP="0068387C">
      <w:pPr>
        <w:pStyle w:val="Le"/>
      </w:pPr>
    </w:p>
    <w:p w:rsidR="0068387C" w:rsidRDefault="0068387C" w:rsidP="00DC0A5E">
      <w:pPr>
        <w:pStyle w:val="BodyTextLink"/>
      </w:pPr>
      <w:r>
        <w:t>You should carefully consider whether your situation requires a new bus driver or whether you can provide the required functionality by using a simpler approach. In the following scenarios, developing a new bus driver is not appropriate:</w:t>
      </w:r>
    </w:p>
    <w:p w:rsidR="0068387C" w:rsidRDefault="0068387C" w:rsidP="0068387C">
      <w:pPr>
        <w:pStyle w:val="BulletList"/>
      </w:pPr>
      <w:r>
        <w:t>Your device requires resource arbitration.</w:t>
      </w:r>
    </w:p>
    <w:p w:rsidR="009B114B" w:rsidRDefault="0068387C" w:rsidP="0068387C">
      <w:pPr>
        <w:pStyle w:val="BodyTextIndent"/>
      </w:pPr>
      <w:r w:rsidRPr="003F4C2E">
        <w:t>Windows does not expose resource arbitration to drivers</w:t>
      </w:r>
      <w:r w:rsidR="00554A8A">
        <w:t>. Instead of writing a bus driver, you</w:t>
      </w:r>
      <w:r w:rsidRPr="003F4C2E">
        <w:t xml:space="preserve"> should use the Microsoft-supplied Mf.sys driver if possible. This driver handles resource assignment and reports resources correctly for both 32-bit and 64-bit platforms. For more information about </w:t>
      </w:r>
      <w:r w:rsidR="00990331">
        <w:t xml:space="preserve">how to use </w:t>
      </w:r>
      <w:r w:rsidRPr="003F4C2E">
        <w:t xml:space="preserve">Mf.sys, see “Using the System-Supplied Multifunction Bus Driver” in the </w:t>
      </w:r>
      <w:r w:rsidR="00E77994">
        <w:t>Windows Driver Kit (</w:t>
      </w:r>
      <w:r w:rsidRPr="003F4C2E">
        <w:t>WDK</w:t>
      </w:r>
      <w:r w:rsidR="00E77994">
        <w:t>)</w:t>
      </w:r>
      <w:r>
        <w:t>.</w:t>
      </w:r>
    </w:p>
    <w:p w:rsidR="0068387C" w:rsidRPr="003F4C2E" w:rsidRDefault="0068387C" w:rsidP="0068387C">
      <w:pPr>
        <w:pStyle w:val="BodyTextIndent"/>
      </w:pPr>
      <w:r>
        <w:t>By default, the Mf.sys driver is not installed on Windows Vista</w:t>
      </w:r>
      <w:r w:rsidR="00A96B52">
        <w:t>®</w:t>
      </w:r>
      <w:r>
        <w:t xml:space="preserve"> and later </w:t>
      </w:r>
      <w:r w:rsidR="00990331">
        <w:t>versions</w:t>
      </w:r>
      <w:r>
        <w:t xml:space="preserve">, although it is provided as part of the release. For information about </w:t>
      </w:r>
      <w:r w:rsidR="00990331">
        <w:t xml:space="preserve">how to </w:t>
      </w:r>
      <w:r>
        <w:t>install this driver and devices that use it, see the KB article “</w:t>
      </w:r>
      <w:r w:rsidRPr="003F4C2E">
        <w:t>You cannot install a device that requires the Mf.sys device driver in Windows Vista</w:t>
      </w:r>
      <w:r>
        <w:t>.”</w:t>
      </w:r>
    </w:p>
    <w:p w:rsidR="0068387C" w:rsidRDefault="0068387C" w:rsidP="0068387C">
      <w:pPr>
        <w:pStyle w:val="BulletList"/>
      </w:pPr>
      <w:r>
        <w:t>Your device supports several individual functions, but these functions do not have individual Plug and Play or power</w:t>
      </w:r>
      <w:r w:rsidR="00D24562">
        <w:t>-</w:t>
      </w:r>
      <w:r>
        <w:t>management capabilities and do not require individual management in Device Manager.</w:t>
      </w:r>
    </w:p>
    <w:p w:rsidR="0068387C" w:rsidRDefault="0068387C" w:rsidP="0068387C">
      <w:pPr>
        <w:pStyle w:val="BodyTextIndent"/>
      </w:pPr>
      <w:r>
        <w:t xml:space="preserve">In this case, you should consider creating a device object namespace instead of writing a bus driver. A device object namespace enables clients to </w:t>
      </w:r>
      <w:r w:rsidRPr="00E96788">
        <w:t xml:space="preserve">open </w:t>
      </w:r>
      <w:r>
        <w:t xml:space="preserve">the individual device functions and enables multiple clients to have </w:t>
      </w:r>
      <w:r w:rsidRPr="00E96788">
        <w:t xml:space="preserve">simultaneous access to a given </w:t>
      </w:r>
      <w:r>
        <w:t xml:space="preserve">function. For more information, see the driver tip “No time to write a bus driver? Try </w:t>
      </w:r>
      <w:r w:rsidR="00296ADF">
        <w:t>using a device object namespace</w:t>
      </w:r>
      <w:r>
        <w:t>”</w:t>
      </w:r>
      <w:r w:rsidR="00296ADF">
        <w:t xml:space="preserve"> on the WHDC Web site.</w:t>
      </w:r>
    </w:p>
    <w:p w:rsidR="0068387C" w:rsidRDefault="0068387C" w:rsidP="0068387C">
      <w:pPr>
        <w:pStyle w:val="Le"/>
      </w:pPr>
    </w:p>
    <w:p w:rsidR="005651A1" w:rsidRDefault="005651A1" w:rsidP="005651A1">
      <w:pPr>
        <w:pStyle w:val="Heading1"/>
      </w:pPr>
      <w:bookmarkStart w:id="4" w:name="_Toc211761242"/>
      <w:r>
        <w:t>Bus Driver</w:t>
      </w:r>
      <w:r w:rsidR="0068387C">
        <w:t>s, Device Objects, and the Device Stack</w:t>
      </w:r>
      <w:bookmarkEnd w:id="4"/>
    </w:p>
    <w:p w:rsidR="009B114B" w:rsidRDefault="0068387C" w:rsidP="0068387C">
      <w:pPr>
        <w:pStyle w:val="BodyText"/>
      </w:pPr>
      <w:r w:rsidRPr="00EA34C8">
        <w:t xml:space="preserve">The type and number of device objects that </w:t>
      </w:r>
      <w:r w:rsidR="00EA34C8">
        <w:t>the</w:t>
      </w:r>
      <w:r w:rsidRPr="00EA34C8">
        <w:t xml:space="preserve"> bus driver creates and the </w:t>
      </w:r>
      <w:r w:rsidR="00EA34C8">
        <w:t xml:space="preserve">contents of the </w:t>
      </w:r>
      <w:r w:rsidRPr="00EA34C8">
        <w:t xml:space="preserve">resulting device </w:t>
      </w:r>
      <w:r w:rsidR="00EA34C8">
        <w:t>stacks are different for a typical bus driver and for a bus driver that creates a raw PDO</w:t>
      </w:r>
      <w:r w:rsidR="009B114B">
        <w:t>.</w:t>
      </w:r>
    </w:p>
    <w:p w:rsidR="00364B47" w:rsidRDefault="00EA34C8" w:rsidP="00364B47">
      <w:pPr>
        <w:pStyle w:val="Heading2"/>
      </w:pPr>
      <w:bookmarkStart w:id="5" w:name="_Toc211761243"/>
      <w:r>
        <w:t>Device Objects and Device Stack for a</w:t>
      </w:r>
      <w:r w:rsidR="00364B47">
        <w:t xml:space="preserve"> Typical Bus Driver</w:t>
      </w:r>
      <w:bookmarkEnd w:id="5"/>
    </w:p>
    <w:p w:rsidR="009B114B" w:rsidRDefault="00364B47" w:rsidP="00301A99">
      <w:pPr>
        <w:pStyle w:val="BodyText"/>
      </w:pPr>
      <w:r>
        <w:t>One</w:t>
      </w:r>
      <w:r w:rsidR="00EF36A9">
        <w:t xml:space="preserve"> driver typically </w:t>
      </w:r>
      <w:r w:rsidR="00096122">
        <w:t>serv</w:t>
      </w:r>
      <w:r w:rsidR="00EF36A9">
        <w:t>es as a function</w:t>
      </w:r>
      <w:r w:rsidR="00AB2B41">
        <w:t xml:space="preserve"> </w:t>
      </w:r>
      <w:r w:rsidR="00EF36A9">
        <w:t xml:space="preserve">driver for the </w:t>
      </w:r>
      <w:r w:rsidR="007E148F">
        <w:t>parent bus</w:t>
      </w:r>
      <w:r w:rsidR="00DB2EA8">
        <w:t xml:space="preserve"> </w:t>
      </w:r>
      <w:r w:rsidR="00660CB1">
        <w:t>in addition to serving as a bus driver fo</w:t>
      </w:r>
      <w:r w:rsidR="005651A1">
        <w:t xml:space="preserve">r the child devices. In its role as function driver, </w:t>
      </w:r>
      <w:r w:rsidR="00660CB1">
        <w:t xml:space="preserve">the </w:t>
      </w:r>
      <w:r w:rsidR="002627DB">
        <w:t>driver creates</w:t>
      </w:r>
      <w:r w:rsidR="00DB2EA8">
        <w:t xml:space="preserve"> a</w:t>
      </w:r>
      <w:r w:rsidR="00160CBC">
        <w:t xml:space="preserve"> functional device object (</w:t>
      </w:r>
      <w:r w:rsidR="00DB2EA8">
        <w:t>FDO</w:t>
      </w:r>
      <w:r w:rsidR="00160CBC">
        <w:t>)</w:t>
      </w:r>
      <w:r w:rsidR="00DB2EA8">
        <w:t xml:space="preserve"> for </w:t>
      </w:r>
      <w:r w:rsidR="00660CB1">
        <w:t xml:space="preserve">the </w:t>
      </w:r>
      <w:r w:rsidR="007E148F">
        <w:t>parent bus</w:t>
      </w:r>
      <w:r w:rsidR="005651A1">
        <w:t xml:space="preserve">, and in its role as bus driver, the driver creates </w:t>
      </w:r>
      <w:r w:rsidR="00DB2EA8">
        <w:t xml:space="preserve">a PDO for each attached </w:t>
      </w:r>
      <w:r w:rsidR="00096122">
        <w:t xml:space="preserve">child </w:t>
      </w:r>
      <w:r w:rsidR="00DB2EA8">
        <w:t xml:space="preserve">device or device function. </w:t>
      </w:r>
      <w:r w:rsidR="00660CB1">
        <w:t>Figure 1 shows the relationships among the device objects and device stacks</w:t>
      </w:r>
      <w:r w:rsidR="003D3A66">
        <w:t xml:space="preserve"> for the sample </w:t>
      </w:r>
      <w:r w:rsidR="00660CB1">
        <w:t xml:space="preserve">parent </w:t>
      </w:r>
      <w:r w:rsidR="0060425B">
        <w:t xml:space="preserve">Toaster bus </w:t>
      </w:r>
      <w:r w:rsidR="00660CB1">
        <w:t xml:space="preserve">and child </w:t>
      </w:r>
      <w:r w:rsidR="005915B2">
        <w:t xml:space="preserve">Toaster </w:t>
      </w:r>
      <w:r w:rsidR="00660CB1">
        <w:t>devices.</w:t>
      </w:r>
    </w:p>
    <w:p w:rsidR="00660CB1" w:rsidRDefault="00704511" w:rsidP="00301A99">
      <w:pPr>
        <w:pStyle w:val="BodyText"/>
      </w:pPr>
      <w:r w:rsidRPr="00704511">
        <w:rPr>
          <w:noProof/>
          <w:lang w:eastAsia="zh-TW"/>
        </w:rPr>
        <w:drawing>
          <wp:inline distT="0" distB="0" distL="0" distR="0">
            <wp:extent cx="4876800" cy="3584656"/>
            <wp:effectExtent l="0" t="0" r="0" b="0"/>
            <wp:docPr id="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srcRect/>
                    <a:stretch>
                      <a:fillRect/>
                    </a:stretch>
                  </pic:blipFill>
                  <pic:spPr bwMode="auto">
                    <a:xfrm>
                      <a:off x="0" y="0"/>
                      <a:ext cx="4876800" cy="3584656"/>
                    </a:xfrm>
                    <a:prstGeom prst="rect">
                      <a:avLst/>
                    </a:prstGeom>
                    <a:noFill/>
                    <a:ln w="9525">
                      <a:noFill/>
                      <a:miter lim="800000"/>
                      <a:headEnd/>
                      <a:tailEnd/>
                    </a:ln>
                  </pic:spPr>
                </pic:pic>
              </a:graphicData>
            </a:graphic>
          </wp:inline>
        </w:drawing>
      </w:r>
    </w:p>
    <w:p w:rsidR="005915B2" w:rsidRDefault="005915B2" w:rsidP="005915B2">
      <w:pPr>
        <w:pStyle w:val="FigCap"/>
      </w:pPr>
      <w:r>
        <w:t>Figure 1. Drivers and device objects in the Toaster device stacks</w:t>
      </w:r>
    </w:p>
    <w:p w:rsidR="005915B2" w:rsidRDefault="005915B2" w:rsidP="00660CB1">
      <w:pPr>
        <w:pStyle w:val="BodyText"/>
      </w:pPr>
      <w:r>
        <w:t xml:space="preserve">As Figure 1 shows, the Toaster </w:t>
      </w:r>
      <w:r w:rsidR="00A96B52">
        <w:t>f</w:t>
      </w:r>
      <w:r>
        <w:t xml:space="preserve">unction driver creates an FDO for the Toaster device. The Toaster bus driver acts as a bus driver for the Toaster device and </w:t>
      </w:r>
      <w:r w:rsidR="00A96B52">
        <w:t xml:space="preserve">as </w:t>
      </w:r>
      <w:r>
        <w:t xml:space="preserve">a function driver for the Toaster </w:t>
      </w:r>
      <w:r w:rsidR="009D4633">
        <w:t>b</w:t>
      </w:r>
      <w:r>
        <w:t xml:space="preserve">us. It therefore creates a PDO for the Toaster </w:t>
      </w:r>
      <w:r w:rsidR="0060425B">
        <w:t xml:space="preserve">device </w:t>
      </w:r>
      <w:r>
        <w:t>and an FDO fo</w:t>
      </w:r>
      <w:r w:rsidR="003D3A66">
        <w:t xml:space="preserve">r the Toaster </w:t>
      </w:r>
      <w:r w:rsidR="009D4633">
        <w:t>b</w:t>
      </w:r>
      <w:r w:rsidR="003D3A66">
        <w:t xml:space="preserve">us. </w:t>
      </w:r>
      <w:r w:rsidR="00554A8A">
        <w:t xml:space="preserve">Because the </w:t>
      </w:r>
      <w:r w:rsidR="003D3A66">
        <w:t xml:space="preserve">Toaster </w:t>
      </w:r>
      <w:r w:rsidR="009D4633">
        <w:t>b</w:t>
      </w:r>
      <w:r>
        <w:t>us is a root-enumerated software bus, the root bus driver</w:t>
      </w:r>
      <w:r w:rsidR="008C4E1E">
        <w:t xml:space="preserve"> creates its PDO</w:t>
      </w:r>
      <w:r>
        <w:t>.</w:t>
      </w:r>
    </w:p>
    <w:p w:rsidR="00364B47" w:rsidRDefault="00EA34C8" w:rsidP="00364B47">
      <w:pPr>
        <w:pStyle w:val="Heading2"/>
      </w:pPr>
      <w:bookmarkStart w:id="6" w:name="_Toc211761244"/>
      <w:r>
        <w:t xml:space="preserve">Device Objects and Device Stacks </w:t>
      </w:r>
      <w:r w:rsidR="00554A8A">
        <w:t xml:space="preserve">for </w:t>
      </w:r>
      <w:r w:rsidR="00364B47">
        <w:t>a Raw PDO</w:t>
      </w:r>
      <w:bookmarkEnd w:id="6"/>
    </w:p>
    <w:p w:rsidR="009B114B" w:rsidRDefault="00364B47" w:rsidP="00364B47">
      <w:pPr>
        <w:pStyle w:val="BodyText"/>
      </w:pPr>
      <w:r>
        <w:t xml:space="preserve">A raw PDO combines the functionality of a PDO and an FDO into a single device object, </w:t>
      </w:r>
      <w:r w:rsidR="00EB2A66">
        <w:t xml:space="preserve">so that a </w:t>
      </w:r>
      <w:r>
        <w:t xml:space="preserve">separate </w:t>
      </w:r>
      <w:r w:rsidR="00EB2A66">
        <w:t>FDO</w:t>
      </w:r>
      <w:r>
        <w:t xml:space="preserve"> </w:t>
      </w:r>
      <w:r w:rsidR="00EB2A66">
        <w:t xml:space="preserve">is not required. </w:t>
      </w:r>
      <w:r w:rsidR="00F76317">
        <w:t>By creating a raw PDO, a bus driver can either directly manage the device and perform the tasks of a function driver or can provide a separate device stack for “sideband” communication with the device</w:t>
      </w:r>
      <w:r w:rsidR="009B114B">
        <w:t>.</w:t>
      </w:r>
    </w:p>
    <w:p w:rsidR="00364B47" w:rsidRDefault="00364B47" w:rsidP="00364B47">
      <w:pPr>
        <w:pStyle w:val="BodyText"/>
      </w:pPr>
      <w:r>
        <w:t xml:space="preserve">KMDF supports such drivers by providing the </w:t>
      </w:r>
      <w:r w:rsidRPr="00DF0983">
        <w:rPr>
          <w:b/>
        </w:rPr>
        <w:t>WdfPdoInitAssignRawDevice</w:t>
      </w:r>
      <w:r>
        <w:t xml:space="preserve"> method, which indicates that the device belongs to a particular device setup class and does not require a function driver. The driver that creates the raw PDO must be able to start and stop the device and handle all read, write, and other I/O requests for the device.</w:t>
      </w:r>
    </w:p>
    <w:p w:rsidR="00364B47" w:rsidRDefault="00364B47" w:rsidP="00DC0A5E">
      <w:pPr>
        <w:pStyle w:val="BodyTextLink"/>
      </w:pPr>
      <w:r>
        <w:t>Raw PDOs are useful in two situations:</w:t>
      </w:r>
    </w:p>
    <w:p w:rsidR="00364B47" w:rsidRDefault="00364B47" w:rsidP="00364B47">
      <w:pPr>
        <w:pStyle w:val="BulletList"/>
      </w:pPr>
      <w:r>
        <w:t>Sideband communication</w:t>
      </w:r>
      <w:r w:rsidR="008C4E1E">
        <w:t>.</w:t>
      </w:r>
    </w:p>
    <w:p w:rsidR="00364B47" w:rsidRDefault="00364B47" w:rsidP="00364B47">
      <w:pPr>
        <w:pStyle w:val="BulletList"/>
      </w:pPr>
      <w:r>
        <w:t>Driving a device without a function driver</w:t>
      </w:r>
      <w:r w:rsidR="008C4E1E">
        <w:t>.</w:t>
      </w:r>
    </w:p>
    <w:p w:rsidR="00364B47" w:rsidRDefault="00364B47" w:rsidP="00364B47">
      <w:pPr>
        <w:pStyle w:val="Le"/>
      </w:pPr>
    </w:p>
    <w:p w:rsidR="00364B47" w:rsidRDefault="00364B47" w:rsidP="00364B47">
      <w:pPr>
        <w:pStyle w:val="Heading3"/>
      </w:pPr>
      <w:bookmarkStart w:id="7" w:name="_Toc211761245"/>
      <w:r>
        <w:t>Raw PDO for Sideband Communication</w:t>
      </w:r>
      <w:bookmarkEnd w:id="7"/>
    </w:p>
    <w:p w:rsidR="009B114B" w:rsidRDefault="00554A8A" w:rsidP="00F76317">
      <w:pPr>
        <w:pStyle w:val="BodyText"/>
      </w:pPr>
      <w:r>
        <w:t>On some systems</w:t>
      </w:r>
      <w:r w:rsidR="00364B47">
        <w:t xml:space="preserve">, a driver that is layered above your driver in the device </w:t>
      </w:r>
      <w:r w:rsidR="00F76317">
        <w:t xml:space="preserve">stack </w:t>
      </w:r>
      <w:r w:rsidR="00364B47">
        <w:t xml:space="preserve">might prevent other components from communicating with your </w:t>
      </w:r>
      <w:r w:rsidR="00F76317">
        <w:t>device</w:t>
      </w:r>
      <w:r w:rsidR="00364B47">
        <w:t>. For example, a higher-level driver might process all I/O control requests (IOCTLs) that are sent to the device and not pass them any further down the device stack. If your driver supports special functionality by defining one or more custom IOCTLS, your driver must support “sideband” communication by creating a raw PDO</w:t>
      </w:r>
      <w:r w:rsidR="00F76317">
        <w:t xml:space="preserve"> so that it can receive those IOCTLs</w:t>
      </w:r>
      <w:r w:rsidR="00364B47">
        <w:t xml:space="preserve">. An application can open a handle to your driver’s raw PDO and send the custom IOCTLs directly to it, </w:t>
      </w:r>
      <w:r w:rsidR="00990331">
        <w:t xml:space="preserve">therefore </w:t>
      </w:r>
      <w:r w:rsidR="00364B47">
        <w:t xml:space="preserve">bypassing the higher-level driver in the device stack. </w:t>
      </w:r>
      <w:r w:rsidR="00F76317">
        <w:t>A bus driver that creates a raw PDO for sideband communication can also be a filter driver or a function driver for that child device.</w:t>
      </w:r>
    </w:p>
    <w:p w:rsidR="009B114B" w:rsidRDefault="00364B47" w:rsidP="00364B47">
      <w:pPr>
        <w:pStyle w:val="BodyText"/>
      </w:pPr>
      <w:r>
        <w:t xml:space="preserve">Figure 2 shows how a raw PDO </w:t>
      </w:r>
      <w:r w:rsidR="00EA34C8">
        <w:t xml:space="preserve">for sideband communication </w:t>
      </w:r>
      <w:r>
        <w:t>coexist</w:t>
      </w:r>
      <w:r w:rsidR="00F76317">
        <w:t>s</w:t>
      </w:r>
      <w:r>
        <w:t xml:space="preserve"> with the Plug and Play device stack for a device.</w:t>
      </w:r>
    </w:p>
    <w:p w:rsidR="00364B47" w:rsidRDefault="00704511" w:rsidP="00364B47">
      <w:pPr>
        <w:pStyle w:val="BodyText"/>
      </w:pPr>
      <w:r w:rsidRPr="00704511">
        <w:rPr>
          <w:noProof/>
          <w:lang w:eastAsia="zh-TW"/>
        </w:rPr>
        <w:drawing>
          <wp:inline distT="0" distB="0" distL="0" distR="0">
            <wp:extent cx="4857750" cy="5410200"/>
            <wp:effectExtent l="0" t="0" r="0" b="0"/>
            <wp:docPr id="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srcRect/>
                    <a:stretch>
                      <a:fillRect/>
                    </a:stretch>
                  </pic:blipFill>
                  <pic:spPr bwMode="auto">
                    <a:xfrm>
                      <a:off x="0" y="0"/>
                      <a:ext cx="4857750" cy="5410200"/>
                    </a:xfrm>
                    <a:prstGeom prst="rect">
                      <a:avLst/>
                    </a:prstGeom>
                    <a:noFill/>
                    <a:ln w="9525">
                      <a:noFill/>
                      <a:miter lim="800000"/>
                      <a:headEnd/>
                      <a:tailEnd/>
                    </a:ln>
                  </pic:spPr>
                </pic:pic>
              </a:graphicData>
            </a:graphic>
          </wp:inline>
        </w:drawing>
      </w:r>
    </w:p>
    <w:p w:rsidR="00364B47" w:rsidRDefault="00364B47" w:rsidP="00364B47">
      <w:pPr>
        <w:pStyle w:val="FigCap"/>
      </w:pPr>
      <w:r>
        <w:t>Figure 2. Raw PDO for sideband communication</w:t>
      </w:r>
    </w:p>
    <w:p w:rsidR="009B114B" w:rsidRDefault="00364B47" w:rsidP="00364B47">
      <w:pPr>
        <w:pStyle w:val="BodyText"/>
      </w:pPr>
      <w:r>
        <w:t xml:space="preserve">In Figure 2, the function driver has created a raw PDO for sideband communication to ensure that it receives custom IOCTLs and that such IOCTLs are not filtered out by the higher-level filter driver. An application can open this PDO and send particular I/O requests directly to it, </w:t>
      </w:r>
      <w:r w:rsidR="00FC04DD">
        <w:t xml:space="preserve">while </w:t>
      </w:r>
      <w:r>
        <w:t xml:space="preserve">bypassing the overall Plug and Play device stack for the device. The KbFiltr sample driver shows how to create such a raw PDO for sideband communication. </w:t>
      </w:r>
      <w:r w:rsidR="00F76317">
        <w:t xml:space="preserve">For details about </w:t>
      </w:r>
      <w:r w:rsidR="00990331">
        <w:t xml:space="preserve">how to </w:t>
      </w:r>
      <w:r w:rsidR="00F76317">
        <w:t xml:space="preserve">implement a bus driver </w:t>
      </w:r>
      <w:r w:rsidR="00990331">
        <w:t xml:space="preserve">that has </w:t>
      </w:r>
      <w:r w:rsidR="00F76317">
        <w:t>a raw PDO, see “</w:t>
      </w:r>
      <w:r w:rsidR="003D4F5D">
        <w:fldChar w:fldCharType="begin"/>
      </w:r>
      <w:r w:rsidR="00F76317">
        <w:instrText xml:space="preserve"> REF _Ref208142162 \h </w:instrText>
      </w:r>
      <w:r w:rsidR="003D4F5D">
        <w:fldChar w:fldCharType="separate"/>
      </w:r>
      <w:r w:rsidR="00F76317">
        <w:t>Using a Raw PDO</w:t>
      </w:r>
      <w:r w:rsidR="003D4F5D">
        <w:fldChar w:fldCharType="end"/>
      </w:r>
      <w:r w:rsidR="00F76317">
        <w:t>” later in this paper.</w:t>
      </w:r>
    </w:p>
    <w:p w:rsidR="009B114B" w:rsidRDefault="00364B47" w:rsidP="00364B47">
      <w:pPr>
        <w:pStyle w:val="Heading3"/>
      </w:pPr>
      <w:bookmarkStart w:id="8" w:name="_Toc211761246"/>
      <w:r>
        <w:t xml:space="preserve">Driving a Device without </w:t>
      </w:r>
      <w:r w:rsidR="00554A8A">
        <w:t xml:space="preserve">Using </w:t>
      </w:r>
      <w:r>
        <w:t>a Function Driver</w:t>
      </w:r>
      <w:bookmarkEnd w:id="8"/>
    </w:p>
    <w:p w:rsidR="009B114B" w:rsidRDefault="00364B47" w:rsidP="00364B47">
      <w:pPr>
        <w:pStyle w:val="BodyText"/>
      </w:pPr>
      <w:r>
        <w:t xml:space="preserve">A raw PDO is also appropriate if the bus driver has detailed knowledge about the child device that the PDO represents and therefore can </w:t>
      </w:r>
      <w:r w:rsidR="00990331">
        <w:t>correctly</w:t>
      </w:r>
      <w:r>
        <w:t xml:space="preserve"> support the features of the child device</w:t>
      </w:r>
      <w:r w:rsidR="00F76317">
        <w:t xml:space="preserve"> without a function driver</w:t>
      </w:r>
      <w:r>
        <w:t xml:space="preserve">. </w:t>
      </w:r>
      <w:r w:rsidR="00EA34C8">
        <w:t>Figure 3 shows the device stack for a child device that is being driven without a function driver.</w:t>
      </w:r>
    </w:p>
    <w:p w:rsidR="00EA34C8" w:rsidRDefault="00704511" w:rsidP="00364B47">
      <w:pPr>
        <w:pStyle w:val="BodyText"/>
      </w:pPr>
      <w:r>
        <w:object w:dxaOrig="8782" w:dyaOrig="51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pt;height:226.5pt" o:ole="">
            <v:imagedata r:id="rId10" o:title=""/>
          </v:shape>
          <o:OLEObject Type="Embed" ProgID="Visio.Drawing.11" ShapeID="_x0000_i1025" DrawAspect="Content" ObjectID="_1286017569" r:id="rId11"/>
        </w:object>
      </w:r>
    </w:p>
    <w:p w:rsidR="00EA34C8" w:rsidRDefault="00EA34C8" w:rsidP="00EA34C8">
      <w:pPr>
        <w:pStyle w:val="FigCap"/>
      </w:pPr>
      <w:r>
        <w:t xml:space="preserve">Figure 3. Device </w:t>
      </w:r>
      <w:r w:rsidR="00813830">
        <w:t>s</w:t>
      </w:r>
      <w:r>
        <w:t xml:space="preserve">tack without a </w:t>
      </w:r>
      <w:r w:rsidR="00813830">
        <w:t>f</w:t>
      </w:r>
      <w:r>
        <w:t xml:space="preserve">unction </w:t>
      </w:r>
      <w:r w:rsidR="00813830">
        <w:t>d</w:t>
      </w:r>
      <w:r>
        <w:t>river</w:t>
      </w:r>
    </w:p>
    <w:p w:rsidR="009B114B" w:rsidRDefault="00EA34C8" w:rsidP="00364B47">
      <w:pPr>
        <w:pStyle w:val="BodyText"/>
      </w:pPr>
      <w:r>
        <w:t xml:space="preserve">In </w:t>
      </w:r>
      <w:r w:rsidR="00FC04DD">
        <w:t>F</w:t>
      </w:r>
      <w:r>
        <w:t>igure</w:t>
      </w:r>
      <w:r w:rsidR="00FC04DD">
        <w:t> 3</w:t>
      </w:r>
      <w:r>
        <w:t xml:space="preserve">, the bus driver creates </w:t>
      </w:r>
      <w:r w:rsidR="00554A8A">
        <w:t>an FDO</w:t>
      </w:r>
      <w:r>
        <w:t xml:space="preserve"> for the parent bus and creates a raw PDO for the child device. </w:t>
      </w:r>
      <w:r w:rsidR="00E2389A">
        <w:t>T</w:t>
      </w:r>
      <w:r>
        <w:t>he bus driver perform</w:t>
      </w:r>
      <w:r w:rsidR="00E2389A">
        <w:t>s</w:t>
      </w:r>
      <w:r>
        <w:t xml:space="preserve"> the tasks of the function driver for the child device in addition to those of the bus driver.</w:t>
      </w:r>
      <w:r w:rsidR="00E2389A">
        <w:t xml:space="preserve"> The child device stack does not contain a function driver.</w:t>
      </w:r>
    </w:p>
    <w:p w:rsidR="009B114B" w:rsidRDefault="00EA34C8" w:rsidP="00364B47">
      <w:pPr>
        <w:pStyle w:val="BodyText"/>
      </w:pPr>
      <w:r>
        <w:t>If the child device does not have a function driver, t</w:t>
      </w:r>
      <w:r w:rsidR="00364B47">
        <w:t xml:space="preserve">he device protocol for the child devices on the bus must provide enough information about the child device </w:t>
      </w:r>
      <w:r w:rsidR="00FC04DD">
        <w:t xml:space="preserve">so that </w:t>
      </w:r>
      <w:r w:rsidR="00364B47">
        <w:t xml:space="preserve">clients </w:t>
      </w:r>
      <w:r w:rsidR="00FC04DD">
        <w:t xml:space="preserve">can </w:t>
      </w:r>
      <w:r w:rsidR="00364B47">
        <w:t>communicate directly with the bus driver.</w:t>
      </w:r>
    </w:p>
    <w:p w:rsidR="009B114B" w:rsidRDefault="00364B47" w:rsidP="00364B47">
      <w:pPr>
        <w:pStyle w:val="BodyText"/>
      </w:pPr>
      <w:r>
        <w:t>To understand the characteristics of such device protocols, consider the PCI bus driver, Pci.sys, and the human interface device (HID) class driver, hidclass.sys.</w:t>
      </w:r>
    </w:p>
    <w:p w:rsidR="00364B47" w:rsidRDefault="00364B47" w:rsidP="00364B47">
      <w:pPr>
        <w:pStyle w:val="BodyText"/>
      </w:pPr>
      <w:r>
        <w:t>Pci.sys creates a PDO for each child device that is attached to the PCI bus and supplies information about the resource requirements of each such device. However, PCI.sys does not know anything about the specific features or purpose of any child device, such as a NIC</w:t>
      </w:r>
      <w:r w:rsidR="00554A8A">
        <w:t>. Therefore,</w:t>
      </w:r>
      <w:r w:rsidR="000451BC">
        <w:t xml:space="preserve"> </w:t>
      </w:r>
      <w:r>
        <w:t xml:space="preserve">it cannot expose device-specific I/O interfaces for those child devices. Instead, each child device must have a function driver that supports its specific features. Therefore, a raw PDO is </w:t>
      </w:r>
      <w:r w:rsidR="00990331">
        <w:t>unsuitable</w:t>
      </w:r>
      <w:r>
        <w:t xml:space="preserve"> for PCI.sys.</w:t>
      </w:r>
    </w:p>
    <w:p w:rsidR="009B114B" w:rsidRDefault="00364B47" w:rsidP="00364B47">
      <w:pPr>
        <w:pStyle w:val="BodyText"/>
      </w:pPr>
      <w:r>
        <w:t xml:space="preserve">For </w:t>
      </w:r>
      <w:r w:rsidR="00B5303E">
        <w:t xml:space="preserve">many </w:t>
      </w:r>
      <w:r>
        <w:t>HID devices, however</w:t>
      </w:r>
      <w:r w:rsidR="00E2389A">
        <w:t>, the</w:t>
      </w:r>
      <w:r>
        <w:t xml:space="preserve"> protocol itself provides enough information for an application to use a child device without a separate function driver. Microsoft provides in-box function drivers for keyboard, mouse, and joystick devices. The Hidclass.sys driver supports additional HID devices by creating a raw PDO that represents a high-level collection of HID functions. </w:t>
      </w:r>
      <w:r w:rsidR="00B5303E">
        <w:t>Because t</w:t>
      </w:r>
      <w:r>
        <w:t>he HID class driver knows how each HID device works, it create</w:t>
      </w:r>
      <w:r w:rsidR="00F76317">
        <w:t>s</w:t>
      </w:r>
      <w:r>
        <w:t xml:space="preserve"> a raw PDO that user-mode applications can open. </w:t>
      </w:r>
      <w:r w:rsidR="00F76317">
        <w:t>The</w:t>
      </w:r>
      <w:r>
        <w:t xml:space="preserve"> top-level </w:t>
      </w:r>
      <w:r w:rsidR="00F76317">
        <w:t xml:space="preserve">HID </w:t>
      </w:r>
      <w:r>
        <w:t>protocol is rich enough that an application can open the raw PDO for the device by using HID support routines. In this situation, no function driver is required</w:t>
      </w:r>
      <w:r w:rsidR="009B114B">
        <w:t>.</w:t>
      </w:r>
    </w:p>
    <w:p w:rsidR="009B114B" w:rsidRDefault="00364B47" w:rsidP="00364B47">
      <w:pPr>
        <w:pStyle w:val="BodyText"/>
      </w:pPr>
      <w:r>
        <w:t xml:space="preserve">If you intend to drive </w:t>
      </w:r>
      <w:r w:rsidR="00F76317">
        <w:t>a</w:t>
      </w:r>
      <w:r>
        <w:t xml:space="preserve"> child device without a function driver by using a raw PDO, the bus driver that creates the raw PDO must be able to start and stop the child device and must handle read, write, and other I/O requests for the child device. By default, the bus driver is the power policy owner (PPO) for the raw PDO.</w:t>
      </w:r>
    </w:p>
    <w:p w:rsidR="009B114B" w:rsidRDefault="00364B47" w:rsidP="00364B47">
      <w:pPr>
        <w:pStyle w:val="BodyText"/>
      </w:pPr>
      <w:r>
        <w:t>When a driver creates a raw PDO, the Plug and Play</w:t>
      </w:r>
      <w:r w:rsidR="00756830">
        <w:t xml:space="preserve"> (PnP)</w:t>
      </w:r>
      <w:r>
        <w:t xml:space="preserve"> manager starts the child device stack immediately because the PDO does not require an FDO to be loaded above it. However, if an INF exists for the child device, the PnP manager starts the child device stack </w:t>
      </w:r>
      <w:r w:rsidR="00990331">
        <w:t>two times</w:t>
      </w:r>
      <w:r>
        <w:t>: once when it creates the raw PDO and again when it processes the INF. If the PDO already exists when the PnP manager finds the INF, the PnP manager issues requests to query-remove, remove, and start the PDO, just as it does when a user disables and then reenables the device in Device Manager. The framework retains the PDO; the driver is not called again to create a new PDO.</w:t>
      </w:r>
    </w:p>
    <w:p w:rsidR="009B114B" w:rsidRDefault="00364B47" w:rsidP="00EB4555">
      <w:pPr>
        <w:pStyle w:val="BodyText"/>
      </w:pPr>
      <w:r w:rsidRPr="007B06D0">
        <w:t xml:space="preserve">To prevent errors in this situation, a service or application that uses a raw PDO should register for a device interface change notification for GUID_DEVICE_INTERFACE_ARRIVAL and GUID_DEVICE_INTERFACE_REMOVAL. When the </w:t>
      </w:r>
      <w:r w:rsidR="00F76317">
        <w:t>removal notification arrives</w:t>
      </w:r>
      <w:r w:rsidRPr="007B06D0">
        <w:t xml:space="preserve">, the application should close its handle to the PDO. When the arrival notification arrives, the application should reopen the handle. The Toastmon sample in </w:t>
      </w:r>
      <w:r>
        <w:t>%WDKROOT%\</w:t>
      </w:r>
      <w:r w:rsidR="00E7496D">
        <w:t>Src\Kmdf</w:t>
      </w:r>
      <w:r>
        <w:t>\Toaster\</w:t>
      </w:r>
      <w:r w:rsidRPr="007B06D0">
        <w:t xml:space="preserve">Toastmon </w:t>
      </w:r>
      <w:r>
        <w:t>shows how to handle such notification.</w:t>
      </w:r>
    </w:p>
    <w:p w:rsidR="00F674A7" w:rsidRDefault="007751AC" w:rsidP="00F674A7">
      <w:pPr>
        <w:pStyle w:val="Heading1"/>
      </w:pPr>
      <w:bookmarkStart w:id="9" w:name="_Toc211761247"/>
      <w:r>
        <w:t xml:space="preserve">KMDF </w:t>
      </w:r>
      <w:r w:rsidR="00B50196">
        <w:t>S</w:t>
      </w:r>
      <w:r>
        <w:t xml:space="preserve">upport for </w:t>
      </w:r>
      <w:r w:rsidR="00B50196">
        <w:t>B</w:t>
      </w:r>
      <w:r>
        <w:t xml:space="preserve">us </w:t>
      </w:r>
      <w:r w:rsidR="000A39FA">
        <w:t>D</w:t>
      </w:r>
      <w:r>
        <w:t>rivers</w:t>
      </w:r>
      <w:bookmarkEnd w:id="9"/>
    </w:p>
    <w:p w:rsidR="007751AC" w:rsidRDefault="000A39FA" w:rsidP="00DC0A5E">
      <w:pPr>
        <w:pStyle w:val="BodyTextLink"/>
      </w:pPr>
      <w:r>
        <w:t xml:space="preserve">KMDF </w:t>
      </w:r>
      <w:r w:rsidR="00096122">
        <w:t xml:space="preserve">provides the following to </w:t>
      </w:r>
      <w:r w:rsidR="00F674A7">
        <w:t>support bus driver</w:t>
      </w:r>
      <w:r w:rsidR="00FC04DD">
        <w:t xml:space="preserve"> development</w:t>
      </w:r>
      <w:r w:rsidR="00F674A7">
        <w:t>:</w:t>
      </w:r>
    </w:p>
    <w:p w:rsidR="00F674A7" w:rsidRDefault="007751AC" w:rsidP="00F674A7">
      <w:pPr>
        <w:pStyle w:val="BulletList"/>
      </w:pPr>
      <w:r>
        <w:t xml:space="preserve">PDO-specific methods, types, </w:t>
      </w:r>
      <w:r w:rsidR="00F674A7">
        <w:t xml:space="preserve">objects, </w:t>
      </w:r>
      <w:r>
        <w:t xml:space="preserve">and </w:t>
      </w:r>
      <w:r w:rsidR="00F674A7">
        <w:t>events</w:t>
      </w:r>
      <w:r w:rsidR="00EB4555">
        <w:t>.</w:t>
      </w:r>
    </w:p>
    <w:p w:rsidR="009B114B" w:rsidRDefault="00BD0D8B" w:rsidP="007751AC">
      <w:pPr>
        <w:pStyle w:val="BulletList"/>
      </w:pPr>
      <w:r>
        <w:t>Optional</w:t>
      </w:r>
      <w:r w:rsidR="00625B6A">
        <w:t xml:space="preserve"> callbacks</w:t>
      </w:r>
      <w:r w:rsidR="007751AC">
        <w:t xml:space="preserve"> for </w:t>
      </w:r>
      <w:r w:rsidR="00625B6A">
        <w:t xml:space="preserve">PDO-specific </w:t>
      </w:r>
      <w:r w:rsidR="007751AC">
        <w:t xml:space="preserve">Plug and Play </w:t>
      </w:r>
      <w:r w:rsidR="00F674A7">
        <w:t>requests</w:t>
      </w:r>
      <w:r w:rsidR="00EB4555">
        <w:t>.</w:t>
      </w:r>
    </w:p>
    <w:p w:rsidR="007751AC" w:rsidRDefault="00625B6A" w:rsidP="007751AC">
      <w:pPr>
        <w:pStyle w:val="BulletList"/>
      </w:pPr>
      <w:r>
        <w:t>Optional callbacks</w:t>
      </w:r>
      <w:r w:rsidR="007751AC">
        <w:t xml:space="preserve"> for </w:t>
      </w:r>
      <w:r w:rsidR="00F674A7">
        <w:t xml:space="preserve">bus-level </w:t>
      </w:r>
      <w:r w:rsidR="007751AC">
        <w:t>power</w:t>
      </w:r>
      <w:r w:rsidR="00D24562">
        <w:t>-</w:t>
      </w:r>
      <w:r w:rsidR="007751AC">
        <w:t xml:space="preserve">management </w:t>
      </w:r>
      <w:r>
        <w:t>requests</w:t>
      </w:r>
      <w:r w:rsidR="00EB4555">
        <w:t>.</w:t>
      </w:r>
    </w:p>
    <w:p w:rsidR="009B114B" w:rsidRDefault="00625B6A" w:rsidP="007751AC">
      <w:pPr>
        <w:pStyle w:val="BulletList"/>
      </w:pPr>
      <w:r>
        <w:t>Models</w:t>
      </w:r>
      <w:r w:rsidR="00F674A7">
        <w:t xml:space="preserve"> for both static and dynamic </w:t>
      </w:r>
      <w:r w:rsidR="00A777CE">
        <w:t>child</w:t>
      </w:r>
      <w:r w:rsidR="00FC04DD">
        <w:t>-</w:t>
      </w:r>
      <w:r w:rsidR="00F674A7">
        <w:t>device enumeration</w:t>
      </w:r>
      <w:r w:rsidR="00EB4555">
        <w:t>.</w:t>
      </w:r>
    </w:p>
    <w:p w:rsidR="00BD0D8B" w:rsidRDefault="00625B6A" w:rsidP="00BD0D8B">
      <w:pPr>
        <w:pStyle w:val="BulletList"/>
      </w:pPr>
      <w:r>
        <w:t>Objects, methods, and events to man</w:t>
      </w:r>
      <w:r w:rsidR="00BD0D8B">
        <w:t>age collections of child devices</w:t>
      </w:r>
      <w:r w:rsidR="00EB4555">
        <w:t>.</w:t>
      </w:r>
    </w:p>
    <w:p w:rsidR="009B114B" w:rsidRDefault="00096122" w:rsidP="00BD0D8B">
      <w:pPr>
        <w:pStyle w:val="BulletList"/>
      </w:pPr>
      <w:r>
        <w:t>Support for “raw PDO</w:t>
      </w:r>
      <w:r w:rsidR="00A777CE">
        <w:t>s</w:t>
      </w:r>
      <w:r w:rsidR="00EB4555">
        <w:t>.</w:t>
      </w:r>
      <w:r>
        <w:t>”</w:t>
      </w:r>
    </w:p>
    <w:p w:rsidR="00F674A7" w:rsidRDefault="00F674A7" w:rsidP="00F674A7">
      <w:pPr>
        <w:pStyle w:val="Le"/>
      </w:pPr>
    </w:p>
    <w:p w:rsidR="009B114B" w:rsidRDefault="00BD0D8B" w:rsidP="00F674A7">
      <w:pPr>
        <w:pStyle w:val="BodyText"/>
      </w:pPr>
      <w:r>
        <w:t>KMDF encapsulates much of the interaction with the Windows kernel and provides default processing for I/O, Plug and Play, and power</w:t>
      </w:r>
      <w:r w:rsidR="00D24562">
        <w:t>-</w:t>
      </w:r>
      <w:r>
        <w:t xml:space="preserve">management requests, </w:t>
      </w:r>
      <w:r w:rsidR="00990331">
        <w:t xml:space="preserve">which </w:t>
      </w:r>
      <w:r>
        <w:t>simplif</w:t>
      </w:r>
      <w:r w:rsidR="00990331">
        <w:t>ies</w:t>
      </w:r>
      <w:r>
        <w:t xml:space="preserve"> driver development. A KMDF bus driver provides callbacks </w:t>
      </w:r>
      <w:r w:rsidR="002E075B">
        <w:t xml:space="preserve">functions </w:t>
      </w:r>
      <w:r>
        <w:t xml:space="preserve">only for the requests </w:t>
      </w:r>
      <w:r w:rsidR="003D3A66">
        <w:t xml:space="preserve">for which </w:t>
      </w:r>
      <w:r>
        <w:t xml:space="preserve">the framework’s defaults are </w:t>
      </w:r>
      <w:r w:rsidR="00623400">
        <w:t>unsuitable</w:t>
      </w:r>
      <w:r>
        <w:t>.</w:t>
      </w:r>
      <w:r w:rsidR="004B6666">
        <w:t xml:space="preserve"> In addition, </w:t>
      </w:r>
      <w:r w:rsidR="00C92FD6">
        <w:t>KMDF supports a hierarchical object model, so that bus drivers can rely on the framework to manage the lifetimes and cleanup of related objects.</w:t>
      </w:r>
    </w:p>
    <w:p w:rsidR="003850C0" w:rsidRDefault="003850C0" w:rsidP="003850C0">
      <w:pPr>
        <w:pStyle w:val="Heading2"/>
      </w:pPr>
      <w:bookmarkStart w:id="10" w:name="_Toc211761248"/>
      <w:r>
        <w:t xml:space="preserve">Requirements for a </w:t>
      </w:r>
      <w:r w:rsidR="00970D32">
        <w:t xml:space="preserve">KMDF </w:t>
      </w:r>
      <w:r>
        <w:t>Bus Driver</w:t>
      </w:r>
      <w:bookmarkEnd w:id="10"/>
    </w:p>
    <w:p w:rsidR="00F674A7" w:rsidRPr="00F674A7" w:rsidRDefault="00F674A7" w:rsidP="00DC0A5E">
      <w:pPr>
        <w:pStyle w:val="BodyTextLink"/>
      </w:pPr>
      <w:r>
        <w:t xml:space="preserve">A </w:t>
      </w:r>
      <w:r w:rsidR="0068387C">
        <w:t xml:space="preserve">typical </w:t>
      </w:r>
      <w:r>
        <w:t xml:space="preserve">KMDF bus driver is the function driver for </w:t>
      </w:r>
      <w:r w:rsidR="00625B6A">
        <w:t xml:space="preserve">the </w:t>
      </w:r>
      <w:r w:rsidR="007E148F">
        <w:t>parent bus</w:t>
      </w:r>
      <w:r>
        <w:t xml:space="preserve"> and the bus driver for the child devices that </w:t>
      </w:r>
      <w:r w:rsidR="00DE4072">
        <w:t xml:space="preserve">are attached to the </w:t>
      </w:r>
      <w:r w:rsidR="007E148F">
        <w:t>parent bus</w:t>
      </w:r>
      <w:r>
        <w:t xml:space="preserve">. </w:t>
      </w:r>
      <w:r w:rsidR="00BD0D8B">
        <w:t>Such a driver is required to:</w:t>
      </w:r>
    </w:p>
    <w:p w:rsidR="006E1AFB" w:rsidRDefault="006E1AFB" w:rsidP="003850C0">
      <w:pPr>
        <w:pStyle w:val="BulletList"/>
      </w:pPr>
      <w:r>
        <w:t xml:space="preserve">Create an FDO for </w:t>
      </w:r>
      <w:r w:rsidR="000A39FA">
        <w:t xml:space="preserve">the </w:t>
      </w:r>
      <w:r w:rsidR="007E148F">
        <w:t>parent bus</w:t>
      </w:r>
      <w:r w:rsidR="00491BEE">
        <w:t xml:space="preserve">, </w:t>
      </w:r>
      <w:r>
        <w:t xml:space="preserve">implement function driver features for the </w:t>
      </w:r>
      <w:r w:rsidR="007E148F">
        <w:t>parent bus</w:t>
      </w:r>
      <w:r w:rsidR="00147511">
        <w:t>, and report</w:t>
      </w:r>
      <w:r w:rsidR="00491BEE">
        <w:t xml:space="preserve"> information about the </w:t>
      </w:r>
      <w:r w:rsidR="007E148F">
        <w:t>parent bus</w:t>
      </w:r>
      <w:r w:rsidR="00491BEE">
        <w:t xml:space="preserve"> </w:t>
      </w:r>
      <w:r w:rsidR="00DE4072">
        <w:t>for use by the</w:t>
      </w:r>
      <w:r w:rsidR="00491BEE">
        <w:t xml:space="preserve"> </w:t>
      </w:r>
      <w:r w:rsidR="00DE4072">
        <w:t xml:space="preserve">PnP manager and the </w:t>
      </w:r>
      <w:r w:rsidR="00491BEE">
        <w:t>child</w:t>
      </w:r>
      <w:r w:rsidR="00A777CE">
        <w:t xml:space="preserve"> devices</w:t>
      </w:r>
      <w:r w:rsidR="00DE4072">
        <w:t>.</w:t>
      </w:r>
    </w:p>
    <w:p w:rsidR="003850C0" w:rsidRDefault="00F674A7" w:rsidP="003850C0">
      <w:pPr>
        <w:pStyle w:val="BulletList"/>
      </w:pPr>
      <w:r>
        <w:t xml:space="preserve">Enumerate child devices </w:t>
      </w:r>
      <w:r w:rsidR="00A777CE">
        <w:t xml:space="preserve">on the </w:t>
      </w:r>
      <w:r w:rsidR="007E148F">
        <w:t xml:space="preserve">parent </w:t>
      </w:r>
      <w:r w:rsidR="00A777CE">
        <w:t xml:space="preserve">bus </w:t>
      </w:r>
      <w:r>
        <w:t>and manage collections of child devices</w:t>
      </w:r>
      <w:r w:rsidR="000E7DE2">
        <w:t>.</w:t>
      </w:r>
    </w:p>
    <w:p w:rsidR="00F674A7" w:rsidRDefault="00F674A7" w:rsidP="003850C0">
      <w:pPr>
        <w:pStyle w:val="BulletList"/>
      </w:pPr>
      <w:r>
        <w:t>Create a PDO for each child device</w:t>
      </w:r>
      <w:r w:rsidR="00A777CE">
        <w:t xml:space="preserve"> on the </w:t>
      </w:r>
      <w:r w:rsidR="007E148F">
        <w:t xml:space="preserve">parent </w:t>
      </w:r>
      <w:r w:rsidR="00A777CE">
        <w:t>bus</w:t>
      </w:r>
      <w:r>
        <w:t>.</w:t>
      </w:r>
    </w:p>
    <w:p w:rsidR="003850C0" w:rsidRDefault="004568EB" w:rsidP="003850C0">
      <w:pPr>
        <w:pStyle w:val="BulletList"/>
      </w:pPr>
      <w:r>
        <w:t>Handle</w:t>
      </w:r>
      <w:r w:rsidR="00147511">
        <w:t xml:space="preserve"> Plug and Play and power</w:t>
      </w:r>
      <w:r w:rsidR="00D24562">
        <w:t>-</w:t>
      </w:r>
      <w:r w:rsidR="00147511">
        <w:t>management requests</w:t>
      </w:r>
      <w:r w:rsidR="00C92FD6">
        <w:t xml:space="preserve"> that are directed to the PDOs</w:t>
      </w:r>
      <w:r w:rsidR="00A777CE">
        <w:t xml:space="preserve"> for the child devices</w:t>
      </w:r>
      <w:r w:rsidR="00147511">
        <w:t>.</w:t>
      </w:r>
    </w:p>
    <w:p w:rsidR="00C92FD6" w:rsidRDefault="00C92FD6" w:rsidP="003850C0">
      <w:pPr>
        <w:pStyle w:val="BulletList"/>
      </w:pPr>
      <w:r>
        <w:t>Handle other I/O requests for the PDOs</w:t>
      </w:r>
      <w:r w:rsidR="00A777CE">
        <w:t xml:space="preserve"> for the child devices</w:t>
      </w:r>
      <w:r>
        <w:t>.</w:t>
      </w:r>
    </w:p>
    <w:p w:rsidR="007F3C77" w:rsidRDefault="007F3C77" w:rsidP="007F3C77">
      <w:pPr>
        <w:pStyle w:val="Le"/>
      </w:pPr>
    </w:p>
    <w:p w:rsidR="007F3C77" w:rsidRDefault="007F3C77" w:rsidP="007F3C77">
      <w:pPr>
        <w:pStyle w:val="Heading2"/>
      </w:pPr>
      <w:bookmarkStart w:id="11" w:name="_Toc211761249"/>
      <w:r>
        <w:t>Sample KMDF Bus Drivers</w:t>
      </w:r>
      <w:bookmarkEnd w:id="11"/>
    </w:p>
    <w:p w:rsidR="008C4E1E" w:rsidRDefault="007F3C77">
      <w:pPr>
        <w:pStyle w:val="BodyTextLink"/>
      </w:pPr>
      <w:r>
        <w:t xml:space="preserve">The WDK includes several sample drivers that demonstrate features of a bus driver. </w:t>
      </w:r>
      <w:r w:rsidR="00D63201">
        <w:t xml:space="preserve">Table 1 lists these drivers and their </w:t>
      </w:r>
      <w:r w:rsidR="004B6666">
        <w:t>path</w:t>
      </w:r>
      <w:r w:rsidR="00E77994">
        <w:t>s</w:t>
      </w:r>
      <w:r w:rsidR="004B6666">
        <w:t xml:space="preserve"> </w:t>
      </w:r>
      <w:r w:rsidR="00D63201">
        <w:t>in the %</w:t>
      </w:r>
      <w:r w:rsidR="00E7496D">
        <w:t>WDKROOT</w:t>
      </w:r>
      <w:r w:rsidR="00D63201">
        <w:t>%\Src sample directory.</w:t>
      </w:r>
    </w:p>
    <w:p w:rsidR="007F3C77" w:rsidRDefault="00D63201" w:rsidP="00D63201">
      <w:pPr>
        <w:pStyle w:val="TableHead"/>
      </w:pPr>
      <w:r>
        <w:t>Table 1. Sample Bus Drivers</w:t>
      </w:r>
    </w:p>
    <w:tbl>
      <w:tblPr>
        <w:tblStyle w:val="Tablerowcell"/>
        <w:tblW w:w="0" w:type="auto"/>
        <w:tblLayout w:type="fixed"/>
        <w:tblLook w:val="04A0"/>
      </w:tblPr>
      <w:tblGrid>
        <w:gridCol w:w="1638"/>
        <w:gridCol w:w="3150"/>
        <w:gridCol w:w="2970"/>
      </w:tblGrid>
      <w:tr w:rsidR="00625B6A" w:rsidTr="00EB4555">
        <w:trPr>
          <w:cnfStyle w:val="100000000000"/>
        </w:trPr>
        <w:tc>
          <w:tcPr>
            <w:tcW w:w="1638" w:type="dxa"/>
          </w:tcPr>
          <w:p w:rsidR="00625B6A" w:rsidRPr="00AE4752" w:rsidRDefault="00625B6A" w:rsidP="00EB4555">
            <w:pPr>
              <w:pStyle w:val="TableHead"/>
            </w:pPr>
            <w:r>
              <w:t xml:space="preserve">Driver </w:t>
            </w:r>
            <w:r w:rsidR="00EB4555">
              <w:t>n</w:t>
            </w:r>
            <w:r>
              <w:t>ame</w:t>
            </w:r>
          </w:p>
        </w:tc>
        <w:tc>
          <w:tcPr>
            <w:tcW w:w="3150" w:type="dxa"/>
          </w:tcPr>
          <w:p w:rsidR="00625B6A" w:rsidRPr="003D7085" w:rsidRDefault="00625B6A" w:rsidP="00EB4555">
            <w:pPr>
              <w:pStyle w:val="TableHead"/>
              <w:rPr>
                <w:sz w:val="18"/>
              </w:rPr>
            </w:pPr>
            <w:r>
              <w:rPr>
                <w:sz w:val="18"/>
              </w:rPr>
              <w:t xml:space="preserve">WDK </w:t>
            </w:r>
            <w:r w:rsidR="00EB4555">
              <w:rPr>
                <w:sz w:val="18"/>
              </w:rPr>
              <w:t>l</w:t>
            </w:r>
            <w:r>
              <w:rPr>
                <w:sz w:val="18"/>
              </w:rPr>
              <w:t>ocation</w:t>
            </w:r>
          </w:p>
        </w:tc>
        <w:tc>
          <w:tcPr>
            <w:tcW w:w="2970" w:type="dxa"/>
          </w:tcPr>
          <w:p w:rsidR="00625B6A" w:rsidRPr="003D7085" w:rsidRDefault="00625B6A" w:rsidP="00D63201">
            <w:pPr>
              <w:pStyle w:val="TableHead"/>
              <w:rPr>
                <w:sz w:val="18"/>
              </w:rPr>
            </w:pPr>
            <w:r>
              <w:rPr>
                <w:sz w:val="18"/>
              </w:rPr>
              <w:t>Features</w:t>
            </w:r>
          </w:p>
        </w:tc>
      </w:tr>
      <w:tr w:rsidR="00625B6A" w:rsidTr="00EB4555">
        <w:tc>
          <w:tcPr>
            <w:tcW w:w="1638" w:type="dxa"/>
          </w:tcPr>
          <w:p w:rsidR="00625B6A" w:rsidRPr="00AE4752" w:rsidRDefault="00625B6A" w:rsidP="006B4404">
            <w:r>
              <w:t>Dynamic Toaster</w:t>
            </w:r>
          </w:p>
        </w:tc>
        <w:tc>
          <w:tcPr>
            <w:tcW w:w="3150" w:type="dxa"/>
          </w:tcPr>
          <w:p w:rsidR="00625B6A" w:rsidRPr="00AE4752" w:rsidRDefault="00625B6A" w:rsidP="007F3C77">
            <w:r>
              <w:t>Kmdf\Toaster\Bus\Dynamic</w:t>
            </w:r>
          </w:p>
        </w:tc>
        <w:tc>
          <w:tcPr>
            <w:tcW w:w="2970" w:type="dxa"/>
          </w:tcPr>
          <w:p w:rsidR="00625B6A" w:rsidRPr="00AE4752" w:rsidRDefault="00625B6A" w:rsidP="006B4404">
            <w:r>
              <w:t>Dynamic child enumeration</w:t>
            </w:r>
          </w:p>
        </w:tc>
      </w:tr>
      <w:tr w:rsidR="00625B6A" w:rsidTr="00EB4555">
        <w:tc>
          <w:tcPr>
            <w:tcW w:w="1638" w:type="dxa"/>
          </w:tcPr>
          <w:p w:rsidR="00625B6A" w:rsidRPr="00AE4752" w:rsidRDefault="00625B6A" w:rsidP="006B4404">
            <w:r>
              <w:t>EnumSwitches</w:t>
            </w:r>
          </w:p>
        </w:tc>
        <w:tc>
          <w:tcPr>
            <w:tcW w:w="3150" w:type="dxa"/>
          </w:tcPr>
          <w:p w:rsidR="00625B6A" w:rsidRPr="003D7085" w:rsidRDefault="00625B6A" w:rsidP="007F3C77">
            <w:pPr>
              <w:rPr>
                <w:sz w:val="18"/>
              </w:rPr>
            </w:pPr>
            <w:r>
              <w:rPr>
                <w:noProof/>
              </w:rPr>
              <w:t>Kmdf\Osrusbfx2\Sys\Enumswitches</w:t>
            </w:r>
            <w:r w:rsidRPr="003D7085">
              <w:rPr>
                <w:sz w:val="18"/>
              </w:rPr>
              <w:t xml:space="preserve"> </w:t>
            </w:r>
          </w:p>
        </w:tc>
        <w:tc>
          <w:tcPr>
            <w:tcW w:w="2970" w:type="dxa"/>
          </w:tcPr>
          <w:p w:rsidR="00625B6A" w:rsidRPr="00AE4752" w:rsidRDefault="00625B6A" w:rsidP="007F3C77">
            <w:r>
              <w:t>Raw PDO</w:t>
            </w:r>
            <w:r w:rsidR="002642B1">
              <w:t xml:space="preserve"> and dynamic child enumeration</w:t>
            </w:r>
          </w:p>
        </w:tc>
      </w:tr>
      <w:tr w:rsidR="00625B6A" w:rsidTr="00EB4555">
        <w:tc>
          <w:tcPr>
            <w:tcW w:w="1638" w:type="dxa"/>
          </w:tcPr>
          <w:p w:rsidR="00625B6A" w:rsidRDefault="00625B6A" w:rsidP="006B4404">
            <w:r>
              <w:t>KbFiltr</w:t>
            </w:r>
          </w:p>
        </w:tc>
        <w:tc>
          <w:tcPr>
            <w:tcW w:w="3150" w:type="dxa"/>
          </w:tcPr>
          <w:p w:rsidR="00625B6A" w:rsidRDefault="00625B6A" w:rsidP="007F3C77">
            <w:r>
              <w:rPr>
                <w:noProof/>
              </w:rPr>
              <w:t>Kmdf\Kbfiltr\Sys</w:t>
            </w:r>
          </w:p>
        </w:tc>
        <w:tc>
          <w:tcPr>
            <w:tcW w:w="2970" w:type="dxa"/>
          </w:tcPr>
          <w:p w:rsidR="00625B6A" w:rsidRPr="00AE4752" w:rsidRDefault="00625B6A" w:rsidP="006B4404">
            <w:r>
              <w:t>Raw PDO</w:t>
            </w:r>
            <w:r w:rsidR="00CF51DB">
              <w:t xml:space="preserve"> and static </w:t>
            </w:r>
            <w:r w:rsidR="002642B1">
              <w:t xml:space="preserve">child </w:t>
            </w:r>
            <w:r w:rsidR="00CF51DB">
              <w:t>enumeration</w:t>
            </w:r>
          </w:p>
        </w:tc>
      </w:tr>
      <w:tr w:rsidR="00625B6A" w:rsidTr="00EB4555">
        <w:tc>
          <w:tcPr>
            <w:tcW w:w="1638" w:type="dxa"/>
          </w:tcPr>
          <w:p w:rsidR="00625B6A" w:rsidRPr="00AE4752" w:rsidRDefault="00625B6A" w:rsidP="006B4404">
            <w:r>
              <w:t>Static Toaster</w:t>
            </w:r>
          </w:p>
        </w:tc>
        <w:tc>
          <w:tcPr>
            <w:tcW w:w="3150" w:type="dxa"/>
          </w:tcPr>
          <w:p w:rsidR="00625B6A" w:rsidRPr="00AE4752" w:rsidRDefault="00625B6A" w:rsidP="006B4404">
            <w:r>
              <w:t>Kmdf\Toaster\Bus\Static</w:t>
            </w:r>
          </w:p>
        </w:tc>
        <w:tc>
          <w:tcPr>
            <w:tcW w:w="2970" w:type="dxa"/>
          </w:tcPr>
          <w:p w:rsidR="00625B6A" w:rsidRPr="00AE4752" w:rsidRDefault="00625B6A" w:rsidP="006B4404">
            <w:r>
              <w:t>Static child enumeration</w:t>
            </w:r>
          </w:p>
        </w:tc>
      </w:tr>
    </w:tbl>
    <w:p w:rsidR="00EA34C8" w:rsidRDefault="00EA34C8" w:rsidP="00EA34C8">
      <w:pPr>
        <w:pStyle w:val="Le"/>
      </w:pPr>
    </w:p>
    <w:p w:rsidR="009B114B" w:rsidRDefault="00EA34C8" w:rsidP="00EA34C8">
      <w:pPr>
        <w:pStyle w:val="BodyText"/>
      </w:pPr>
      <w:r>
        <w:t>Wherever possible, this paper uses code from these samples.</w:t>
      </w:r>
    </w:p>
    <w:p w:rsidR="00CF541F" w:rsidRDefault="007E148F" w:rsidP="006B4404">
      <w:pPr>
        <w:pStyle w:val="Heading1"/>
      </w:pPr>
      <w:bookmarkStart w:id="12" w:name="_Toc211761250"/>
      <w:r>
        <w:t>Parent Bus</w:t>
      </w:r>
      <w:r w:rsidR="00CF541F">
        <w:t xml:space="preserve"> FDO</w:t>
      </w:r>
      <w:bookmarkEnd w:id="12"/>
    </w:p>
    <w:p w:rsidR="000941F7" w:rsidRDefault="000941F7" w:rsidP="00CF541F">
      <w:pPr>
        <w:pStyle w:val="BodyText"/>
      </w:pPr>
      <w:r>
        <w:t>Most bus drivers create</w:t>
      </w:r>
      <w:r w:rsidR="00CF541F">
        <w:t xml:space="preserve"> an FDO for th</w:t>
      </w:r>
      <w:r w:rsidR="00DF0983">
        <w:t xml:space="preserve">e </w:t>
      </w:r>
      <w:r w:rsidR="007E148F">
        <w:t>parent bus</w:t>
      </w:r>
      <w:r w:rsidR="008562A7">
        <w:t xml:space="preserve"> and support the </w:t>
      </w:r>
      <w:r w:rsidR="00DF0983">
        <w:t xml:space="preserve">usual </w:t>
      </w:r>
      <w:r w:rsidR="008562A7">
        <w:t xml:space="preserve">features </w:t>
      </w:r>
      <w:r>
        <w:t xml:space="preserve">that are </w:t>
      </w:r>
      <w:r w:rsidR="008562A7">
        <w:t xml:space="preserve">required </w:t>
      </w:r>
      <w:r w:rsidR="00DF0983">
        <w:t xml:space="preserve">in a function driver </w:t>
      </w:r>
      <w:r w:rsidR="008562A7">
        <w:t>to handle I/O requests, Plug and Play requests, and power</w:t>
      </w:r>
      <w:r w:rsidR="00D24562">
        <w:t>-</w:t>
      </w:r>
      <w:r w:rsidR="008562A7">
        <w:t>management requests</w:t>
      </w:r>
      <w:r w:rsidR="00DF0983">
        <w:t xml:space="preserve"> </w:t>
      </w:r>
      <w:r w:rsidR="0092075B">
        <w:t>that are sent to the</w:t>
      </w:r>
      <w:r w:rsidR="00C34338">
        <w:t xml:space="preserve"> </w:t>
      </w:r>
      <w:r w:rsidR="00DF0983">
        <w:t>FDO</w:t>
      </w:r>
      <w:r w:rsidR="008562A7">
        <w:t>.</w:t>
      </w:r>
    </w:p>
    <w:p w:rsidR="009B114B" w:rsidRDefault="008562A7" w:rsidP="00CF541F">
      <w:pPr>
        <w:pStyle w:val="BodyText"/>
      </w:pPr>
      <w:r>
        <w:t>In addition</w:t>
      </w:r>
      <w:r w:rsidR="00DF0983">
        <w:t xml:space="preserve"> to the usual function driver features, a </w:t>
      </w:r>
      <w:r>
        <w:t xml:space="preserve">bus driver </w:t>
      </w:r>
      <w:r w:rsidR="00A95450">
        <w:t xml:space="preserve">can </w:t>
      </w:r>
      <w:r w:rsidR="00623400">
        <w:t xml:space="preserve">also </w:t>
      </w:r>
      <w:r w:rsidR="00F446CD">
        <w:t>supply information about its bus</w:t>
      </w:r>
      <w:r w:rsidR="003512A0">
        <w:t xml:space="preserve"> for use by </w:t>
      </w:r>
      <w:r w:rsidR="009D636E">
        <w:t>drivers in its child device stacks</w:t>
      </w:r>
      <w:r w:rsidR="00DF0983">
        <w:t>.</w:t>
      </w:r>
      <w:r w:rsidR="00C34338">
        <w:t xml:space="preserve"> This information includes the type and number of the bus and the interface th</w:t>
      </w:r>
      <w:r w:rsidR="000941F7">
        <w:t>at the bus uses to communicate</w:t>
      </w:r>
      <w:r w:rsidR="00C34338">
        <w:t xml:space="preserve"> with the child device</w:t>
      </w:r>
      <w:r w:rsidR="0092075B">
        <w:t>s</w:t>
      </w:r>
      <w:r w:rsidR="00C34338">
        <w:t>.</w:t>
      </w:r>
      <w:r w:rsidR="00DF0983">
        <w:t xml:space="preserve"> </w:t>
      </w:r>
      <w:r w:rsidR="00C34338">
        <w:t xml:space="preserve">The bus driver supplies the information by filling in a PNP_BUS_INFORMATION structure and calling </w:t>
      </w:r>
      <w:r w:rsidR="00C34338" w:rsidRPr="00A95450">
        <w:rPr>
          <w:b/>
        </w:rPr>
        <w:t>WdfDeviceSetBusInformationForChildren</w:t>
      </w:r>
      <w:r w:rsidR="00C34338">
        <w:rPr>
          <w:b/>
        </w:rPr>
        <w:t xml:space="preserve"> </w:t>
      </w:r>
      <w:r w:rsidR="00C34338" w:rsidRPr="00A95450">
        <w:t xml:space="preserve">to pass the structure to </w:t>
      </w:r>
      <w:r w:rsidR="00635800">
        <w:t xml:space="preserve">the </w:t>
      </w:r>
      <w:r w:rsidR="004F443F">
        <w:t>fram</w:t>
      </w:r>
      <w:r w:rsidR="009755C5">
        <w:t>e</w:t>
      </w:r>
      <w:r w:rsidR="004F443F">
        <w:t>work</w:t>
      </w:r>
      <w:r w:rsidR="00F446CD">
        <w:t xml:space="preserve">, typically in the </w:t>
      </w:r>
      <w:r w:rsidR="00F446CD" w:rsidRPr="00F446CD">
        <w:rPr>
          <w:i/>
        </w:rPr>
        <w:t>EvtDriverDeviceAdd</w:t>
      </w:r>
      <w:r w:rsidR="00F446CD">
        <w:t xml:space="preserve"> callback</w:t>
      </w:r>
      <w:r w:rsidR="00516654">
        <w:t xml:space="preserve"> function</w:t>
      </w:r>
      <w:r w:rsidR="00C34338" w:rsidRPr="00C34338">
        <w:t xml:space="preserve">. Table </w:t>
      </w:r>
      <w:r w:rsidR="004568EB">
        <w:t>2</w:t>
      </w:r>
      <w:r w:rsidR="00C34338">
        <w:t xml:space="preserve"> lists the fields in the PNP_BUS_INFORMATION structure.</w:t>
      </w:r>
    </w:p>
    <w:p w:rsidR="00713EEE" w:rsidRPr="002627DB" w:rsidRDefault="00713EEE" w:rsidP="00312F10">
      <w:pPr>
        <w:pStyle w:val="TableHead"/>
      </w:pPr>
      <w:r w:rsidRPr="002627DB">
        <w:t xml:space="preserve">Table </w:t>
      </w:r>
      <w:r w:rsidR="004568EB" w:rsidRPr="002627DB">
        <w:t>2</w:t>
      </w:r>
      <w:r w:rsidRPr="002627DB">
        <w:t xml:space="preserve">. Bus Information in the PNP_BUS_INFORMATION </w:t>
      </w:r>
      <w:r w:rsidR="00312F10">
        <w:t>S</w:t>
      </w:r>
      <w:r w:rsidRPr="002627DB">
        <w:t>tructure</w:t>
      </w:r>
    </w:p>
    <w:tbl>
      <w:tblPr>
        <w:tblStyle w:val="Tablerowcell"/>
        <w:tblW w:w="7896" w:type="dxa"/>
        <w:tblLayout w:type="fixed"/>
        <w:tblLook w:val="04A0"/>
      </w:tblPr>
      <w:tblGrid>
        <w:gridCol w:w="1548"/>
        <w:gridCol w:w="3960"/>
        <w:gridCol w:w="2388"/>
      </w:tblGrid>
      <w:tr w:rsidR="00713EEE" w:rsidTr="00312F10">
        <w:trPr>
          <w:cnfStyle w:val="100000000000"/>
        </w:trPr>
        <w:tc>
          <w:tcPr>
            <w:tcW w:w="1548" w:type="dxa"/>
          </w:tcPr>
          <w:p w:rsidR="008C4E1E" w:rsidRDefault="00713EEE">
            <w:pPr>
              <w:keepNext/>
              <w:rPr>
                <w:b w:val="0"/>
                <w:sz w:val="22"/>
              </w:rPr>
            </w:pPr>
            <w:r>
              <w:t xml:space="preserve">Field </w:t>
            </w:r>
            <w:r w:rsidR="00312F10">
              <w:t>n</w:t>
            </w:r>
            <w:r>
              <w:t>ame</w:t>
            </w:r>
          </w:p>
        </w:tc>
        <w:tc>
          <w:tcPr>
            <w:tcW w:w="3960" w:type="dxa"/>
          </w:tcPr>
          <w:p w:rsidR="008C4E1E" w:rsidRDefault="00713EEE">
            <w:pPr>
              <w:keepNext/>
              <w:rPr>
                <w:b w:val="0"/>
                <w:sz w:val="18"/>
              </w:rPr>
            </w:pPr>
            <w:r w:rsidRPr="0052304A">
              <w:rPr>
                <w:sz w:val="18"/>
              </w:rPr>
              <w:t>Description</w:t>
            </w:r>
          </w:p>
        </w:tc>
        <w:tc>
          <w:tcPr>
            <w:tcW w:w="2388" w:type="dxa"/>
          </w:tcPr>
          <w:p w:rsidR="008C4E1E" w:rsidRDefault="00713EEE">
            <w:pPr>
              <w:keepNext/>
              <w:rPr>
                <w:b w:val="0"/>
                <w:sz w:val="18"/>
              </w:rPr>
            </w:pPr>
            <w:r>
              <w:rPr>
                <w:sz w:val="18"/>
              </w:rPr>
              <w:t xml:space="preserve">Default </w:t>
            </w:r>
            <w:r w:rsidR="00312F10">
              <w:rPr>
                <w:sz w:val="18"/>
              </w:rPr>
              <w:t>v</w:t>
            </w:r>
            <w:r>
              <w:rPr>
                <w:sz w:val="18"/>
              </w:rPr>
              <w:t>alue</w:t>
            </w:r>
          </w:p>
        </w:tc>
      </w:tr>
      <w:tr w:rsidR="00713EEE" w:rsidTr="00312F10">
        <w:tc>
          <w:tcPr>
            <w:tcW w:w="1548" w:type="dxa"/>
          </w:tcPr>
          <w:p w:rsidR="008C4E1E" w:rsidRDefault="00A07968">
            <w:pPr>
              <w:keepNext/>
              <w:rPr>
                <w:b/>
                <w:i/>
                <w:sz w:val="22"/>
              </w:rPr>
            </w:pPr>
            <w:r w:rsidRPr="00A07968">
              <w:rPr>
                <w:b/>
              </w:rPr>
              <w:t>BusTypeGuid</w:t>
            </w:r>
          </w:p>
        </w:tc>
        <w:tc>
          <w:tcPr>
            <w:tcW w:w="3960" w:type="dxa"/>
          </w:tcPr>
          <w:p w:rsidR="008C4E1E" w:rsidRDefault="00312F10">
            <w:pPr>
              <w:keepNext/>
              <w:rPr>
                <w:sz w:val="22"/>
              </w:rPr>
            </w:pPr>
            <w:r>
              <w:t>Globally unique identifier (</w:t>
            </w:r>
            <w:r w:rsidR="00713EEE">
              <w:t>GUID</w:t>
            </w:r>
            <w:r>
              <w:t>)</w:t>
            </w:r>
            <w:r w:rsidR="00713EEE">
              <w:t xml:space="preserve"> for the bus, as defined in Wdmguid.h.</w:t>
            </w:r>
            <w:r w:rsidR="00713EEE" w:rsidRPr="001D7925">
              <w:t xml:space="preserve"> </w:t>
            </w:r>
          </w:p>
        </w:tc>
        <w:tc>
          <w:tcPr>
            <w:tcW w:w="2388" w:type="dxa"/>
          </w:tcPr>
          <w:p w:rsidR="008C4E1E" w:rsidRDefault="007D7ACF">
            <w:pPr>
              <w:keepNext/>
              <w:rPr>
                <w:sz w:val="22"/>
              </w:rPr>
            </w:pPr>
            <w:r>
              <w:t>-1</w:t>
            </w:r>
          </w:p>
        </w:tc>
      </w:tr>
      <w:tr w:rsidR="00713EEE" w:rsidTr="00312F10">
        <w:tc>
          <w:tcPr>
            <w:tcW w:w="1548" w:type="dxa"/>
          </w:tcPr>
          <w:p w:rsidR="00713EEE" w:rsidRPr="00713EEE" w:rsidRDefault="00A07968" w:rsidP="00312F10">
            <w:pPr>
              <w:keepNext/>
              <w:rPr>
                <w:b/>
                <w:i/>
              </w:rPr>
            </w:pPr>
            <w:r w:rsidRPr="00A07968">
              <w:rPr>
                <w:b/>
              </w:rPr>
              <w:t>LegacyBusType</w:t>
            </w:r>
          </w:p>
        </w:tc>
        <w:tc>
          <w:tcPr>
            <w:tcW w:w="3960" w:type="dxa"/>
          </w:tcPr>
          <w:p w:rsidR="00713EEE" w:rsidRPr="001D7925" w:rsidRDefault="00713EEE" w:rsidP="00312F10">
            <w:pPr>
              <w:keepNext/>
            </w:pPr>
            <w:r>
              <w:t xml:space="preserve">An enumeration value of INTERFACE_TYPE that </w:t>
            </w:r>
            <w:r>
              <w:rPr>
                <w:rFonts w:ascii="Verdana" w:hAnsi="Verdana"/>
                <w:sz w:val="17"/>
                <w:szCs w:val="17"/>
              </w:rPr>
              <w:t xml:space="preserve">specifies the interface </w:t>
            </w:r>
            <w:r w:rsidR="00312F10">
              <w:rPr>
                <w:rFonts w:ascii="Verdana" w:hAnsi="Verdana"/>
                <w:sz w:val="17"/>
                <w:szCs w:val="17"/>
              </w:rPr>
              <w:t xml:space="preserve">that is </w:t>
            </w:r>
            <w:r>
              <w:rPr>
                <w:rFonts w:ascii="Verdana" w:hAnsi="Verdana"/>
                <w:sz w:val="17"/>
                <w:szCs w:val="17"/>
              </w:rPr>
              <w:t xml:space="preserve">used to communicate with the </w:t>
            </w:r>
            <w:r w:rsidR="009755C5">
              <w:rPr>
                <w:rFonts w:ascii="Verdana" w:hAnsi="Verdana"/>
                <w:sz w:val="17"/>
                <w:szCs w:val="17"/>
              </w:rPr>
              <w:t xml:space="preserve">child </w:t>
            </w:r>
            <w:r>
              <w:rPr>
                <w:rFonts w:ascii="Verdana" w:hAnsi="Verdana"/>
                <w:sz w:val="17"/>
                <w:szCs w:val="17"/>
              </w:rPr>
              <w:t>device</w:t>
            </w:r>
            <w:r w:rsidR="009755C5">
              <w:rPr>
                <w:rFonts w:ascii="Verdana" w:hAnsi="Verdana"/>
                <w:sz w:val="17"/>
                <w:szCs w:val="17"/>
              </w:rPr>
              <w:t>s</w:t>
            </w:r>
            <w:r>
              <w:t xml:space="preserve">. The INTERFACE_TYPE enumeration is defined in </w:t>
            </w:r>
            <w:r w:rsidR="009755C5">
              <w:t xml:space="preserve">the </w:t>
            </w:r>
            <w:r>
              <w:t>Wdm.h header file.</w:t>
            </w:r>
          </w:p>
        </w:tc>
        <w:tc>
          <w:tcPr>
            <w:tcW w:w="2388" w:type="dxa"/>
          </w:tcPr>
          <w:p w:rsidR="00713EEE" w:rsidRPr="007D7ACF" w:rsidRDefault="007D7ACF" w:rsidP="00312F10">
            <w:pPr>
              <w:keepNext/>
              <w:rPr>
                <w:b/>
              </w:rPr>
            </w:pPr>
            <w:r w:rsidRPr="007D7ACF">
              <w:rPr>
                <w:b/>
              </w:rPr>
              <w:t>InterfaceTypeUndefined</w:t>
            </w:r>
          </w:p>
        </w:tc>
      </w:tr>
      <w:tr w:rsidR="00713EEE" w:rsidTr="00312F10">
        <w:tc>
          <w:tcPr>
            <w:tcW w:w="1548" w:type="dxa"/>
          </w:tcPr>
          <w:p w:rsidR="00713EEE" w:rsidRPr="00713EEE" w:rsidRDefault="00A07968" w:rsidP="002C027C">
            <w:pPr>
              <w:rPr>
                <w:b/>
                <w:i/>
              </w:rPr>
            </w:pPr>
            <w:r w:rsidRPr="00A07968">
              <w:rPr>
                <w:b/>
              </w:rPr>
              <w:t>BusNumber</w:t>
            </w:r>
          </w:p>
        </w:tc>
        <w:tc>
          <w:tcPr>
            <w:tcW w:w="3960" w:type="dxa"/>
          </w:tcPr>
          <w:p w:rsidR="00713EEE" w:rsidRPr="001D7925" w:rsidRDefault="009755C5" w:rsidP="002C027C">
            <w:r>
              <w:t xml:space="preserve">A </w:t>
            </w:r>
            <w:r w:rsidR="00713EEE">
              <w:t xml:space="preserve">ULONG </w:t>
            </w:r>
            <w:r>
              <w:t xml:space="preserve">value </w:t>
            </w:r>
            <w:r w:rsidR="00713EEE">
              <w:t>that uniquely identifies the bus among other buses of the same type on the system.</w:t>
            </w:r>
          </w:p>
        </w:tc>
        <w:tc>
          <w:tcPr>
            <w:tcW w:w="2388" w:type="dxa"/>
          </w:tcPr>
          <w:p w:rsidR="00713EEE" w:rsidRDefault="007D7ACF" w:rsidP="002C027C">
            <w:r w:rsidRPr="007D7ACF">
              <w:t>0x</w:t>
            </w:r>
            <w:r w:rsidR="00642C27">
              <w:t>FFFFFFF</w:t>
            </w:r>
            <w:r w:rsidRPr="007D7ACF">
              <w:t>0</w:t>
            </w:r>
          </w:p>
        </w:tc>
      </w:tr>
    </w:tbl>
    <w:p w:rsidR="00DC0A5E" w:rsidRDefault="00DC0A5E" w:rsidP="00DC0A5E">
      <w:pPr>
        <w:pStyle w:val="Le"/>
      </w:pPr>
    </w:p>
    <w:p w:rsidR="009B114B" w:rsidRDefault="00C34338" w:rsidP="00312F10">
      <w:pPr>
        <w:pStyle w:val="BodyText"/>
      </w:pPr>
      <w:r>
        <w:t>The framework uses th</w:t>
      </w:r>
      <w:r w:rsidR="00EA34C8">
        <w:t>is</w:t>
      </w:r>
      <w:r>
        <w:t xml:space="preserve"> information to respond to IRP_MN_QUERY_BUS_INFORMATION requests from the PnP manager. If the bus driver does not supply the information, the PnP manager </w:t>
      </w:r>
      <w:r w:rsidR="00EA34C8">
        <w:t>uses</w:t>
      </w:r>
      <w:r>
        <w:t xml:space="preserve"> the default values that are shown in </w:t>
      </w:r>
      <w:r w:rsidR="00E77994">
        <w:t>T</w:t>
      </w:r>
      <w:r w:rsidR="004568EB">
        <w:t>able</w:t>
      </w:r>
      <w:r w:rsidR="00E77994">
        <w:t> 2</w:t>
      </w:r>
      <w:r>
        <w:t>.</w:t>
      </w:r>
    </w:p>
    <w:p w:rsidR="00A95450" w:rsidRDefault="00A95450" w:rsidP="00DC0A5E">
      <w:pPr>
        <w:pStyle w:val="BodyTextLink"/>
      </w:pPr>
      <w:r>
        <w:t>The following sample from the Dynamic Toaster bus driver shows how to fill in this structure:</w:t>
      </w:r>
    </w:p>
    <w:p w:rsidR="00A95450" w:rsidRDefault="00A95450" w:rsidP="00A95450">
      <w:pPr>
        <w:pStyle w:val="PlainText"/>
      </w:pPr>
      <w:r>
        <w:t xml:space="preserve">    PNP_BUS_INFORMATION        busInfo;</w:t>
      </w:r>
    </w:p>
    <w:p w:rsidR="00A95450" w:rsidRDefault="00A95450" w:rsidP="00A95450">
      <w:pPr>
        <w:pStyle w:val="PlainText"/>
        <w:rPr>
          <w:color w:val="008000"/>
        </w:rPr>
      </w:pPr>
      <w:r>
        <w:t xml:space="preserve">   </w:t>
      </w:r>
      <w:r>
        <w:rPr>
          <w:color w:val="008000"/>
        </w:rPr>
        <w:t>//Code omitted</w:t>
      </w:r>
    </w:p>
    <w:p w:rsidR="00A95450" w:rsidRDefault="00A95450" w:rsidP="00A95450">
      <w:pPr>
        <w:pStyle w:val="PlainText"/>
      </w:pPr>
      <w:r>
        <w:t xml:space="preserve">    busInfo.BusTypeGuid = GUID_DEVCLASS_TOASTER;</w:t>
      </w:r>
    </w:p>
    <w:p w:rsidR="009B114B" w:rsidRDefault="00A95450" w:rsidP="00A95450">
      <w:pPr>
        <w:pStyle w:val="PlainText"/>
      </w:pPr>
      <w:r>
        <w:t xml:space="preserve">    busInfo.LegacyBusType = PNPBus; //INTERFACE_TYPE</w:t>
      </w:r>
    </w:p>
    <w:p w:rsidR="00A95450" w:rsidRDefault="00A95450" w:rsidP="00A95450">
      <w:pPr>
        <w:pStyle w:val="PlainText"/>
      </w:pPr>
      <w:r>
        <w:t xml:space="preserve">    busInfo.BusNumber = 0;</w:t>
      </w:r>
    </w:p>
    <w:p w:rsidR="00A95450" w:rsidRDefault="00A95450" w:rsidP="00A95450">
      <w:pPr>
        <w:pStyle w:val="PlainText"/>
      </w:pPr>
    </w:p>
    <w:p w:rsidR="00A95450" w:rsidRDefault="00A95450" w:rsidP="00A95450">
      <w:pPr>
        <w:pStyle w:val="PlainText"/>
      </w:pPr>
      <w:r>
        <w:t xml:space="preserve">    WdfDeviceSetBusInformationForChildren(device, &amp;busInfo);</w:t>
      </w:r>
    </w:p>
    <w:p w:rsidR="00DC0A5E" w:rsidRDefault="00DC0A5E" w:rsidP="00DC0A5E">
      <w:pPr>
        <w:pStyle w:val="Le"/>
      </w:pPr>
    </w:p>
    <w:p w:rsidR="009B114B" w:rsidRDefault="00673893" w:rsidP="00673893">
      <w:pPr>
        <w:pStyle w:val="BodyText"/>
      </w:pPr>
      <w:r>
        <w:t>In the example, the Dynamic Toaster bus driver supplies a GUID for the bus type. Drivers for virtual buses should always use GUIDs as bus types</w:t>
      </w:r>
      <w:r w:rsidR="00A04F19">
        <w:t xml:space="preserve">. </w:t>
      </w:r>
      <w:r w:rsidR="003E769A">
        <w:t xml:space="preserve">To create a GUID, use the </w:t>
      </w:r>
      <w:r w:rsidR="009755C5">
        <w:t>G</w:t>
      </w:r>
      <w:r w:rsidR="003E769A">
        <w:t xml:space="preserve">uidgen </w:t>
      </w:r>
      <w:r w:rsidR="009755C5">
        <w:t xml:space="preserve">or Uuidgen </w:t>
      </w:r>
      <w:r w:rsidR="003E769A">
        <w:t>tool. Guidgen is included with the Windows Server</w:t>
      </w:r>
      <w:r w:rsidR="00312F10">
        <w:t>®</w:t>
      </w:r>
      <w:r w:rsidR="003E769A">
        <w:t xml:space="preserve"> 2003 SP1 WDK and with Visual Studio</w:t>
      </w:r>
      <w:r w:rsidR="00312F10">
        <w:t>®</w:t>
      </w:r>
      <w:r w:rsidR="009755C5">
        <w:t xml:space="preserve"> 200</w:t>
      </w:r>
      <w:r w:rsidR="00C81F21">
        <w:t>3 and later versions</w:t>
      </w:r>
      <w:r w:rsidR="003E769A">
        <w:t>.</w:t>
      </w:r>
      <w:r w:rsidR="009755C5">
        <w:t xml:space="preserve"> Uuidgen is provided with the Platform </w:t>
      </w:r>
      <w:r w:rsidR="00312F10">
        <w:t>Software Development Kit (</w:t>
      </w:r>
      <w:r w:rsidR="009755C5">
        <w:t>SDK</w:t>
      </w:r>
      <w:r w:rsidR="00312F10">
        <w:t>)</w:t>
      </w:r>
      <w:r w:rsidR="009755C5">
        <w:t>.</w:t>
      </w:r>
      <w:r w:rsidR="003E769A">
        <w:t xml:space="preserve"> </w:t>
      </w:r>
      <w:r w:rsidR="00A04F19">
        <w:t>Do not merely invent a value</w:t>
      </w:r>
      <w:r w:rsidR="00635800">
        <w:t xml:space="preserve"> for a GUID</w:t>
      </w:r>
      <w:r w:rsidR="00A04F19">
        <w:t>.</w:t>
      </w:r>
    </w:p>
    <w:p w:rsidR="00955F0C" w:rsidRDefault="00955F0C" w:rsidP="006B4404">
      <w:pPr>
        <w:pStyle w:val="Heading1"/>
      </w:pPr>
      <w:bookmarkStart w:id="13" w:name="_Toc211761251"/>
      <w:r>
        <w:t xml:space="preserve">Enumeration </w:t>
      </w:r>
      <w:r w:rsidR="00FE51FA">
        <w:t>Models</w:t>
      </w:r>
      <w:bookmarkEnd w:id="13"/>
    </w:p>
    <w:p w:rsidR="002E6307" w:rsidRDefault="00E91108" w:rsidP="00955F0C">
      <w:pPr>
        <w:pStyle w:val="BodyText"/>
      </w:pPr>
      <w:r>
        <w:t xml:space="preserve">The bus driver is responsible for enumerating the child devices that are attached to the </w:t>
      </w:r>
      <w:r w:rsidR="007E148F">
        <w:t>parent bus</w:t>
      </w:r>
      <w:r>
        <w:t xml:space="preserve">. Enumeration involves </w:t>
      </w:r>
      <w:r w:rsidR="00F674A7">
        <w:t xml:space="preserve">notifying the PnP manager when </w:t>
      </w:r>
      <w:r w:rsidR="0092075B">
        <w:t xml:space="preserve">child </w:t>
      </w:r>
      <w:r w:rsidR="00F674A7">
        <w:t xml:space="preserve">devices are added </w:t>
      </w:r>
      <w:r w:rsidR="0092075B">
        <w:t xml:space="preserve">to the bus </w:t>
      </w:r>
      <w:r w:rsidR="00F674A7">
        <w:t>or removed</w:t>
      </w:r>
      <w:r w:rsidR="0092075B">
        <w:t xml:space="preserve"> from the bus</w:t>
      </w:r>
      <w:r w:rsidR="00F674A7">
        <w:t xml:space="preserve">, </w:t>
      </w:r>
      <w:r>
        <w:t xml:space="preserve">maintaining </w:t>
      </w:r>
      <w:r w:rsidR="00F674A7">
        <w:t xml:space="preserve">and reporting </w:t>
      </w:r>
      <w:r>
        <w:t>information about each child device</w:t>
      </w:r>
      <w:r w:rsidR="00F674A7">
        <w:t>, and creating a PDO for each child device</w:t>
      </w:r>
      <w:r>
        <w:t>.</w:t>
      </w:r>
    </w:p>
    <w:p w:rsidR="00E91108" w:rsidRDefault="00E91108" w:rsidP="00DC0A5E">
      <w:pPr>
        <w:pStyle w:val="BodyTextLink"/>
      </w:pPr>
      <w:r>
        <w:t xml:space="preserve">Depending on the design of the </w:t>
      </w:r>
      <w:r w:rsidR="007E148F">
        <w:t>parent bus</w:t>
      </w:r>
      <w:r>
        <w:t xml:space="preserve"> and the configuration of the system, a bus driver </w:t>
      </w:r>
      <w:r w:rsidR="002E6307">
        <w:t>can support</w:t>
      </w:r>
      <w:r>
        <w:t xml:space="preserve"> static or dynamic enumeration</w:t>
      </w:r>
      <w:r w:rsidR="008C79ED">
        <w:t>:</w:t>
      </w:r>
    </w:p>
    <w:p w:rsidR="002E6307" w:rsidRDefault="002E6307" w:rsidP="002E6307">
      <w:pPr>
        <w:pStyle w:val="BulletList"/>
      </w:pPr>
      <w:r>
        <w:t xml:space="preserve">Static enumeration is appropriate if the number, type, and status of child devices </w:t>
      </w:r>
      <w:r w:rsidR="0092075B">
        <w:t xml:space="preserve">that are connected to the bus </w:t>
      </w:r>
      <w:r>
        <w:t xml:space="preserve">rarely </w:t>
      </w:r>
      <w:r w:rsidR="000B6C71">
        <w:t>or never</w:t>
      </w:r>
      <w:r>
        <w:t xml:space="preserve"> change after system startup.</w:t>
      </w:r>
    </w:p>
    <w:p w:rsidR="002E6307" w:rsidRDefault="002E6307" w:rsidP="002E6307">
      <w:pPr>
        <w:pStyle w:val="BodyTextIndent"/>
      </w:pPr>
      <w:r>
        <w:t xml:space="preserve">A </w:t>
      </w:r>
      <w:r w:rsidR="0092075B">
        <w:t>bus</w:t>
      </w:r>
      <w:r>
        <w:t xml:space="preserve"> driver that supports static enumeration </w:t>
      </w:r>
      <w:r w:rsidR="00B10023">
        <w:t>typically creates the child device</w:t>
      </w:r>
      <w:r w:rsidR="00AB2B41">
        <w:t xml:space="preserve"> object</w:t>
      </w:r>
      <w:r w:rsidR="00B10023">
        <w:t xml:space="preserve">s </w:t>
      </w:r>
      <w:r w:rsidR="00A44562">
        <w:t xml:space="preserve">and reports children to the framework </w:t>
      </w:r>
      <w:r>
        <w:t>during initialization</w:t>
      </w:r>
      <w:r w:rsidR="00EA34C8">
        <w:t xml:space="preserve"> of the parent bus</w:t>
      </w:r>
      <w:r w:rsidR="00A44562">
        <w:t xml:space="preserve">. Such a driver </w:t>
      </w:r>
      <w:r w:rsidR="00B10023">
        <w:t xml:space="preserve">reports </w:t>
      </w:r>
      <w:r w:rsidR="003E769A">
        <w:t>changes to</w:t>
      </w:r>
      <w:r w:rsidR="00B10023">
        <w:t xml:space="preserve"> child</w:t>
      </w:r>
      <w:r>
        <w:t xml:space="preserve"> </w:t>
      </w:r>
      <w:r w:rsidR="0092075B">
        <w:t>devices</w:t>
      </w:r>
      <w:r>
        <w:t xml:space="preserve"> only on rare occasions, such as </w:t>
      </w:r>
      <w:r w:rsidR="0092075B">
        <w:t xml:space="preserve">a hardware </w:t>
      </w:r>
      <w:r>
        <w:t xml:space="preserve">failure of a </w:t>
      </w:r>
      <w:r w:rsidR="0092075B">
        <w:t>child</w:t>
      </w:r>
      <w:r>
        <w:t xml:space="preserve"> device.</w:t>
      </w:r>
    </w:p>
    <w:p w:rsidR="002E6307" w:rsidRDefault="002E6307" w:rsidP="00E77994">
      <w:pPr>
        <w:pStyle w:val="BulletList"/>
        <w:keepNext/>
      </w:pPr>
      <w:r>
        <w:t>Dynamic enumeration is appropriate if the</w:t>
      </w:r>
      <w:r w:rsidR="006A46F2">
        <w:t xml:space="preserve"> number and type of </w:t>
      </w:r>
      <w:r w:rsidR="0092075B">
        <w:t xml:space="preserve">child </w:t>
      </w:r>
      <w:r w:rsidR="006A46F2">
        <w:t xml:space="preserve">devices that are connected to the bus </w:t>
      </w:r>
      <w:r>
        <w:t xml:space="preserve">can change during </w:t>
      </w:r>
      <w:r w:rsidR="00623400">
        <w:t>typical</w:t>
      </w:r>
      <w:r w:rsidR="00F10485">
        <w:t xml:space="preserve"> </w:t>
      </w:r>
      <w:r>
        <w:t>operation</w:t>
      </w:r>
      <w:r w:rsidR="00F10485">
        <w:t xml:space="preserve"> of the system</w:t>
      </w:r>
      <w:r>
        <w:t xml:space="preserve">. Dynamic enumeration can </w:t>
      </w:r>
      <w:r w:rsidR="00312F10">
        <w:t xml:space="preserve">occur </w:t>
      </w:r>
      <w:r>
        <w:t>at any time while the system is running.</w:t>
      </w:r>
    </w:p>
    <w:p w:rsidR="009B114B" w:rsidRDefault="002E6307" w:rsidP="002E6307">
      <w:pPr>
        <w:pStyle w:val="BodyTextIndent"/>
      </w:pPr>
      <w:r>
        <w:t>A</w:t>
      </w:r>
      <w:r w:rsidR="00436645">
        <w:t xml:space="preserve"> </w:t>
      </w:r>
      <w:r w:rsidR="0092075B">
        <w:t>bus</w:t>
      </w:r>
      <w:r w:rsidR="00436645">
        <w:t xml:space="preserve"> driver that performs dynamic enumeration typically</w:t>
      </w:r>
      <w:r w:rsidR="008C6A6B">
        <w:t xml:space="preserve"> enumerates child devices at startup</w:t>
      </w:r>
      <w:r w:rsidR="00EA34C8">
        <w:t xml:space="preserve"> and include</w:t>
      </w:r>
      <w:r w:rsidR="00B366A2">
        <w:t>s</w:t>
      </w:r>
      <w:r w:rsidR="00EA34C8">
        <w:t xml:space="preserve"> code to update the child lists if changes occur.</w:t>
      </w:r>
      <w:r w:rsidR="008C6A6B">
        <w:t xml:space="preserve"> </w:t>
      </w:r>
      <w:r w:rsidR="004D229E">
        <w:t xml:space="preserve">The framework and the </w:t>
      </w:r>
      <w:r w:rsidR="0092075B">
        <w:t xml:space="preserve">bus </w:t>
      </w:r>
      <w:r w:rsidR="004D229E">
        <w:t xml:space="preserve">driver manage </w:t>
      </w:r>
      <w:r w:rsidR="00F10485">
        <w:t xml:space="preserve">the </w:t>
      </w:r>
      <w:r w:rsidR="004D229E">
        <w:t>children by using one or more WDFCHILDLIST objects, which contain information about the child devices.</w:t>
      </w:r>
    </w:p>
    <w:p w:rsidR="00DC0A5E" w:rsidRDefault="00DC0A5E" w:rsidP="00DC0A5E">
      <w:pPr>
        <w:pStyle w:val="Le"/>
      </w:pPr>
    </w:p>
    <w:p w:rsidR="009B114B" w:rsidRDefault="00216128" w:rsidP="00436645">
      <w:pPr>
        <w:pStyle w:val="BodyText"/>
      </w:pPr>
      <w:r>
        <w:t xml:space="preserve">Static </w:t>
      </w:r>
      <w:r w:rsidR="00CF541F">
        <w:t xml:space="preserve">enumeration </w:t>
      </w:r>
      <w:r>
        <w:t>and dynamic enumeration are not mutually exclusive</w:t>
      </w:r>
      <w:r w:rsidR="00B10023">
        <w:t xml:space="preserve">, although it is rare to support both </w:t>
      </w:r>
      <w:r w:rsidR="00F10485">
        <w:t xml:space="preserve">enumeration models </w:t>
      </w:r>
      <w:r w:rsidR="00B10023">
        <w:t xml:space="preserve">in the same </w:t>
      </w:r>
      <w:r w:rsidR="0092075B">
        <w:t xml:space="preserve">bus </w:t>
      </w:r>
      <w:r w:rsidR="002627DB">
        <w:t>driver</w:t>
      </w:r>
      <w:r>
        <w:t xml:space="preserve">. A </w:t>
      </w:r>
      <w:r w:rsidR="0092075B">
        <w:t>bus</w:t>
      </w:r>
      <w:r>
        <w:t xml:space="preserve"> driver that supports dynamic enumeration </w:t>
      </w:r>
      <w:r w:rsidR="00C85FF2">
        <w:t>might use static enumeration for sideband objects.</w:t>
      </w:r>
    </w:p>
    <w:p w:rsidR="00955F0C" w:rsidRDefault="000E7DE2" w:rsidP="00E57FF0">
      <w:pPr>
        <w:pStyle w:val="Heading1"/>
      </w:pPr>
      <w:bookmarkStart w:id="14" w:name="_Ref203539146"/>
      <w:bookmarkStart w:id="15" w:name="_Toc211761252"/>
      <w:r>
        <w:t>Static Enumeration</w:t>
      </w:r>
      <w:bookmarkEnd w:id="14"/>
      <w:bookmarkEnd w:id="15"/>
    </w:p>
    <w:p w:rsidR="009B114B" w:rsidRDefault="00ED7D78" w:rsidP="00ED7D78">
      <w:pPr>
        <w:pStyle w:val="BodyText"/>
      </w:pPr>
      <w:r>
        <w:t xml:space="preserve">If the child devices that are attached to the parent </w:t>
      </w:r>
      <w:r w:rsidR="0092075B">
        <w:t>bus</w:t>
      </w:r>
      <w:r>
        <w:t xml:space="preserve"> rarely or never change, the bus driver can perform static enumeration</w:t>
      </w:r>
      <w:r w:rsidR="00876129">
        <w:t xml:space="preserve">. </w:t>
      </w:r>
      <w:r w:rsidR="003E769A">
        <w:t xml:space="preserve">Static enumeration typically occurs in the </w:t>
      </w:r>
      <w:r w:rsidR="00D32CC0">
        <w:t xml:space="preserve">bus </w:t>
      </w:r>
      <w:r w:rsidR="003E769A">
        <w:t xml:space="preserve">driver’s </w:t>
      </w:r>
      <w:r w:rsidR="003E769A" w:rsidRPr="00A07968">
        <w:rPr>
          <w:i/>
        </w:rPr>
        <w:t>EvtDriverDeviceAdd</w:t>
      </w:r>
      <w:r w:rsidR="003E769A">
        <w:t xml:space="preserve"> </w:t>
      </w:r>
      <w:r w:rsidR="003E769A" w:rsidRPr="003E769A">
        <w:t xml:space="preserve">or </w:t>
      </w:r>
      <w:r w:rsidR="003E769A" w:rsidRPr="00A07968">
        <w:rPr>
          <w:i/>
        </w:rPr>
        <w:t>EvtDevicePrepareHardware</w:t>
      </w:r>
      <w:r w:rsidR="003E769A">
        <w:t xml:space="preserve"> callback</w:t>
      </w:r>
      <w:r w:rsidR="00D32CC0">
        <w:t xml:space="preserve"> function</w:t>
      </w:r>
      <w:r w:rsidR="003E769A">
        <w:t>.</w:t>
      </w:r>
    </w:p>
    <w:p w:rsidR="006164BD" w:rsidRDefault="00D32CC0" w:rsidP="00DC0A5E">
      <w:pPr>
        <w:pStyle w:val="BodyTextLink"/>
      </w:pPr>
      <w:r>
        <w:t>Bus d</w:t>
      </w:r>
      <w:r w:rsidR="00876129">
        <w:t>rivers that perform s</w:t>
      </w:r>
      <w:r w:rsidR="00170876">
        <w:t xml:space="preserve">tatic enumeration </w:t>
      </w:r>
      <w:r w:rsidR="00876129">
        <w:t xml:space="preserve">are responsible for the </w:t>
      </w:r>
      <w:r w:rsidR="006164BD">
        <w:t xml:space="preserve">following </w:t>
      </w:r>
      <w:r w:rsidR="00876129">
        <w:t>tasks</w:t>
      </w:r>
      <w:r w:rsidR="006164BD">
        <w:t>:</w:t>
      </w:r>
    </w:p>
    <w:p w:rsidR="006164BD" w:rsidRDefault="006164BD" w:rsidP="006164BD">
      <w:pPr>
        <w:pStyle w:val="BulletList"/>
      </w:pPr>
      <w:r>
        <w:t>Determin</w:t>
      </w:r>
      <w:r w:rsidR="0074242B">
        <w:t>ing</w:t>
      </w:r>
      <w:r>
        <w:t xml:space="preserve"> the type and number of child devices</w:t>
      </w:r>
      <w:r w:rsidR="00FA6D5C">
        <w:t>.</w:t>
      </w:r>
    </w:p>
    <w:p w:rsidR="006164BD" w:rsidRDefault="006164BD" w:rsidP="006164BD">
      <w:pPr>
        <w:pStyle w:val="BulletList"/>
      </w:pPr>
      <w:r>
        <w:t>Creat</w:t>
      </w:r>
      <w:r w:rsidR="0074242B">
        <w:t>ing</w:t>
      </w:r>
      <w:r>
        <w:t xml:space="preserve"> a </w:t>
      </w:r>
      <w:r w:rsidR="00996CC2">
        <w:t xml:space="preserve">PDO for each child device </w:t>
      </w:r>
      <w:r w:rsidR="00876129">
        <w:t>and i</w:t>
      </w:r>
      <w:r w:rsidR="00EF3DC0">
        <w:t>nitializ</w:t>
      </w:r>
      <w:r w:rsidR="0074242B">
        <w:t>ing</w:t>
      </w:r>
      <w:r w:rsidR="00EF3DC0">
        <w:t xml:space="preserve"> information about the </w:t>
      </w:r>
      <w:r w:rsidR="00ED7D78">
        <w:t xml:space="preserve">child </w:t>
      </w:r>
      <w:r w:rsidR="00EF3DC0">
        <w:t>device</w:t>
      </w:r>
      <w:r w:rsidR="006C621D">
        <w:t>s</w:t>
      </w:r>
      <w:r w:rsidR="00FA6D5C">
        <w:t>.</w:t>
      </w:r>
    </w:p>
    <w:p w:rsidR="00996CC2" w:rsidRDefault="00C848A5" w:rsidP="006164BD">
      <w:pPr>
        <w:pStyle w:val="BulletList"/>
      </w:pPr>
      <w:r>
        <w:t>Report</w:t>
      </w:r>
      <w:r w:rsidR="00534C41">
        <w:t>ing</w:t>
      </w:r>
      <w:r>
        <w:t xml:space="preserve"> </w:t>
      </w:r>
      <w:r w:rsidR="00D32CC0">
        <w:t xml:space="preserve">the </w:t>
      </w:r>
      <w:r>
        <w:t xml:space="preserve">PDO </w:t>
      </w:r>
      <w:r w:rsidR="00D32CC0">
        <w:t xml:space="preserve">for each child device </w:t>
      </w:r>
      <w:r>
        <w:t>to the framework</w:t>
      </w:r>
      <w:r w:rsidR="00FA6D5C">
        <w:t>.</w:t>
      </w:r>
    </w:p>
    <w:p w:rsidR="00876129" w:rsidRDefault="00876129" w:rsidP="006164BD">
      <w:pPr>
        <w:pStyle w:val="BulletList"/>
      </w:pPr>
      <w:r>
        <w:t xml:space="preserve">Handling </w:t>
      </w:r>
      <w:r w:rsidR="00D32CC0">
        <w:t xml:space="preserve">child </w:t>
      </w:r>
      <w:r>
        <w:t>device removal</w:t>
      </w:r>
      <w:r w:rsidR="00FA6D5C">
        <w:t>.</w:t>
      </w:r>
    </w:p>
    <w:p w:rsidR="00876129" w:rsidRDefault="00B57527" w:rsidP="006164BD">
      <w:pPr>
        <w:pStyle w:val="BulletList"/>
      </w:pPr>
      <w:r>
        <w:t>Handling errors if a child device becomes unresponsive or inaccessible</w:t>
      </w:r>
      <w:r w:rsidR="00FA6D5C">
        <w:t>.</w:t>
      </w:r>
    </w:p>
    <w:p w:rsidR="00ED7D78" w:rsidRDefault="00ED7D78" w:rsidP="00ED7D78">
      <w:pPr>
        <w:pStyle w:val="Le"/>
      </w:pPr>
    </w:p>
    <w:p w:rsidR="00ED7D78" w:rsidRPr="00ED7D78" w:rsidRDefault="00491BEE" w:rsidP="00ED7D78">
      <w:pPr>
        <w:pStyle w:val="BodyText"/>
      </w:pPr>
      <w:r>
        <w:t xml:space="preserve">The rest of this section </w:t>
      </w:r>
      <w:r w:rsidR="005E3102">
        <w:t>describes</w:t>
      </w:r>
      <w:r>
        <w:t xml:space="preserve"> how to perform static enumeration</w:t>
      </w:r>
      <w:r w:rsidR="005E3102">
        <w:t>. It</w:t>
      </w:r>
      <w:r w:rsidR="0074242B">
        <w:t xml:space="preserve"> uses</w:t>
      </w:r>
      <w:r>
        <w:t xml:space="preserve"> the Static Toaster bus driver in %W</w:t>
      </w:r>
      <w:r w:rsidR="00E7496D">
        <w:t>DKROOT</w:t>
      </w:r>
      <w:r w:rsidR="00731E7E">
        <w:t>%</w:t>
      </w:r>
      <w:r>
        <w:t>\Src\Kmdf\Toaster\Bus\Static as an example.</w:t>
      </w:r>
    </w:p>
    <w:p w:rsidR="006164BD" w:rsidRDefault="00996CC2" w:rsidP="00E57FF0">
      <w:pPr>
        <w:pStyle w:val="Heading2"/>
      </w:pPr>
      <w:bookmarkStart w:id="16" w:name="_Toc211761253"/>
      <w:r>
        <w:t>Type and Number of Child Devices</w:t>
      </w:r>
      <w:bookmarkEnd w:id="16"/>
    </w:p>
    <w:p w:rsidR="009B114B" w:rsidRDefault="00612093" w:rsidP="000E7DE2">
      <w:pPr>
        <w:pStyle w:val="BodyText"/>
      </w:pPr>
      <w:r>
        <w:t>The</w:t>
      </w:r>
      <w:r w:rsidR="00EF3DC0">
        <w:t xml:space="preserve"> static enumeration</w:t>
      </w:r>
      <w:r>
        <w:t xml:space="preserve"> model relies</w:t>
      </w:r>
      <w:r w:rsidR="00EF3DC0">
        <w:t xml:space="preserve"> on fixed knowledge of the number and type of child devices</w:t>
      </w:r>
      <w:r w:rsidR="005552F5">
        <w:t xml:space="preserve"> that are attached to the parent</w:t>
      </w:r>
      <w:r w:rsidR="00D32CC0">
        <w:t xml:space="preserve"> bus</w:t>
      </w:r>
      <w:r w:rsidR="00EF3DC0">
        <w:t xml:space="preserve">. Typically, this information is either </w:t>
      </w:r>
      <w:r w:rsidR="005E3102">
        <w:t xml:space="preserve">“known” by the bus driver, </w:t>
      </w:r>
      <w:r w:rsidR="00355AC1">
        <w:t xml:space="preserve">reported to the </w:t>
      </w:r>
      <w:r w:rsidR="00D32CC0">
        <w:t xml:space="preserve">bus </w:t>
      </w:r>
      <w:r w:rsidR="00355AC1">
        <w:t>driver by an application,</w:t>
      </w:r>
      <w:r w:rsidR="00EF3DC0">
        <w:t xml:space="preserve"> </w:t>
      </w:r>
      <w:r w:rsidR="00D97361">
        <w:t xml:space="preserve">or </w:t>
      </w:r>
      <w:r w:rsidR="005E3102">
        <w:t>stored in the registry</w:t>
      </w:r>
      <w:r w:rsidR="00EF3DC0">
        <w:t xml:space="preserve">. </w:t>
      </w:r>
      <w:r w:rsidR="00355AC1">
        <w:t xml:space="preserve">If the information is stored in the registry, it should </w:t>
      </w:r>
      <w:r w:rsidR="00D32CC0">
        <w:t xml:space="preserve">be located </w:t>
      </w:r>
      <w:r w:rsidR="00355AC1">
        <w:t xml:space="preserve">in the devnode </w:t>
      </w:r>
      <w:r w:rsidR="00B57527">
        <w:t xml:space="preserve">for the </w:t>
      </w:r>
      <w:r w:rsidR="00CB133E">
        <w:t>parent</w:t>
      </w:r>
      <w:r w:rsidR="00B57527">
        <w:t xml:space="preserve"> device</w:t>
      </w:r>
      <w:r w:rsidR="00355AC1">
        <w:t>.</w:t>
      </w:r>
    </w:p>
    <w:p w:rsidR="006164BD" w:rsidRDefault="0027574A" w:rsidP="000E7DE2">
      <w:pPr>
        <w:pStyle w:val="BodyText"/>
      </w:pPr>
      <w:r>
        <w:t>Th</w:t>
      </w:r>
      <w:r w:rsidR="00EF3DC0">
        <w:t xml:space="preserve">e </w:t>
      </w:r>
      <w:r w:rsidR="007E1B60">
        <w:t>Static Toaster b</w:t>
      </w:r>
      <w:r w:rsidR="00EF3DC0">
        <w:t>us</w:t>
      </w:r>
      <w:r>
        <w:t xml:space="preserve"> driver reads a value from the registry to determine how many Toaster devices are present. If the </w:t>
      </w:r>
      <w:r w:rsidR="006164BD">
        <w:t xml:space="preserve">value is not present, the </w:t>
      </w:r>
      <w:r w:rsidR="006C621D">
        <w:t xml:space="preserve">bus </w:t>
      </w:r>
      <w:r w:rsidR="006164BD">
        <w:t xml:space="preserve">driver uses a hard-coded default. </w:t>
      </w:r>
      <w:r w:rsidR="00EF3DC0">
        <w:t xml:space="preserve">The </w:t>
      </w:r>
      <w:r w:rsidR="006C621D">
        <w:t xml:space="preserve">bus </w:t>
      </w:r>
      <w:r w:rsidR="00EF3DC0">
        <w:t xml:space="preserve">driver also uses hard-coded serial numbers </w:t>
      </w:r>
      <w:r w:rsidR="00C51E9D">
        <w:t xml:space="preserve">and hardware IDs </w:t>
      </w:r>
      <w:r w:rsidR="00EF3DC0">
        <w:t xml:space="preserve">for </w:t>
      </w:r>
      <w:r w:rsidR="006C621D">
        <w:t>each</w:t>
      </w:r>
      <w:r w:rsidR="00EF3DC0">
        <w:t xml:space="preserve"> </w:t>
      </w:r>
      <w:r w:rsidR="006C621D">
        <w:t xml:space="preserve">child </w:t>
      </w:r>
      <w:r w:rsidR="00EF3DC0">
        <w:t xml:space="preserve">device. </w:t>
      </w:r>
      <w:r w:rsidR="007E1B60">
        <w:t xml:space="preserve">A </w:t>
      </w:r>
      <w:r w:rsidR="006C621D">
        <w:t xml:space="preserve">bus </w:t>
      </w:r>
      <w:r w:rsidR="007E1B60">
        <w:t xml:space="preserve">driver for a physical </w:t>
      </w:r>
      <w:r w:rsidR="006C621D">
        <w:t xml:space="preserve">child </w:t>
      </w:r>
      <w:r w:rsidR="007E1B60">
        <w:t xml:space="preserve">device would typically query the </w:t>
      </w:r>
      <w:r w:rsidR="006C621D">
        <w:t xml:space="preserve">child </w:t>
      </w:r>
      <w:r w:rsidR="007E1B60">
        <w:t>device itself for this information.</w:t>
      </w:r>
    </w:p>
    <w:p w:rsidR="00876129" w:rsidRDefault="00876129" w:rsidP="00876129">
      <w:pPr>
        <w:pStyle w:val="Heading2"/>
      </w:pPr>
      <w:bookmarkStart w:id="17" w:name="_Ref202935137"/>
      <w:bookmarkStart w:id="18" w:name="_Toc211761254"/>
      <w:r>
        <w:t>Creating a PDO for a Child Device</w:t>
      </w:r>
      <w:bookmarkEnd w:id="17"/>
      <w:bookmarkEnd w:id="18"/>
    </w:p>
    <w:p w:rsidR="00876129" w:rsidRDefault="00876129" w:rsidP="00876129">
      <w:pPr>
        <w:pStyle w:val="BodyTextLink"/>
      </w:pPr>
      <w:r>
        <w:t xml:space="preserve">A bus driver must create a PDO for each of its child devices. To create a PDO, the </w:t>
      </w:r>
      <w:r w:rsidR="00D32CC0">
        <w:t xml:space="preserve">bus </w:t>
      </w:r>
      <w:r>
        <w:t>driver:</w:t>
      </w:r>
    </w:p>
    <w:p w:rsidR="00876129" w:rsidRDefault="00876129" w:rsidP="00876129">
      <w:pPr>
        <w:pStyle w:val="BulletList"/>
      </w:pPr>
      <w:r>
        <w:t>Supplies information about the child device in a device initialization structure</w:t>
      </w:r>
      <w:r w:rsidR="00D32CC0">
        <w:t>.</w:t>
      </w:r>
    </w:p>
    <w:p w:rsidR="00876129" w:rsidRDefault="00876129" w:rsidP="00876129">
      <w:pPr>
        <w:pStyle w:val="BulletList"/>
      </w:pPr>
      <w:r>
        <w:t>Initializes an attributes structure and context area for the PDO</w:t>
      </w:r>
      <w:r w:rsidR="00D32CC0">
        <w:t>.</w:t>
      </w:r>
    </w:p>
    <w:p w:rsidR="00876129" w:rsidRDefault="00876129" w:rsidP="001E4AF0">
      <w:pPr>
        <w:pStyle w:val="BulletList"/>
        <w:keepNext/>
      </w:pPr>
      <w:r>
        <w:t>Calls KMDF to create the PDO</w:t>
      </w:r>
      <w:r w:rsidR="00D32CC0">
        <w:t>.</w:t>
      </w:r>
    </w:p>
    <w:p w:rsidR="00876129" w:rsidRDefault="00876129" w:rsidP="00876129">
      <w:pPr>
        <w:pStyle w:val="BulletList"/>
      </w:pPr>
      <w:r>
        <w:t>Sets Plug and Play and power</w:t>
      </w:r>
      <w:r w:rsidR="00D24562">
        <w:t>-</w:t>
      </w:r>
      <w:r w:rsidR="00D97361">
        <w:t xml:space="preserve">management </w:t>
      </w:r>
      <w:r>
        <w:t xml:space="preserve">properties </w:t>
      </w:r>
      <w:r w:rsidR="005A11AA">
        <w:t>in</w:t>
      </w:r>
      <w:r>
        <w:t xml:space="preserve"> the child</w:t>
      </w:r>
      <w:r w:rsidR="00D24562">
        <w:t>-</w:t>
      </w:r>
      <w:r>
        <w:t xml:space="preserve">device </w:t>
      </w:r>
      <w:r w:rsidR="005A11AA">
        <w:t>PDO</w:t>
      </w:r>
      <w:r w:rsidR="00D32CC0">
        <w:t>.</w:t>
      </w:r>
    </w:p>
    <w:p w:rsidR="00876129" w:rsidRDefault="00876129" w:rsidP="00876129">
      <w:pPr>
        <w:pStyle w:val="Le"/>
      </w:pPr>
    </w:p>
    <w:p w:rsidR="00876129" w:rsidRDefault="00876129" w:rsidP="00876129">
      <w:pPr>
        <w:pStyle w:val="BodyText"/>
      </w:pPr>
      <w:r>
        <w:t xml:space="preserve">The </w:t>
      </w:r>
      <w:r w:rsidR="00D32CC0">
        <w:t>bus</w:t>
      </w:r>
      <w:r>
        <w:t xml:space="preserve"> driver can then </w:t>
      </w:r>
      <w:r w:rsidR="005A11AA">
        <w:t>report</w:t>
      </w:r>
      <w:r>
        <w:t xml:space="preserve"> the child PDO to the </w:t>
      </w:r>
      <w:r w:rsidR="005A11AA">
        <w:t>framework</w:t>
      </w:r>
      <w:r>
        <w:t>.</w:t>
      </w:r>
    </w:p>
    <w:p w:rsidR="005E3102" w:rsidRDefault="00876129" w:rsidP="005E3102">
      <w:pPr>
        <w:pStyle w:val="BodyText"/>
      </w:pPr>
      <w:r>
        <w:t xml:space="preserve">A </w:t>
      </w:r>
      <w:r w:rsidR="00D32CC0">
        <w:t>bus</w:t>
      </w:r>
      <w:r>
        <w:t xml:space="preserve"> driver that performs static enumeration creates PDOs for its child devices only at startup, typically in the </w:t>
      </w:r>
      <w:r w:rsidRPr="002A631E">
        <w:rPr>
          <w:i/>
        </w:rPr>
        <w:t>EvtDriverDeviceAdd</w:t>
      </w:r>
      <w:r>
        <w:t xml:space="preserve"> </w:t>
      </w:r>
      <w:r w:rsidR="005A11AA">
        <w:t xml:space="preserve">or </w:t>
      </w:r>
      <w:r w:rsidR="005A11AA">
        <w:rPr>
          <w:i/>
        </w:rPr>
        <w:t xml:space="preserve">EvtDevicePrepareHardware </w:t>
      </w:r>
      <w:r>
        <w:t>callback</w:t>
      </w:r>
      <w:r w:rsidR="00516654">
        <w:t xml:space="preserve"> function</w:t>
      </w:r>
      <w:r>
        <w:t xml:space="preserve">. </w:t>
      </w:r>
      <w:r w:rsidR="005E3102">
        <w:t xml:space="preserve">If enumeration </w:t>
      </w:r>
      <w:r w:rsidR="00312F10">
        <w:t xml:space="preserve">does </w:t>
      </w:r>
      <w:r w:rsidR="005E3102">
        <w:t xml:space="preserve">not depend on the state of the child devices, the bus driver can enumerate the children in </w:t>
      </w:r>
      <w:r w:rsidR="005E3102" w:rsidRPr="00A07968">
        <w:rPr>
          <w:i/>
        </w:rPr>
        <w:t>EvtDriverDeviceAdd</w:t>
      </w:r>
      <w:r w:rsidR="005E3102">
        <w:t xml:space="preserve"> before the child is powered up. If the child must be in the working state (D0) for the bus driver to enumerate it, the bus driver can perform the enumeration in </w:t>
      </w:r>
      <w:r w:rsidR="005E3102" w:rsidRPr="00A07968">
        <w:rPr>
          <w:i/>
        </w:rPr>
        <w:t>EvtDevicePrepareHardware</w:t>
      </w:r>
      <w:r w:rsidR="005E3102">
        <w:t>.</w:t>
      </w:r>
    </w:p>
    <w:p w:rsidR="00876129" w:rsidRDefault="00876129" w:rsidP="002D580D">
      <w:pPr>
        <w:pStyle w:val="Heading3"/>
      </w:pPr>
      <w:bookmarkStart w:id="19" w:name="_Toc211761255"/>
      <w:r>
        <w:t>Device Initialization Structure</w:t>
      </w:r>
      <w:bookmarkEnd w:id="19"/>
    </w:p>
    <w:p w:rsidR="009B114B" w:rsidRDefault="00876129" w:rsidP="00876129">
      <w:pPr>
        <w:pStyle w:val="BodyText"/>
      </w:pPr>
      <w:r>
        <w:t xml:space="preserve">Before a </w:t>
      </w:r>
      <w:r w:rsidR="00D32CC0">
        <w:t>bus</w:t>
      </w:r>
      <w:r>
        <w:t xml:space="preserve"> driver can create a PDO, it must provide information about the PDO in a device initialization structure. KMDF provides methods </w:t>
      </w:r>
      <w:r w:rsidR="005A11AA">
        <w:t>to create the structure and fill in the required</w:t>
      </w:r>
      <w:r>
        <w:t xml:space="preserve"> information.</w:t>
      </w:r>
    </w:p>
    <w:p w:rsidR="00876129" w:rsidRDefault="004D0641" w:rsidP="00CB133E">
      <w:pPr>
        <w:pStyle w:val="Procedure"/>
      </w:pPr>
      <w:r>
        <w:t xml:space="preserve">To </w:t>
      </w:r>
      <w:r w:rsidR="00312F10">
        <w:t>c</w:t>
      </w:r>
      <w:r>
        <w:t xml:space="preserve">reate and </w:t>
      </w:r>
      <w:r w:rsidR="00312F10">
        <w:t>f</w:t>
      </w:r>
      <w:r>
        <w:t>ill i</w:t>
      </w:r>
      <w:r w:rsidR="00CB133E">
        <w:t xml:space="preserve">n a </w:t>
      </w:r>
      <w:r w:rsidR="00312F10">
        <w:t>d</w:t>
      </w:r>
      <w:r w:rsidR="00876129">
        <w:t xml:space="preserve">evice </w:t>
      </w:r>
      <w:r w:rsidR="00312F10">
        <w:t>i</w:t>
      </w:r>
      <w:r w:rsidR="00876129">
        <w:t xml:space="preserve">nitialization </w:t>
      </w:r>
      <w:r w:rsidR="00312F10">
        <w:t>s</w:t>
      </w:r>
      <w:r w:rsidR="00876129">
        <w:t>tructure</w:t>
      </w:r>
    </w:p>
    <w:p w:rsidR="009B114B" w:rsidRDefault="00CB133E" w:rsidP="004D0641">
      <w:pPr>
        <w:pStyle w:val="List"/>
      </w:pPr>
      <w:r>
        <w:t>1.</w:t>
      </w:r>
      <w:r>
        <w:tab/>
        <w:t>C</w:t>
      </w:r>
      <w:r w:rsidR="00876129">
        <w:t xml:space="preserve">all </w:t>
      </w:r>
      <w:r w:rsidR="00876129" w:rsidRPr="002C0F3E">
        <w:rPr>
          <w:b/>
        </w:rPr>
        <w:t>WdfPdoInitAllocate</w:t>
      </w:r>
      <w:r w:rsidR="007E148F">
        <w:rPr>
          <w:b/>
        </w:rPr>
        <w:t xml:space="preserve"> </w:t>
      </w:r>
      <w:r>
        <w:t>and pass</w:t>
      </w:r>
      <w:r w:rsidR="00876129">
        <w:t xml:space="preserve"> the handle to the </w:t>
      </w:r>
      <w:r w:rsidR="0071531B">
        <w:t xml:space="preserve">parent </w:t>
      </w:r>
      <w:r w:rsidR="00D32CC0">
        <w:t>bus</w:t>
      </w:r>
      <w:r w:rsidR="0071531B">
        <w:t xml:space="preserve"> </w:t>
      </w:r>
      <w:r w:rsidR="00876129">
        <w:t>FDO</w:t>
      </w:r>
      <w:r w:rsidR="004D0641">
        <w:t xml:space="preserve">, which is </w:t>
      </w:r>
      <w:r w:rsidR="005A11AA">
        <w:t xml:space="preserve">the parent object for </w:t>
      </w:r>
      <w:r w:rsidR="00876129">
        <w:t>the child device objects.</w:t>
      </w:r>
      <w:r w:rsidR="00A44562">
        <w:t xml:space="preserve"> </w:t>
      </w:r>
      <w:r w:rsidR="00876129" w:rsidRPr="002C0F3E">
        <w:rPr>
          <w:b/>
        </w:rPr>
        <w:t>WdfPdoInitAllocate</w:t>
      </w:r>
      <w:r w:rsidR="00A44562">
        <w:rPr>
          <w:b/>
        </w:rPr>
        <w:t xml:space="preserve"> </w:t>
      </w:r>
      <w:r w:rsidR="00876129">
        <w:t>returns a handle to a WDFDEVICE_INIT structure.</w:t>
      </w:r>
    </w:p>
    <w:p w:rsidR="00CB133E" w:rsidRDefault="00CB133E" w:rsidP="00CB133E">
      <w:pPr>
        <w:pStyle w:val="List"/>
      </w:pPr>
      <w:r>
        <w:t>2.</w:t>
      </w:r>
      <w:r>
        <w:tab/>
        <w:t xml:space="preserve">Set the child device type by calling the </w:t>
      </w:r>
      <w:r w:rsidRPr="002A631E">
        <w:rPr>
          <w:b/>
        </w:rPr>
        <w:t>WdfDeviceInitSetDeviceType</w:t>
      </w:r>
      <w:r>
        <w:t xml:space="preserve"> method.</w:t>
      </w:r>
    </w:p>
    <w:p w:rsidR="004D0641" w:rsidRDefault="004D0641" w:rsidP="004D0641">
      <w:pPr>
        <w:pStyle w:val="List"/>
      </w:pPr>
      <w:r>
        <w:t>3.</w:t>
      </w:r>
      <w:r>
        <w:tab/>
        <w:t xml:space="preserve">Call additional </w:t>
      </w:r>
      <w:r w:rsidRPr="004D0641">
        <w:rPr>
          <w:b/>
        </w:rPr>
        <w:t>WdfDeviceInitXxx</w:t>
      </w:r>
      <w:r>
        <w:t xml:space="preserve"> methods as appropriate to supply information about the driver and device.</w:t>
      </w:r>
    </w:p>
    <w:p w:rsidR="004D0641" w:rsidRDefault="004D0641" w:rsidP="004D0641">
      <w:pPr>
        <w:pStyle w:val="BodyTextIndent"/>
      </w:pPr>
      <w:r>
        <w:t xml:space="preserve">Bus drivers that create raw PDOs </w:t>
      </w:r>
      <w:r w:rsidR="001E4AF0">
        <w:t>typically</w:t>
      </w:r>
      <w:r>
        <w:t xml:space="preserve"> call </w:t>
      </w:r>
      <w:r w:rsidRPr="00185AFF">
        <w:rPr>
          <w:b/>
        </w:rPr>
        <w:t>WdfDeviceInitSetExclusive</w:t>
      </w:r>
      <w:r>
        <w:t xml:space="preserve"> to ensure that only one handle can be open to the PDO at a time. Some bus drivers also</w:t>
      </w:r>
      <w:r w:rsidR="005F6C73">
        <w:t xml:space="preserve"> call</w:t>
      </w:r>
      <w:r>
        <w:t xml:space="preserve"> </w:t>
      </w:r>
      <w:r w:rsidRPr="00185AFF">
        <w:rPr>
          <w:b/>
        </w:rPr>
        <w:t>WdfDeviceInitSetCharacteristics</w:t>
      </w:r>
      <w:r>
        <w:rPr>
          <w:b/>
        </w:rPr>
        <w:t xml:space="preserve"> </w:t>
      </w:r>
      <w:r>
        <w:t xml:space="preserve">to name the device object. By default, the PnP manager generates a unique name for the PDO if the driver does not name the PDO. As a security measure, drivers should use the default name </w:t>
      </w:r>
      <w:r w:rsidR="00312F10">
        <w:t xml:space="preserve">that </w:t>
      </w:r>
      <w:r>
        <w:t xml:space="preserve">the PnP manager </w:t>
      </w:r>
      <w:r w:rsidR="00312F10">
        <w:t xml:space="preserve">generates </w:t>
      </w:r>
      <w:r>
        <w:t>unless some other name is absolutely required.</w:t>
      </w:r>
    </w:p>
    <w:p w:rsidR="00876129" w:rsidRDefault="004D0641" w:rsidP="00CB133E">
      <w:pPr>
        <w:pStyle w:val="List"/>
      </w:pPr>
      <w:r>
        <w:t>4</w:t>
      </w:r>
      <w:r w:rsidR="00CB133E">
        <w:t>.</w:t>
      </w:r>
      <w:r w:rsidR="00CB133E">
        <w:tab/>
        <w:t xml:space="preserve">Call other </w:t>
      </w:r>
      <w:r w:rsidR="00A44562" w:rsidRPr="00A44562">
        <w:rPr>
          <w:b/>
        </w:rPr>
        <w:t>WdfPdoInitXxx</w:t>
      </w:r>
      <w:r w:rsidR="00A44562">
        <w:t xml:space="preserve"> methods</w:t>
      </w:r>
      <w:r>
        <w:t xml:space="preserve"> to fill in additional information about the child device.</w:t>
      </w:r>
    </w:p>
    <w:p w:rsidR="004D0641" w:rsidRDefault="004D0641" w:rsidP="004D0641">
      <w:pPr>
        <w:pStyle w:val="BodyTextIndent"/>
      </w:pPr>
      <w:r>
        <w:rPr>
          <w:noProof/>
        </w:rPr>
        <w:t xml:space="preserve">The </w:t>
      </w:r>
      <w:r w:rsidRPr="00A44562">
        <w:rPr>
          <w:b/>
          <w:noProof/>
        </w:rPr>
        <w:t>WdfPdoInitXxx</w:t>
      </w:r>
      <w:r>
        <w:rPr>
          <w:noProof/>
        </w:rPr>
        <w:t xml:space="preserve"> methods supply information that the framework uses to respond to PnP manager queries about the child device</w:t>
      </w:r>
      <w:r w:rsidR="00E2389A">
        <w:rPr>
          <w:noProof/>
        </w:rPr>
        <w:t>. which</w:t>
      </w:r>
      <w:r>
        <w:rPr>
          <w:noProof/>
        </w:rPr>
        <w:t xml:space="preserve"> can </w:t>
      </w:r>
      <w:r w:rsidR="00623400">
        <w:rPr>
          <w:noProof/>
        </w:rPr>
        <w:t xml:space="preserve">start </w:t>
      </w:r>
      <w:r>
        <w:rPr>
          <w:noProof/>
        </w:rPr>
        <w:t>to arrive immediately after the framework creates the underlying WDM PDO</w:t>
      </w:r>
      <w:r w:rsidR="00E2389A">
        <w:rPr>
          <w:noProof/>
        </w:rPr>
        <w:t xml:space="preserve">. Therefore, </w:t>
      </w:r>
      <w:r>
        <w:rPr>
          <w:noProof/>
        </w:rPr>
        <w:t>the bus driver must supply the information about the child device before it creates the PDO.</w:t>
      </w:r>
    </w:p>
    <w:p w:rsidR="00876129" w:rsidRPr="002A631E" w:rsidRDefault="00876129" w:rsidP="00876129">
      <w:pPr>
        <w:pStyle w:val="Le"/>
      </w:pPr>
    </w:p>
    <w:p w:rsidR="008C4E1E" w:rsidRDefault="00876129">
      <w:pPr>
        <w:pStyle w:val="BodyTextLink"/>
      </w:pPr>
      <w:r w:rsidRPr="004D0641">
        <w:t xml:space="preserve">Table </w:t>
      </w:r>
      <w:r w:rsidR="00113C10" w:rsidRPr="004D0641">
        <w:t xml:space="preserve">3 </w:t>
      </w:r>
      <w:r w:rsidRPr="004D0641">
        <w:t xml:space="preserve">lists the PDO-specific information that the </w:t>
      </w:r>
      <w:r w:rsidR="00D32CC0" w:rsidRPr="004D0641">
        <w:t>bus</w:t>
      </w:r>
      <w:r w:rsidRPr="004D0641">
        <w:t xml:space="preserve"> driver can </w:t>
      </w:r>
      <w:r w:rsidR="004D0641" w:rsidRPr="004D0641">
        <w:t>supply</w:t>
      </w:r>
      <w:r w:rsidRPr="004D0641">
        <w:t xml:space="preserve"> in the </w:t>
      </w:r>
      <w:r w:rsidR="004D0641" w:rsidRPr="004D0641">
        <w:t>WDFDEVICE_INIT</w:t>
      </w:r>
      <w:r w:rsidR="004D0641">
        <w:t xml:space="preserve"> </w:t>
      </w:r>
      <w:r w:rsidRPr="004D0641">
        <w:t>structure</w:t>
      </w:r>
      <w:r>
        <w:t>.</w:t>
      </w:r>
    </w:p>
    <w:p w:rsidR="00876129" w:rsidRDefault="00876129" w:rsidP="00876129">
      <w:pPr>
        <w:pStyle w:val="TableHead"/>
      </w:pPr>
      <w:r>
        <w:t xml:space="preserve">Table </w:t>
      </w:r>
      <w:r w:rsidR="00113C10">
        <w:t>3</w:t>
      </w:r>
      <w:r>
        <w:t>. Information in the PDO Initialization Structure</w:t>
      </w:r>
    </w:p>
    <w:tbl>
      <w:tblPr>
        <w:tblStyle w:val="Tablerowcell"/>
        <w:tblW w:w="8028" w:type="dxa"/>
        <w:tblLook w:val="04A0"/>
      </w:tblPr>
      <w:tblGrid>
        <w:gridCol w:w="1214"/>
        <w:gridCol w:w="2674"/>
        <w:gridCol w:w="4140"/>
      </w:tblGrid>
      <w:tr w:rsidR="00876129" w:rsidRPr="000659E8" w:rsidTr="008149B3">
        <w:trPr>
          <w:cnfStyle w:val="100000000000"/>
        </w:trPr>
        <w:tc>
          <w:tcPr>
            <w:tcW w:w="1214" w:type="dxa"/>
          </w:tcPr>
          <w:p w:rsidR="00876129" w:rsidRPr="000659E8" w:rsidRDefault="00876129" w:rsidP="00876129">
            <w:pPr>
              <w:keepNext/>
              <w:rPr>
                <w:szCs w:val="20"/>
              </w:rPr>
            </w:pPr>
            <w:r w:rsidRPr="000659E8">
              <w:rPr>
                <w:szCs w:val="20"/>
              </w:rPr>
              <w:t>Information</w:t>
            </w:r>
          </w:p>
        </w:tc>
        <w:tc>
          <w:tcPr>
            <w:tcW w:w="2674" w:type="dxa"/>
          </w:tcPr>
          <w:p w:rsidR="00876129" w:rsidRPr="000659E8" w:rsidRDefault="00105424" w:rsidP="00876129">
            <w:pPr>
              <w:keepNext/>
              <w:rPr>
                <w:szCs w:val="20"/>
              </w:rPr>
            </w:pPr>
            <w:r w:rsidRPr="00B5303E">
              <w:rPr>
                <w:sz w:val="18"/>
              </w:rPr>
              <w:t>Initialization method</w:t>
            </w:r>
          </w:p>
        </w:tc>
        <w:tc>
          <w:tcPr>
            <w:tcW w:w="4140" w:type="dxa"/>
          </w:tcPr>
          <w:p w:rsidR="00876129" w:rsidRPr="000659E8" w:rsidRDefault="00876129" w:rsidP="00876129">
            <w:pPr>
              <w:keepNext/>
              <w:rPr>
                <w:szCs w:val="20"/>
              </w:rPr>
            </w:pPr>
            <w:r w:rsidRPr="000659E8">
              <w:rPr>
                <w:szCs w:val="20"/>
              </w:rPr>
              <w:t>Comments</w:t>
            </w:r>
          </w:p>
        </w:tc>
      </w:tr>
      <w:tr w:rsidR="00A04F19" w:rsidRPr="005C0054" w:rsidTr="008149B3">
        <w:tc>
          <w:tcPr>
            <w:tcW w:w="1214" w:type="dxa"/>
          </w:tcPr>
          <w:p w:rsidR="00A04F19" w:rsidRPr="005C0054" w:rsidRDefault="00A04F19" w:rsidP="00876129">
            <w:r w:rsidRPr="005C0054">
              <w:t>Compatible ID</w:t>
            </w:r>
          </w:p>
        </w:tc>
        <w:tc>
          <w:tcPr>
            <w:tcW w:w="2674" w:type="dxa"/>
          </w:tcPr>
          <w:p w:rsidR="00A04F19" w:rsidRPr="005C0054" w:rsidRDefault="00A04F19" w:rsidP="00876129">
            <w:pPr>
              <w:rPr>
                <w:b/>
              </w:rPr>
            </w:pPr>
            <w:r w:rsidRPr="005C0054">
              <w:rPr>
                <w:b/>
              </w:rPr>
              <w:t>WdfPdoInitAddCompatibleID</w:t>
            </w:r>
          </w:p>
        </w:tc>
        <w:tc>
          <w:tcPr>
            <w:tcW w:w="4140" w:type="dxa"/>
          </w:tcPr>
          <w:p w:rsidR="00A135CE" w:rsidRDefault="00A04F19" w:rsidP="008C79ED">
            <w:pPr>
              <w:spacing w:after="60"/>
            </w:pPr>
            <w:r w:rsidRPr="005C0054">
              <w:t xml:space="preserve">A vendor-defined string that </w:t>
            </w:r>
            <w:r w:rsidR="00A64A58">
              <w:t xml:space="preserve">contains </w:t>
            </w:r>
            <w:r w:rsidR="008C2A16">
              <w:t>an ID</w:t>
            </w:r>
            <w:r w:rsidR="00A64A58">
              <w:t xml:space="preserve"> for the </w:t>
            </w:r>
            <w:r w:rsidR="004F443F">
              <w:t xml:space="preserve">child </w:t>
            </w:r>
            <w:r w:rsidR="00A64A58">
              <w:t xml:space="preserve">device </w:t>
            </w:r>
            <w:r w:rsidRPr="005C0054">
              <w:t>that do</w:t>
            </w:r>
            <w:r w:rsidR="008C2A16">
              <w:t>es</w:t>
            </w:r>
            <w:r w:rsidRPr="005C0054">
              <w:t xml:space="preserve"> not </w:t>
            </w:r>
            <w:r w:rsidR="008C2A16">
              <w:t xml:space="preserve">exactly </w:t>
            </w:r>
            <w:r w:rsidRPr="005C0054">
              <w:t xml:space="preserve">match the </w:t>
            </w:r>
            <w:r w:rsidR="004F443F">
              <w:t xml:space="preserve">child </w:t>
            </w:r>
            <w:r w:rsidRPr="005C0054">
              <w:t xml:space="preserve">device but </w:t>
            </w:r>
            <w:r w:rsidR="008C2A16">
              <w:t>is nevertheless</w:t>
            </w:r>
            <w:r w:rsidR="00A64A58">
              <w:t xml:space="preserve"> </w:t>
            </w:r>
            <w:r w:rsidRPr="005C0054">
              <w:t xml:space="preserve">compatible with </w:t>
            </w:r>
            <w:r w:rsidR="008C2A16">
              <w:t>it.</w:t>
            </w:r>
            <w:r w:rsidRPr="005C0054">
              <w:t xml:space="preserve"> </w:t>
            </w:r>
            <w:r w:rsidR="008C2A16">
              <w:t xml:space="preserve">The compatible ID is less specific than the hardware ID. </w:t>
            </w:r>
            <w:r w:rsidR="00A135CE" w:rsidRPr="005C0054">
              <w:t xml:space="preserve">A device can have more than one compatible ID, and the </w:t>
            </w:r>
            <w:r w:rsidR="00A135CE">
              <w:t>bus</w:t>
            </w:r>
            <w:r w:rsidR="00A135CE" w:rsidRPr="005C0054">
              <w:t xml:space="preserve"> driver must add them in order from the most suitable to the least suitable.</w:t>
            </w:r>
          </w:p>
          <w:p w:rsidR="00A04F19" w:rsidRPr="005C0054" w:rsidRDefault="00A64A58" w:rsidP="00A135CE">
            <w:r>
              <w:t>Setup uses the</w:t>
            </w:r>
            <w:r w:rsidR="008C2A16">
              <w:t xml:space="preserve"> compatible</w:t>
            </w:r>
            <w:r>
              <w:t xml:space="preserve"> IDs to match the </w:t>
            </w:r>
            <w:r w:rsidR="004F443F">
              <w:t xml:space="preserve">child </w:t>
            </w:r>
            <w:r>
              <w:t xml:space="preserve">device to the INF file to be used to install the </w:t>
            </w:r>
            <w:r w:rsidR="004F443F">
              <w:t xml:space="preserve">function </w:t>
            </w:r>
            <w:r>
              <w:t xml:space="preserve">driver for the </w:t>
            </w:r>
            <w:r w:rsidR="004F443F">
              <w:t xml:space="preserve">child </w:t>
            </w:r>
            <w:r>
              <w:t xml:space="preserve">device. </w:t>
            </w:r>
          </w:p>
        </w:tc>
      </w:tr>
      <w:tr w:rsidR="00A04F19" w:rsidRPr="005C0054" w:rsidTr="008149B3">
        <w:tc>
          <w:tcPr>
            <w:tcW w:w="1214" w:type="dxa"/>
          </w:tcPr>
          <w:p w:rsidR="00A04F19" w:rsidRPr="005C0054" w:rsidRDefault="00A04F19" w:rsidP="00876129">
            <w:r w:rsidRPr="005C0054">
              <w:t>Default locale</w:t>
            </w:r>
          </w:p>
        </w:tc>
        <w:tc>
          <w:tcPr>
            <w:tcW w:w="2674" w:type="dxa"/>
          </w:tcPr>
          <w:p w:rsidR="00A04F19" w:rsidRPr="005C0054" w:rsidRDefault="00A04F19" w:rsidP="00876129">
            <w:pPr>
              <w:rPr>
                <w:b/>
              </w:rPr>
            </w:pPr>
            <w:r w:rsidRPr="005C0054">
              <w:rPr>
                <w:b/>
              </w:rPr>
              <w:t>WdfPdoInitSetDefaultLocale</w:t>
            </w:r>
          </w:p>
        </w:tc>
        <w:tc>
          <w:tcPr>
            <w:tcW w:w="4140" w:type="dxa"/>
          </w:tcPr>
          <w:p w:rsidR="00A04F19" w:rsidRPr="005C0054" w:rsidRDefault="00A04F19" w:rsidP="00756830">
            <w:r w:rsidRPr="005C0054">
              <w:t xml:space="preserve">Locale identifier (LCID). </w:t>
            </w:r>
            <w:r w:rsidR="00756830">
              <w:t>For details, s</w:t>
            </w:r>
            <w:r w:rsidRPr="005C0054">
              <w:t>ee</w:t>
            </w:r>
            <w:r w:rsidR="00A135CE">
              <w:t xml:space="preserve"> “Locale Identifier Constants and Strings” </w:t>
            </w:r>
            <w:r w:rsidR="000659E8">
              <w:t>o</w:t>
            </w:r>
            <w:r w:rsidR="00A135CE">
              <w:t>n</w:t>
            </w:r>
            <w:r w:rsidRPr="005C0054">
              <w:t xml:space="preserve"> MSDN</w:t>
            </w:r>
            <w:r w:rsidR="00756830">
              <w:t>®</w:t>
            </w:r>
            <w:r w:rsidRPr="005C0054">
              <w:t>.</w:t>
            </w:r>
          </w:p>
        </w:tc>
      </w:tr>
      <w:tr w:rsidR="00A04F19" w:rsidRPr="005C0054" w:rsidTr="008149B3">
        <w:tc>
          <w:tcPr>
            <w:tcW w:w="1214" w:type="dxa"/>
          </w:tcPr>
          <w:p w:rsidR="00A04F19" w:rsidRPr="005C0054" w:rsidRDefault="00A04F19" w:rsidP="00876129">
            <w:r w:rsidRPr="005C0054">
              <w:t>Device ID</w:t>
            </w:r>
          </w:p>
        </w:tc>
        <w:tc>
          <w:tcPr>
            <w:tcW w:w="2674" w:type="dxa"/>
          </w:tcPr>
          <w:p w:rsidR="00A04F19" w:rsidRPr="005C0054" w:rsidRDefault="00A04F19" w:rsidP="00876129">
            <w:pPr>
              <w:rPr>
                <w:b/>
              </w:rPr>
            </w:pPr>
            <w:r w:rsidRPr="005C0054">
              <w:rPr>
                <w:b/>
              </w:rPr>
              <w:t>WdfPdoInitAssignDeviceID</w:t>
            </w:r>
          </w:p>
        </w:tc>
        <w:tc>
          <w:tcPr>
            <w:tcW w:w="4140" w:type="dxa"/>
          </w:tcPr>
          <w:p w:rsidR="009B114B" w:rsidRDefault="008C2A16" w:rsidP="008C79ED">
            <w:pPr>
              <w:spacing w:after="60"/>
            </w:pPr>
            <w:r>
              <w:t xml:space="preserve">Required. </w:t>
            </w:r>
            <w:r w:rsidR="00A04F19" w:rsidRPr="005C0054">
              <w:t xml:space="preserve">A vendor-defined string that </w:t>
            </w:r>
            <w:r w:rsidR="00A64A58">
              <w:t>contains</w:t>
            </w:r>
            <w:r w:rsidR="00A64A58" w:rsidRPr="005C0054">
              <w:t xml:space="preserve"> </w:t>
            </w:r>
            <w:r w:rsidR="00A04F19" w:rsidRPr="005C0054">
              <w:t xml:space="preserve">the </w:t>
            </w:r>
            <w:r w:rsidR="00A64A58">
              <w:t xml:space="preserve">most </w:t>
            </w:r>
            <w:r w:rsidR="00A04F19" w:rsidRPr="005C0054">
              <w:t xml:space="preserve">specific </w:t>
            </w:r>
            <w:r w:rsidR="00A64A58">
              <w:t xml:space="preserve">ID for the </w:t>
            </w:r>
            <w:r w:rsidR="004F443F">
              <w:t xml:space="preserve">child </w:t>
            </w:r>
            <w:r w:rsidR="00A04F19" w:rsidRPr="005C0054">
              <w:t>device</w:t>
            </w:r>
            <w:r w:rsidR="00A64A58">
              <w:t xml:space="preserve">. </w:t>
            </w:r>
            <w:r w:rsidRPr="005C0054">
              <w:t>A device has only one device ID.</w:t>
            </w:r>
          </w:p>
          <w:p w:rsidR="00A04F19" w:rsidRPr="005C0054" w:rsidRDefault="00A64A58" w:rsidP="008C2A16">
            <w:r>
              <w:t xml:space="preserve">Setup uses this ID to match the </w:t>
            </w:r>
            <w:r w:rsidR="004F443F">
              <w:t xml:space="preserve">child </w:t>
            </w:r>
            <w:r>
              <w:t xml:space="preserve">device to </w:t>
            </w:r>
            <w:r w:rsidR="008C2A16">
              <w:t>an</w:t>
            </w:r>
            <w:r>
              <w:t xml:space="preserve"> INF</w:t>
            </w:r>
            <w:r w:rsidR="008C2A16">
              <w:t xml:space="preserve"> file</w:t>
            </w:r>
            <w:r w:rsidR="00A04F19" w:rsidRPr="005C0054">
              <w:t xml:space="preserve">. </w:t>
            </w:r>
            <w:r w:rsidR="00A04F19">
              <w:t xml:space="preserve">The </w:t>
            </w:r>
            <w:r w:rsidR="004F443F">
              <w:t xml:space="preserve">bus </w:t>
            </w:r>
            <w:r w:rsidR="00A04F19">
              <w:t xml:space="preserve">driver must call </w:t>
            </w:r>
            <w:r w:rsidR="00A04F19" w:rsidRPr="00A04F19">
              <w:rPr>
                <w:b/>
                <w:szCs w:val="20"/>
              </w:rPr>
              <w:t>WdfPdoAssignDeviceId</w:t>
            </w:r>
            <w:r w:rsidR="00A04F19">
              <w:t xml:space="preserve"> for a child </w:t>
            </w:r>
            <w:r w:rsidR="004F443F">
              <w:t xml:space="preserve">device </w:t>
            </w:r>
            <w:r w:rsidR="00A04F19">
              <w:t>before it creates the PDO for the child</w:t>
            </w:r>
            <w:r w:rsidR="004F443F">
              <w:t xml:space="preserve"> device</w:t>
            </w:r>
            <w:r w:rsidR="00A04F19">
              <w:t>.</w:t>
            </w:r>
          </w:p>
        </w:tc>
      </w:tr>
      <w:tr w:rsidR="00A04F19" w:rsidRPr="005C0054" w:rsidTr="008149B3">
        <w:tc>
          <w:tcPr>
            <w:tcW w:w="1214" w:type="dxa"/>
          </w:tcPr>
          <w:p w:rsidR="00A04F19" w:rsidRPr="005C0054" w:rsidRDefault="00A04F19" w:rsidP="00876129">
            <w:r w:rsidRPr="005C0054">
              <w:t>Device text</w:t>
            </w:r>
          </w:p>
        </w:tc>
        <w:tc>
          <w:tcPr>
            <w:tcW w:w="2674" w:type="dxa"/>
          </w:tcPr>
          <w:p w:rsidR="00A04F19" w:rsidRPr="005C0054" w:rsidRDefault="00A04F19" w:rsidP="00876129">
            <w:pPr>
              <w:rPr>
                <w:b/>
              </w:rPr>
            </w:pPr>
            <w:r w:rsidRPr="005C0054">
              <w:rPr>
                <w:b/>
              </w:rPr>
              <w:t>WdfPdoInitAddDeviceText</w:t>
            </w:r>
          </w:p>
        </w:tc>
        <w:tc>
          <w:tcPr>
            <w:tcW w:w="4140" w:type="dxa"/>
          </w:tcPr>
          <w:p w:rsidR="00A04F19" w:rsidRPr="005C0054" w:rsidRDefault="00A04F19" w:rsidP="00756830">
            <w:r w:rsidRPr="005C0054">
              <w:t xml:space="preserve">A locale-specific string that describes the </w:t>
            </w:r>
            <w:r w:rsidR="004F443F">
              <w:t xml:space="preserve">child </w:t>
            </w:r>
            <w:r w:rsidRPr="005C0054">
              <w:t>device. The PnP</w:t>
            </w:r>
            <w:r w:rsidR="00756830">
              <w:t xml:space="preserve"> </w:t>
            </w:r>
            <w:r w:rsidRPr="005C0054">
              <w:t>manager displays this text briefly while it searches for a matching INF</w:t>
            </w:r>
            <w:r w:rsidR="00A64A58">
              <w:t xml:space="preserve"> file</w:t>
            </w:r>
            <w:r w:rsidRPr="005C0054">
              <w:t>.</w:t>
            </w:r>
          </w:p>
        </w:tc>
      </w:tr>
      <w:tr w:rsidR="00A04F19" w:rsidRPr="005C0054" w:rsidTr="008149B3">
        <w:tc>
          <w:tcPr>
            <w:tcW w:w="1214" w:type="dxa"/>
          </w:tcPr>
          <w:p w:rsidR="00A04F19" w:rsidRPr="005C0054" w:rsidRDefault="00A04F19" w:rsidP="00876129">
            <w:r w:rsidRPr="005C0054">
              <w:t>Hardware ID</w:t>
            </w:r>
          </w:p>
        </w:tc>
        <w:tc>
          <w:tcPr>
            <w:tcW w:w="2674" w:type="dxa"/>
          </w:tcPr>
          <w:p w:rsidR="00A04F19" w:rsidRPr="005C0054" w:rsidRDefault="00A04F19" w:rsidP="00876129">
            <w:pPr>
              <w:rPr>
                <w:b/>
              </w:rPr>
            </w:pPr>
            <w:r w:rsidRPr="005C0054">
              <w:rPr>
                <w:b/>
              </w:rPr>
              <w:t>WdfPdoInitAddHardwareID</w:t>
            </w:r>
          </w:p>
        </w:tc>
        <w:tc>
          <w:tcPr>
            <w:tcW w:w="4140" w:type="dxa"/>
          </w:tcPr>
          <w:p w:rsidR="00A135CE" w:rsidRDefault="00345021" w:rsidP="008C79ED">
            <w:pPr>
              <w:spacing w:after="60"/>
            </w:pPr>
            <w:r>
              <w:t xml:space="preserve">Required </w:t>
            </w:r>
            <w:r w:rsidR="00756830">
              <w:t xml:space="preserve">only </w:t>
            </w:r>
            <w:r>
              <w:t xml:space="preserve">on Windows 2000. </w:t>
            </w:r>
            <w:r w:rsidR="00A04F19" w:rsidRPr="005C0054">
              <w:t xml:space="preserve">A vendor-defined string that </w:t>
            </w:r>
            <w:r w:rsidR="00A64A58">
              <w:t xml:space="preserve">contains </w:t>
            </w:r>
            <w:r w:rsidR="008C2A16">
              <w:t xml:space="preserve">an </w:t>
            </w:r>
            <w:r w:rsidR="00A64A58">
              <w:t xml:space="preserve">ID for the </w:t>
            </w:r>
            <w:r w:rsidR="004F443F">
              <w:t xml:space="preserve">child </w:t>
            </w:r>
            <w:r w:rsidR="00A64A58">
              <w:t xml:space="preserve">device. </w:t>
            </w:r>
            <w:r w:rsidR="008C2A16" w:rsidRPr="005C0054">
              <w:t xml:space="preserve">A device can have more than one hardware ID, and the </w:t>
            </w:r>
            <w:r w:rsidR="008C2A16">
              <w:t xml:space="preserve">bus </w:t>
            </w:r>
            <w:r w:rsidR="008C2A16" w:rsidRPr="005C0054">
              <w:t xml:space="preserve">driver must add them in order from the most suitable to the least suitable. </w:t>
            </w:r>
            <w:r w:rsidR="00A135CE">
              <w:t>The hardware ID is more specific than the compatible ID.</w:t>
            </w:r>
          </w:p>
          <w:p w:rsidR="00A04F19" w:rsidRPr="005C0054" w:rsidRDefault="00A04F19" w:rsidP="00A135CE">
            <w:r w:rsidRPr="005C0054">
              <w:t xml:space="preserve">Setup uses </w:t>
            </w:r>
            <w:r w:rsidR="00A64A58">
              <w:t xml:space="preserve">these IDs </w:t>
            </w:r>
            <w:r w:rsidRPr="005C0054">
              <w:t xml:space="preserve">to match </w:t>
            </w:r>
            <w:r w:rsidR="00A64A58">
              <w:t>the</w:t>
            </w:r>
            <w:r w:rsidR="004F443F">
              <w:t xml:space="preserve"> child</w:t>
            </w:r>
            <w:r w:rsidR="00A64A58" w:rsidRPr="005C0054">
              <w:t xml:space="preserve"> </w:t>
            </w:r>
            <w:r w:rsidRPr="005C0054">
              <w:t xml:space="preserve">device to </w:t>
            </w:r>
            <w:r w:rsidR="008C2A16">
              <w:t>an</w:t>
            </w:r>
            <w:r w:rsidR="00A64A58" w:rsidRPr="005C0054">
              <w:t xml:space="preserve"> </w:t>
            </w:r>
            <w:r w:rsidRPr="005C0054">
              <w:t xml:space="preserve">INF </w:t>
            </w:r>
            <w:r w:rsidR="008C2A16">
              <w:t xml:space="preserve">file. </w:t>
            </w:r>
            <w:r w:rsidR="00C04FCD">
              <w:t>The first hardware ID that is added should be the device ID.</w:t>
            </w:r>
            <w:r w:rsidRPr="005C0054">
              <w:t xml:space="preserve"> </w:t>
            </w:r>
          </w:p>
        </w:tc>
      </w:tr>
      <w:tr w:rsidR="00A04F19" w:rsidRPr="005C0054" w:rsidTr="008149B3">
        <w:tc>
          <w:tcPr>
            <w:tcW w:w="1214" w:type="dxa"/>
          </w:tcPr>
          <w:p w:rsidR="00A04F19" w:rsidRPr="005C0054" w:rsidRDefault="00A04F19" w:rsidP="00876129">
            <w:r w:rsidRPr="005C0054">
              <w:t>Instance ID</w:t>
            </w:r>
          </w:p>
        </w:tc>
        <w:tc>
          <w:tcPr>
            <w:tcW w:w="2674" w:type="dxa"/>
          </w:tcPr>
          <w:p w:rsidR="00A04F19" w:rsidRPr="005C0054" w:rsidRDefault="00A04F19" w:rsidP="00876129">
            <w:pPr>
              <w:rPr>
                <w:b/>
              </w:rPr>
            </w:pPr>
            <w:r w:rsidRPr="005C0054">
              <w:rPr>
                <w:b/>
              </w:rPr>
              <w:t>WdfPdoInitAssignInstanceID</w:t>
            </w:r>
          </w:p>
        </w:tc>
        <w:tc>
          <w:tcPr>
            <w:tcW w:w="4140" w:type="dxa"/>
          </w:tcPr>
          <w:p w:rsidR="00A04F19" w:rsidRPr="005C0054" w:rsidRDefault="00A135CE" w:rsidP="00A135CE">
            <w:r>
              <w:t xml:space="preserve">Required. </w:t>
            </w:r>
            <w:r w:rsidR="00A04F19" w:rsidRPr="005C0054">
              <w:t xml:space="preserve">A device identification string that distinguishes a </w:t>
            </w:r>
            <w:r w:rsidR="004F443F">
              <w:t xml:space="preserve">child </w:t>
            </w:r>
            <w:r w:rsidR="00A04F19" w:rsidRPr="005C0054">
              <w:t>device from other devices of the same type on a machine.</w:t>
            </w:r>
            <w:r w:rsidR="005A11AA">
              <w:t xml:space="preserve"> </w:t>
            </w:r>
          </w:p>
        </w:tc>
      </w:tr>
      <w:tr w:rsidR="00A04F19" w:rsidRPr="005C0054" w:rsidTr="008149B3">
        <w:tc>
          <w:tcPr>
            <w:tcW w:w="1214" w:type="dxa"/>
          </w:tcPr>
          <w:p w:rsidR="00A04F19" w:rsidRPr="005C0054" w:rsidRDefault="00A04F19" w:rsidP="00876129">
            <w:r w:rsidRPr="005C0054">
              <w:t>Pointers to callback functions</w:t>
            </w:r>
          </w:p>
        </w:tc>
        <w:tc>
          <w:tcPr>
            <w:tcW w:w="2674" w:type="dxa"/>
          </w:tcPr>
          <w:p w:rsidR="00A04F19" w:rsidRPr="005C0054" w:rsidRDefault="00A04F19" w:rsidP="00876129">
            <w:pPr>
              <w:rPr>
                <w:b/>
              </w:rPr>
            </w:pPr>
            <w:r w:rsidRPr="005C0054">
              <w:rPr>
                <w:b/>
              </w:rPr>
              <w:t>WdfPdoInitSetEventCallbacks</w:t>
            </w:r>
          </w:p>
        </w:tc>
        <w:tc>
          <w:tcPr>
            <w:tcW w:w="4140" w:type="dxa"/>
          </w:tcPr>
          <w:p w:rsidR="00A04F19" w:rsidRPr="005C0054" w:rsidRDefault="00A04F19" w:rsidP="00876129">
            <w:r w:rsidRPr="005C0054">
              <w:t xml:space="preserve">Pointers to the event callback functions that the </w:t>
            </w:r>
            <w:r w:rsidR="004F443F">
              <w:t xml:space="preserve">bus </w:t>
            </w:r>
            <w:r w:rsidRPr="005C0054">
              <w:t>driver implements for the PDO.</w:t>
            </w:r>
          </w:p>
        </w:tc>
      </w:tr>
      <w:tr w:rsidR="00A04F19" w:rsidRPr="005C0054" w:rsidTr="008149B3">
        <w:tc>
          <w:tcPr>
            <w:tcW w:w="1214" w:type="dxa"/>
          </w:tcPr>
          <w:p w:rsidR="00A04F19" w:rsidRPr="005C0054" w:rsidRDefault="00A04F19" w:rsidP="00876129">
            <w:r w:rsidRPr="005C0054">
              <w:t>Raw</w:t>
            </w:r>
            <w:r>
              <w:t xml:space="preserve"> PDO</w:t>
            </w:r>
          </w:p>
        </w:tc>
        <w:tc>
          <w:tcPr>
            <w:tcW w:w="2674" w:type="dxa"/>
          </w:tcPr>
          <w:p w:rsidR="00A04F19" w:rsidRPr="005C0054" w:rsidRDefault="00A04F19" w:rsidP="00876129">
            <w:pPr>
              <w:rPr>
                <w:b/>
              </w:rPr>
            </w:pPr>
            <w:r w:rsidRPr="005C0054">
              <w:rPr>
                <w:b/>
              </w:rPr>
              <w:t>WdfPdoInitAssignRawDevice</w:t>
            </w:r>
          </w:p>
        </w:tc>
        <w:tc>
          <w:tcPr>
            <w:tcW w:w="4140" w:type="dxa"/>
          </w:tcPr>
          <w:p w:rsidR="00A04F19" w:rsidRPr="005C0054" w:rsidRDefault="008C79ED" w:rsidP="008C79ED">
            <w:r>
              <w:t>An i</w:t>
            </w:r>
            <w:r w:rsidR="00A04F19" w:rsidRPr="005C0054">
              <w:t>ndicat</w:t>
            </w:r>
            <w:r>
              <w:t>ion</w:t>
            </w:r>
            <w:r w:rsidR="00A04F19" w:rsidRPr="005C0054">
              <w:t xml:space="preserve"> that the </w:t>
            </w:r>
            <w:r w:rsidR="00A64A58">
              <w:t xml:space="preserve">bus </w:t>
            </w:r>
            <w:r w:rsidR="00A04F19" w:rsidRPr="005C0054">
              <w:t>driver supports the device in raw mode.</w:t>
            </w:r>
          </w:p>
        </w:tc>
      </w:tr>
    </w:tbl>
    <w:p w:rsidR="00876129" w:rsidRDefault="00876129" w:rsidP="00876129">
      <w:pPr>
        <w:pStyle w:val="Le"/>
      </w:pPr>
    </w:p>
    <w:p w:rsidR="00A04F19" w:rsidRDefault="00A04F19" w:rsidP="00876129">
      <w:pPr>
        <w:pStyle w:val="BodyText"/>
        <w:rPr>
          <w:noProof/>
        </w:rPr>
      </w:pPr>
      <w:r>
        <w:rPr>
          <w:noProof/>
        </w:rPr>
        <w:t xml:space="preserve">A </w:t>
      </w:r>
      <w:r w:rsidR="00A64A58">
        <w:rPr>
          <w:noProof/>
        </w:rPr>
        <w:t>bus</w:t>
      </w:r>
      <w:r>
        <w:rPr>
          <w:noProof/>
        </w:rPr>
        <w:t xml:space="preserve"> driver is not require</w:t>
      </w:r>
      <w:r w:rsidR="00A77673">
        <w:rPr>
          <w:noProof/>
        </w:rPr>
        <w:t>d</w:t>
      </w:r>
      <w:r>
        <w:rPr>
          <w:noProof/>
        </w:rPr>
        <w:t xml:space="preserve"> to supply </w:t>
      </w:r>
      <w:r w:rsidR="005A11AA">
        <w:rPr>
          <w:noProof/>
        </w:rPr>
        <w:t>all the types of ID</w:t>
      </w:r>
      <w:r w:rsidR="00A64A58">
        <w:rPr>
          <w:noProof/>
        </w:rPr>
        <w:t>s</w:t>
      </w:r>
      <w:r>
        <w:rPr>
          <w:noProof/>
        </w:rPr>
        <w:t xml:space="preserve">. </w:t>
      </w:r>
      <w:r w:rsidR="008C79ED">
        <w:rPr>
          <w:noProof/>
        </w:rPr>
        <w:t>I</w:t>
      </w:r>
      <w:r>
        <w:rPr>
          <w:noProof/>
        </w:rPr>
        <w:t xml:space="preserve">n Windows XP and later versions, only </w:t>
      </w:r>
      <w:r w:rsidR="0022675B">
        <w:rPr>
          <w:noProof/>
        </w:rPr>
        <w:t>a</w:t>
      </w:r>
      <w:r>
        <w:rPr>
          <w:noProof/>
        </w:rPr>
        <w:t xml:space="preserve"> device ID and an instance ID are required. Windows 2000</w:t>
      </w:r>
      <w:r w:rsidR="00293106">
        <w:rPr>
          <w:noProof/>
        </w:rPr>
        <w:t xml:space="preserve"> </w:t>
      </w:r>
      <w:r>
        <w:rPr>
          <w:noProof/>
        </w:rPr>
        <w:t>requires a device ID, an instance ID, and a hardware ID.</w:t>
      </w:r>
    </w:p>
    <w:p w:rsidR="005A11AA" w:rsidRDefault="005A11AA" w:rsidP="005A11AA">
      <w:pPr>
        <w:pStyle w:val="Heading3"/>
        <w:rPr>
          <w:noProof/>
        </w:rPr>
      </w:pPr>
      <w:bookmarkStart w:id="20" w:name="_Toc211761256"/>
      <w:r>
        <w:rPr>
          <w:noProof/>
        </w:rPr>
        <w:t>PDO Initialization Example</w:t>
      </w:r>
      <w:bookmarkEnd w:id="20"/>
    </w:p>
    <w:p w:rsidR="00876129" w:rsidRDefault="00876129" w:rsidP="00DC0A5E">
      <w:pPr>
        <w:pStyle w:val="BodyTextLink"/>
        <w:rPr>
          <w:noProof/>
        </w:rPr>
      </w:pPr>
      <w:r>
        <w:rPr>
          <w:noProof/>
        </w:rPr>
        <w:t>The Toaster bus drivers initialize the following information</w:t>
      </w:r>
      <w:r w:rsidR="00C04FCD">
        <w:rPr>
          <w:noProof/>
        </w:rPr>
        <w:t xml:space="preserve"> for the child PDOs</w:t>
      </w:r>
      <w:r>
        <w:rPr>
          <w:noProof/>
        </w:rPr>
        <w:t>:</w:t>
      </w:r>
    </w:p>
    <w:p w:rsidR="004D0641" w:rsidRDefault="004D0641" w:rsidP="008149B3">
      <w:pPr>
        <w:pStyle w:val="BulletList"/>
        <w:keepNext/>
        <w:rPr>
          <w:noProof/>
        </w:rPr>
      </w:pPr>
      <w:r>
        <w:rPr>
          <w:noProof/>
        </w:rPr>
        <w:t>Device type</w:t>
      </w:r>
    </w:p>
    <w:p w:rsidR="00876129" w:rsidRDefault="00876129" w:rsidP="00876129">
      <w:pPr>
        <w:pStyle w:val="BulletList"/>
        <w:rPr>
          <w:noProof/>
        </w:rPr>
      </w:pPr>
      <w:r>
        <w:rPr>
          <w:noProof/>
        </w:rPr>
        <w:t>Device ID</w:t>
      </w:r>
    </w:p>
    <w:p w:rsidR="00876129" w:rsidRDefault="00876129" w:rsidP="00876129">
      <w:pPr>
        <w:pStyle w:val="BulletList"/>
        <w:rPr>
          <w:noProof/>
        </w:rPr>
      </w:pPr>
      <w:r>
        <w:rPr>
          <w:noProof/>
        </w:rPr>
        <w:t>Hardware ID</w:t>
      </w:r>
    </w:p>
    <w:p w:rsidR="00876129" w:rsidRDefault="00876129" w:rsidP="00876129">
      <w:pPr>
        <w:pStyle w:val="BulletList"/>
        <w:rPr>
          <w:noProof/>
        </w:rPr>
      </w:pPr>
      <w:r>
        <w:rPr>
          <w:noProof/>
        </w:rPr>
        <w:t>Compatible ID</w:t>
      </w:r>
    </w:p>
    <w:p w:rsidR="00876129" w:rsidRDefault="00876129" w:rsidP="00876129">
      <w:pPr>
        <w:pStyle w:val="BulletList"/>
        <w:rPr>
          <w:noProof/>
        </w:rPr>
      </w:pPr>
      <w:r>
        <w:rPr>
          <w:noProof/>
        </w:rPr>
        <w:t>Instance ID</w:t>
      </w:r>
    </w:p>
    <w:p w:rsidR="00876129" w:rsidRDefault="00876129" w:rsidP="00876129">
      <w:pPr>
        <w:pStyle w:val="BulletList"/>
        <w:rPr>
          <w:noProof/>
        </w:rPr>
      </w:pPr>
      <w:r>
        <w:rPr>
          <w:noProof/>
        </w:rPr>
        <w:t>Device text</w:t>
      </w:r>
    </w:p>
    <w:p w:rsidR="00876129" w:rsidRDefault="00876129" w:rsidP="00876129">
      <w:pPr>
        <w:pStyle w:val="BulletList"/>
        <w:rPr>
          <w:noProof/>
        </w:rPr>
      </w:pPr>
      <w:r>
        <w:rPr>
          <w:noProof/>
        </w:rPr>
        <w:t>Default locale</w:t>
      </w:r>
    </w:p>
    <w:p w:rsidR="00876129" w:rsidRDefault="00876129" w:rsidP="00876129">
      <w:pPr>
        <w:pStyle w:val="Le"/>
        <w:rPr>
          <w:noProof/>
        </w:rPr>
      </w:pPr>
    </w:p>
    <w:p w:rsidR="00876129" w:rsidRDefault="00876129" w:rsidP="00DC0A5E">
      <w:pPr>
        <w:pStyle w:val="BodyTextLink"/>
      </w:pPr>
      <w:r>
        <w:t xml:space="preserve">The following </w:t>
      </w:r>
      <w:r w:rsidR="008C79ED">
        <w:t xml:space="preserve">code sample </w:t>
      </w:r>
      <w:r>
        <w:t xml:space="preserve">shows the initialization code, which is the same </w:t>
      </w:r>
      <w:r w:rsidR="00345021">
        <w:t>in</w:t>
      </w:r>
      <w:r w:rsidR="00C04FCD">
        <w:t xml:space="preserve"> </w:t>
      </w:r>
      <w:r>
        <w:t xml:space="preserve">both </w:t>
      </w:r>
      <w:r w:rsidR="005A11AA">
        <w:t xml:space="preserve">the Static and Dynamic Toaster </w:t>
      </w:r>
      <w:r w:rsidR="00C04FCD">
        <w:t>b</w:t>
      </w:r>
      <w:r w:rsidR="005A11AA">
        <w:t xml:space="preserve">us </w:t>
      </w:r>
      <w:r>
        <w:t>drivers:</w:t>
      </w:r>
    </w:p>
    <w:p w:rsidR="008C4E1E" w:rsidRDefault="007E718C">
      <w:pPr>
        <w:pStyle w:val="PlainText"/>
        <w:keepNext/>
      </w:pPr>
      <w:r w:rsidRPr="007E718C">
        <w:t>DECLARE_CONST_UNICODE_STRING(compatId, BUSENUM_COMPATIBLE_IDS);</w:t>
      </w:r>
    </w:p>
    <w:p w:rsidR="007E718C" w:rsidRPr="007E718C" w:rsidRDefault="007E718C" w:rsidP="007E718C">
      <w:pPr>
        <w:pStyle w:val="PlainText"/>
      </w:pPr>
      <w:r w:rsidRPr="007E718C">
        <w:t>UNICODE_STRING deviceId;</w:t>
      </w:r>
    </w:p>
    <w:p w:rsidR="007E718C" w:rsidRDefault="007E718C" w:rsidP="00876129">
      <w:pPr>
        <w:pStyle w:val="PlainText"/>
      </w:pPr>
    </w:p>
    <w:p w:rsidR="004D0641" w:rsidRDefault="004D0641" w:rsidP="004D0641">
      <w:pPr>
        <w:pStyle w:val="PlainText"/>
        <w:keepNext/>
      </w:pPr>
      <w:r>
        <w:t>pDeviceInit = WdfPdoInitAllocate(Device);</w:t>
      </w:r>
    </w:p>
    <w:p w:rsidR="004D0641" w:rsidRDefault="004D0641" w:rsidP="004D0641">
      <w:pPr>
        <w:pStyle w:val="PlainText"/>
      </w:pPr>
      <w:r>
        <w:rPr>
          <w:color w:val="0000FF"/>
        </w:rPr>
        <w:t>if</w:t>
      </w:r>
      <w:r>
        <w:t xml:space="preserve"> (pDeviceInit == NULL) {</w:t>
      </w:r>
    </w:p>
    <w:p w:rsidR="004D0641" w:rsidRDefault="004D0641" w:rsidP="004D0641">
      <w:pPr>
        <w:pStyle w:val="PlainText"/>
      </w:pPr>
      <w:r>
        <w:t xml:space="preserve">    status = STATUS_INSUFFICIENT_RESOURCES;</w:t>
      </w:r>
    </w:p>
    <w:p w:rsidR="004D0641" w:rsidRDefault="004D0641" w:rsidP="004D0641">
      <w:pPr>
        <w:pStyle w:val="PlainText"/>
      </w:pPr>
      <w:r>
        <w:t xml:space="preserve">    </w:t>
      </w:r>
      <w:r>
        <w:rPr>
          <w:color w:val="0000FF"/>
        </w:rPr>
        <w:t>goto</w:t>
      </w:r>
      <w:r>
        <w:t xml:space="preserve"> Cleanup;</w:t>
      </w:r>
    </w:p>
    <w:p w:rsidR="004D0641" w:rsidRDefault="004D0641" w:rsidP="004D0641">
      <w:pPr>
        <w:pStyle w:val="PlainText"/>
      </w:pPr>
      <w:r>
        <w:t>}</w:t>
      </w:r>
    </w:p>
    <w:p w:rsidR="004D0641" w:rsidRDefault="004D0641" w:rsidP="004D0641">
      <w:pPr>
        <w:pStyle w:val="PlainText"/>
      </w:pPr>
    </w:p>
    <w:p w:rsidR="004D0641" w:rsidRDefault="004D0641" w:rsidP="004D0641">
      <w:pPr>
        <w:pStyle w:val="PlainText"/>
      </w:pPr>
      <w:r>
        <w:t>WdfDeviceInitSetDeviceType(pDeviceInit, FILE_DEVICE_BUS_EXTENDER);</w:t>
      </w:r>
    </w:p>
    <w:p w:rsidR="004D0641" w:rsidRDefault="004D0641" w:rsidP="004D0641">
      <w:pPr>
        <w:pStyle w:val="PlainText"/>
      </w:pPr>
    </w:p>
    <w:p w:rsidR="007E718C" w:rsidRDefault="007E718C" w:rsidP="00876129">
      <w:pPr>
        <w:pStyle w:val="PlainText"/>
      </w:pPr>
      <w:r>
        <w:t>// HardwareID is passed to the Toaster driver by the Toaster</w:t>
      </w:r>
    </w:p>
    <w:p w:rsidR="007E718C" w:rsidRDefault="007E718C" w:rsidP="00876129">
      <w:pPr>
        <w:pStyle w:val="PlainText"/>
      </w:pPr>
      <w:r>
        <w:t>// application.</w:t>
      </w:r>
    </w:p>
    <w:p w:rsidR="007E718C" w:rsidRDefault="007E718C" w:rsidP="00876129">
      <w:pPr>
        <w:pStyle w:val="PlainText"/>
      </w:pPr>
    </w:p>
    <w:p w:rsidR="00876129" w:rsidRDefault="00876129" w:rsidP="00876129">
      <w:pPr>
        <w:pStyle w:val="PlainText"/>
      </w:pPr>
      <w:r>
        <w:t>RtlInitUnicodeString(&amp;deviceId,HardwareIds);</w:t>
      </w:r>
    </w:p>
    <w:p w:rsidR="00876129" w:rsidRDefault="00876129" w:rsidP="00876129">
      <w:pPr>
        <w:pStyle w:val="PlainText"/>
      </w:pPr>
      <w:r>
        <w:t>status = WdfPdoInitAssignDeviceID(pDeviceInit, &amp;deviceId);</w:t>
      </w:r>
    </w:p>
    <w:p w:rsidR="00876129" w:rsidRDefault="00876129" w:rsidP="00876129">
      <w:pPr>
        <w:pStyle w:val="PlainText"/>
      </w:pPr>
      <w:r>
        <w:rPr>
          <w:color w:val="0000FF"/>
        </w:rPr>
        <w:t>if</w:t>
      </w:r>
      <w:r>
        <w:t xml:space="preserve"> (!NT_SUCCESS(status)) {</w:t>
      </w:r>
    </w:p>
    <w:p w:rsidR="00876129" w:rsidRDefault="00876129" w:rsidP="00876129">
      <w:pPr>
        <w:pStyle w:val="PlainText"/>
      </w:pPr>
      <w:r>
        <w:t xml:space="preserve">    </w:t>
      </w:r>
      <w:r>
        <w:rPr>
          <w:color w:val="0000FF"/>
        </w:rPr>
        <w:t>goto</w:t>
      </w:r>
      <w:r>
        <w:t xml:space="preserve"> Cleanup;</w:t>
      </w:r>
    </w:p>
    <w:p w:rsidR="00876129" w:rsidRDefault="00876129" w:rsidP="00876129">
      <w:pPr>
        <w:pStyle w:val="PlainText"/>
      </w:pPr>
      <w:r>
        <w:t>}</w:t>
      </w:r>
    </w:p>
    <w:p w:rsidR="00876129" w:rsidRDefault="00876129" w:rsidP="00876129">
      <w:pPr>
        <w:pStyle w:val="PlainText"/>
      </w:pPr>
      <w:r>
        <w:t>status = WdfPdoInitAddHardwareID(pDeviceInit, &amp;deviceId);</w:t>
      </w:r>
    </w:p>
    <w:p w:rsidR="00876129" w:rsidRDefault="00876129" w:rsidP="00876129">
      <w:pPr>
        <w:pStyle w:val="PlainText"/>
      </w:pPr>
      <w:r>
        <w:rPr>
          <w:color w:val="0000FF"/>
        </w:rPr>
        <w:t>if</w:t>
      </w:r>
      <w:r>
        <w:t xml:space="preserve"> (!NT_SUCCESS(status)) {</w:t>
      </w:r>
    </w:p>
    <w:p w:rsidR="00876129" w:rsidRDefault="00876129" w:rsidP="00876129">
      <w:pPr>
        <w:pStyle w:val="PlainText"/>
      </w:pPr>
      <w:r>
        <w:t xml:space="preserve">    </w:t>
      </w:r>
      <w:r>
        <w:rPr>
          <w:color w:val="0000FF"/>
        </w:rPr>
        <w:t>goto</w:t>
      </w:r>
      <w:r>
        <w:t xml:space="preserve"> Cleanup;</w:t>
      </w:r>
    </w:p>
    <w:p w:rsidR="00876129" w:rsidRDefault="00876129" w:rsidP="00876129">
      <w:pPr>
        <w:pStyle w:val="PlainText"/>
      </w:pPr>
      <w:r>
        <w:t>}</w:t>
      </w:r>
    </w:p>
    <w:p w:rsidR="00876129" w:rsidRDefault="00876129" w:rsidP="00876129">
      <w:pPr>
        <w:pStyle w:val="PlainText"/>
      </w:pPr>
      <w:r>
        <w:t>status = WdfPdoInitAddCompatibleID(pDeviceInit, &amp;compatId);</w:t>
      </w:r>
    </w:p>
    <w:p w:rsidR="00876129" w:rsidRDefault="00876129" w:rsidP="00876129">
      <w:pPr>
        <w:pStyle w:val="PlainText"/>
      </w:pPr>
      <w:r>
        <w:rPr>
          <w:color w:val="0000FF"/>
        </w:rPr>
        <w:t>if</w:t>
      </w:r>
      <w:r>
        <w:t xml:space="preserve"> (!NT_SUCCESS(status)) {</w:t>
      </w:r>
    </w:p>
    <w:p w:rsidR="00876129" w:rsidRDefault="00876129" w:rsidP="00876129">
      <w:pPr>
        <w:pStyle w:val="PlainText"/>
      </w:pPr>
      <w:r>
        <w:t xml:space="preserve">    </w:t>
      </w:r>
      <w:r>
        <w:rPr>
          <w:color w:val="0000FF"/>
        </w:rPr>
        <w:t>goto</w:t>
      </w:r>
      <w:r>
        <w:t xml:space="preserve"> Cleanup;</w:t>
      </w:r>
    </w:p>
    <w:p w:rsidR="00876129" w:rsidRDefault="00876129" w:rsidP="00876129">
      <w:pPr>
        <w:pStyle w:val="PlainText"/>
      </w:pPr>
      <w:r>
        <w:t>}</w:t>
      </w:r>
    </w:p>
    <w:p w:rsidR="00876129" w:rsidRDefault="00876129" w:rsidP="00876129">
      <w:pPr>
        <w:pStyle w:val="PlainText"/>
      </w:pPr>
      <w:r>
        <w:t>status =  RtlUnicodeStringPrintf(&amp;buffer, L</w:t>
      </w:r>
      <w:r>
        <w:rPr>
          <w:color w:val="A31515"/>
        </w:rPr>
        <w:t>"%02d"</w:t>
      </w:r>
      <w:r>
        <w:t>, SerialNo);</w:t>
      </w:r>
    </w:p>
    <w:p w:rsidR="00876129" w:rsidRDefault="00876129" w:rsidP="00876129">
      <w:pPr>
        <w:pStyle w:val="PlainText"/>
      </w:pPr>
      <w:r>
        <w:rPr>
          <w:color w:val="0000FF"/>
        </w:rPr>
        <w:t>if</w:t>
      </w:r>
      <w:r>
        <w:t xml:space="preserve"> (!NT_SUCCESS(status)) {</w:t>
      </w:r>
    </w:p>
    <w:p w:rsidR="00876129" w:rsidRDefault="00876129" w:rsidP="00876129">
      <w:pPr>
        <w:pStyle w:val="PlainText"/>
      </w:pPr>
      <w:r>
        <w:t xml:space="preserve">    </w:t>
      </w:r>
      <w:r>
        <w:rPr>
          <w:color w:val="0000FF"/>
        </w:rPr>
        <w:t>goto</w:t>
      </w:r>
      <w:r>
        <w:t xml:space="preserve"> Cleanup;</w:t>
      </w:r>
    </w:p>
    <w:p w:rsidR="00876129" w:rsidRDefault="00876129" w:rsidP="00876129">
      <w:pPr>
        <w:pStyle w:val="PlainText"/>
      </w:pPr>
      <w:r>
        <w:t>}</w:t>
      </w:r>
    </w:p>
    <w:p w:rsidR="00876129" w:rsidRDefault="00876129" w:rsidP="00876129">
      <w:pPr>
        <w:pStyle w:val="PlainText"/>
      </w:pPr>
      <w:r>
        <w:t>status = WdfPdoInitAssignInstanceID(pDeviceInit, &amp;buffer);</w:t>
      </w:r>
    </w:p>
    <w:p w:rsidR="00876129" w:rsidRDefault="00876129" w:rsidP="00876129">
      <w:pPr>
        <w:pStyle w:val="PlainText"/>
      </w:pPr>
      <w:r>
        <w:rPr>
          <w:color w:val="0000FF"/>
        </w:rPr>
        <w:t>if</w:t>
      </w:r>
      <w:r>
        <w:t xml:space="preserve"> (!NT_SUCCESS(status)) {</w:t>
      </w:r>
    </w:p>
    <w:p w:rsidR="00876129" w:rsidRDefault="00876129" w:rsidP="00876129">
      <w:pPr>
        <w:pStyle w:val="PlainText"/>
      </w:pPr>
      <w:r>
        <w:t xml:space="preserve">    </w:t>
      </w:r>
      <w:r>
        <w:rPr>
          <w:color w:val="0000FF"/>
        </w:rPr>
        <w:t>goto</w:t>
      </w:r>
      <w:r>
        <w:t xml:space="preserve"> Cleanup;</w:t>
      </w:r>
    </w:p>
    <w:p w:rsidR="00876129" w:rsidRDefault="00876129" w:rsidP="00876129">
      <w:pPr>
        <w:pStyle w:val="PlainText"/>
      </w:pPr>
      <w:r>
        <w:t>}</w:t>
      </w:r>
    </w:p>
    <w:p w:rsidR="00876129" w:rsidRDefault="00876129" w:rsidP="00876129">
      <w:pPr>
        <w:pStyle w:val="PlainText"/>
      </w:pPr>
      <w:r>
        <w:t>status = RtlUnicodeStringPrintf(&amp;buffer,</w:t>
      </w:r>
    </w:p>
    <w:p w:rsidR="009B114B" w:rsidRDefault="00876129" w:rsidP="00876129">
      <w:pPr>
        <w:pStyle w:val="PlainText"/>
      </w:pPr>
      <w:r>
        <w:t xml:space="preserve">                                L</w:t>
      </w:r>
      <w:r>
        <w:rPr>
          <w:color w:val="A31515"/>
        </w:rPr>
        <w:t>"Microsoft_Eliyas_Toaster_%02d"</w:t>
      </w:r>
      <w:r>
        <w:t>,</w:t>
      </w:r>
    </w:p>
    <w:p w:rsidR="00876129" w:rsidRDefault="00876129" w:rsidP="00876129">
      <w:pPr>
        <w:pStyle w:val="PlainText"/>
      </w:pPr>
      <w:r>
        <w:t xml:space="preserve">                                SerialNo );</w:t>
      </w:r>
    </w:p>
    <w:p w:rsidR="00876129" w:rsidRDefault="00876129" w:rsidP="00876129">
      <w:pPr>
        <w:pStyle w:val="PlainText"/>
      </w:pPr>
      <w:r>
        <w:rPr>
          <w:color w:val="0000FF"/>
        </w:rPr>
        <w:t>if</w:t>
      </w:r>
      <w:r>
        <w:t xml:space="preserve"> (!NT_SUCCESS(status)) {</w:t>
      </w:r>
    </w:p>
    <w:p w:rsidR="00876129" w:rsidRDefault="00876129" w:rsidP="00876129">
      <w:pPr>
        <w:pStyle w:val="PlainText"/>
      </w:pPr>
      <w:r>
        <w:t xml:space="preserve">    </w:t>
      </w:r>
      <w:r>
        <w:rPr>
          <w:color w:val="0000FF"/>
        </w:rPr>
        <w:t>goto</w:t>
      </w:r>
      <w:r>
        <w:t xml:space="preserve"> Cleanup;</w:t>
      </w:r>
    </w:p>
    <w:p w:rsidR="00876129" w:rsidRDefault="00876129" w:rsidP="00876129">
      <w:pPr>
        <w:pStyle w:val="PlainText"/>
      </w:pPr>
      <w:r>
        <w:t>}</w:t>
      </w:r>
    </w:p>
    <w:p w:rsidR="00876129" w:rsidRDefault="00876129" w:rsidP="00876129">
      <w:pPr>
        <w:pStyle w:val="PlainText"/>
      </w:pPr>
      <w:r>
        <w:t>status = WdfPdoInitAddDeviceText(pDeviceInit,</w:t>
      </w:r>
    </w:p>
    <w:p w:rsidR="00876129" w:rsidRDefault="00876129" w:rsidP="00876129">
      <w:pPr>
        <w:pStyle w:val="PlainText"/>
      </w:pPr>
      <w:r>
        <w:t xml:space="preserve">                            </w:t>
      </w:r>
      <w:r w:rsidR="007E718C">
        <w:t xml:space="preserve"> </w:t>
      </w:r>
      <w:r>
        <w:t xml:space="preserve">    &amp;buffer,</w:t>
      </w:r>
    </w:p>
    <w:p w:rsidR="00876129" w:rsidRDefault="00876129" w:rsidP="00876129">
      <w:pPr>
        <w:pStyle w:val="PlainText"/>
      </w:pPr>
      <w:r>
        <w:t xml:space="preserve">                        </w:t>
      </w:r>
      <w:r w:rsidR="007E718C">
        <w:t xml:space="preserve"> </w:t>
      </w:r>
      <w:r>
        <w:t xml:space="preserve">        &amp;deviceLocation,</w:t>
      </w:r>
    </w:p>
    <w:p w:rsidR="00876129" w:rsidRDefault="00876129" w:rsidP="00876129">
      <w:pPr>
        <w:pStyle w:val="PlainText"/>
      </w:pPr>
      <w:r>
        <w:t xml:space="preserve">                         </w:t>
      </w:r>
      <w:r w:rsidR="007E718C">
        <w:t xml:space="preserve"> </w:t>
      </w:r>
      <w:r>
        <w:t xml:space="preserve">       0x409);</w:t>
      </w:r>
    </w:p>
    <w:p w:rsidR="00876129" w:rsidRDefault="00876129" w:rsidP="00876129">
      <w:pPr>
        <w:pStyle w:val="PlainText"/>
      </w:pPr>
      <w:r>
        <w:rPr>
          <w:color w:val="0000FF"/>
        </w:rPr>
        <w:t>if</w:t>
      </w:r>
      <w:r>
        <w:t xml:space="preserve"> (!NT_SUCCESS(status)) {</w:t>
      </w:r>
    </w:p>
    <w:p w:rsidR="00876129" w:rsidRDefault="00876129" w:rsidP="00876129">
      <w:pPr>
        <w:pStyle w:val="PlainText"/>
      </w:pPr>
      <w:r>
        <w:t xml:space="preserve">    </w:t>
      </w:r>
      <w:r>
        <w:rPr>
          <w:color w:val="0000FF"/>
        </w:rPr>
        <w:t>goto</w:t>
      </w:r>
      <w:r>
        <w:t xml:space="preserve"> Cleanup;</w:t>
      </w:r>
    </w:p>
    <w:p w:rsidR="00876129" w:rsidRDefault="00876129" w:rsidP="00876129">
      <w:pPr>
        <w:pStyle w:val="PlainText"/>
      </w:pPr>
      <w:r>
        <w:t>}</w:t>
      </w:r>
    </w:p>
    <w:p w:rsidR="00876129" w:rsidRDefault="00876129" w:rsidP="00876129">
      <w:pPr>
        <w:pStyle w:val="PlainText"/>
      </w:pPr>
      <w:r>
        <w:t>WdfPdoInitSetDefaultLocale(pDeviceInit, 0x409);</w:t>
      </w:r>
    </w:p>
    <w:p w:rsidR="00876129" w:rsidRDefault="00876129" w:rsidP="00876129">
      <w:pPr>
        <w:pStyle w:val="Le"/>
      </w:pPr>
    </w:p>
    <w:p w:rsidR="00876129" w:rsidRPr="00306F04" w:rsidRDefault="00876129" w:rsidP="00876129">
      <w:pPr>
        <w:pStyle w:val="BodyText"/>
      </w:pPr>
      <w:r>
        <w:t xml:space="preserve">If the </w:t>
      </w:r>
      <w:r w:rsidR="004F443F">
        <w:t xml:space="preserve">bus </w:t>
      </w:r>
      <w:r>
        <w:t>driver supports optional event callback</w:t>
      </w:r>
      <w:r w:rsidR="00F70872">
        <w:t xml:space="preserve"> function</w:t>
      </w:r>
      <w:r>
        <w:t xml:space="preserve">s for the PDO, the </w:t>
      </w:r>
      <w:r w:rsidR="004F443F">
        <w:t>bus</w:t>
      </w:r>
      <w:r>
        <w:t xml:space="preserve"> driver next registers them with the framework </w:t>
      </w:r>
      <w:r w:rsidRPr="00B54B04">
        <w:t>by initializing a WDF_PDO_EVENT_CALLBACKS</w:t>
      </w:r>
      <w:r w:rsidRPr="00B54B04">
        <w:rPr>
          <w:szCs w:val="17"/>
        </w:rPr>
        <w:t xml:space="preserve"> </w:t>
      </w:r>
      <w:r>
        <w:rPr>
          <w:szCs w:val="17"/>
        </w:rPr>
        <w:t xml:space="preserve">structure and then calling </w:t>
      </w:r>
      <w:r w:rsidRPr="00B54B04">
        <w:rPr>
          <w:b/>
          <w:szCs w:val="17"/>
        </w:rPr>
        <w:t>WdfPdoInitSetEventCallbacks</w:t>
      </w:r>
      <w:r w:rsidRPr="00306F04">
        <w:rPr>
          <w:szCs w:val="17"/>
        </w:rPr>
        <w:t>.</w:t>
      </w:r>
      <w:r>
        <w:rPr>
          <w:szCs w:val="17"/>
        </w:rPr>
        <w:t xml:space="preserve"> For more information on these callbacks, see “</w:t>
      </w:r>
      <w:r w:rsidR="003D4F5D">
        <w:rPr>
          <w:szCs w:val="17"/>
        </w:rPr>
        <w:fldChar w:fldCharType="begin"/>
      </w:r>
      <w:r w:rsidR="00F70872">
        <w:rPr>
          <w:szCs w:val="17"/>
        </w:rPr>
        <w:instrText xml:space="preserve"> REF _Ref208120717 \h </w:instrText>
      </w:r>
      <w:r w:rsidR="003D4F5D">
        <w:rPr>
          <w:szCs w:val="17"/>
        </w:rPr>
      </w:r>
      <w:r w:rsidR="003D4F5D">
        <w:rPr>
          <w:szCs w:val="17"/>
        </w:rPr>
        <w:fldChar w:fldCharType="separate"/>
      </w:r>
      <w:r w:rsidR="00636A6F">
        <w:t>Optional PDO Event Callback Functions</w:t>
      </w:r>
      <w:r w:rsidR="003D4F5D">
        <w:rPr>
          <w:szCs w:val="17"/>
        </w:rPr>
        <w:fldChar w:fldCharType="end"/>
      </w:r>
      <w:r>
        <w:rPr>
          <w:szCs w:val="17"/>
        </w:rPr>
        <w:t>” later in this paper.</w:t>
      </w:r>
    </w:p>
    <w:p w:rsidR="00876129" w:rsidRDefault="00876129" w:rsidP="002D580D">
      <w:pPr>
        <w:pStyle w:val="Heading3"/>
      </w:pPr>
      <w:bookmarkStart w:id="21" w:name="_Toc211761257"/>
      <w:r>
        <w:t>Attributes Structure and Context Area</w:t>
      </w:r>
      <w:bookmarkEnd w:id="21"/>
    </w:p>
    <w:p w:rsidR="00876129" w:rsidRDefault="00876129" w:rsidP="00DC0A5E">
      <w:pPr>
        <w:pStyle w:val="BodyTextLink"/>
      </w:pPr>
      <w:r>
        <w:t xml:space="preserve">After the </w:t>
      </w:r>
      <w:r w:rsidR="0056187B">
        <w:t xml:space="preserve">bus </w:t>
      </w:r>
      <w:r>
        <w:t xml:space="preserve">driver has initialized the settings and </w:t>
      </w:r>
      <w:r w:rsidR="00C04FCD">
        <w:t>the</w:t>
      </w:r>
      <w:r>
        <w:t xml:space="preserve"> optional event callbacks, it initializes an attributes structure and a device context area for the PDO by calling </w:t>
      </w:r>
      <w:r w:rsidR="00496750">
        <w:t xml:space="preserve">WDF_OBJECT_ATTRIBUTES_INIT or </w:t>
      </w:r>
      <w:r>
        <w:t>WDF_OBJECT_ATTRI</w:t>
      </w:r>
      <w:r w:rsidR="00496750">
        <w:t>BUTES_INIT_CONTEXT_TYPE. These are</w:t>
      </w:r>
      <w:r>
        <w:t xml:space="preserve"> the same function</w:t>
      </w:r>
      <w:r w:rsidR="00496750">
        <w:t>s</w:t>
      </w:r>
      <w:r>
        <w:t xml:space="preserve"> that a function or filter driver uses</w:t>
      </w:r>
      <w:r w:rsidR="00C04FCD">
        <w:t xml:space="preserve"> to initialize an attributes structure and a device context area for an FDO or filter DO</w:t>
      </w:r>
      <w:r>
        <w:t>.</w:t>
      </w:r>
      <w:r w:rsidR="00496750">
        <w:t xml:space="preserve"> For example:</w:t>
      </w:r>
    </w:p>
    <w:p w:rsidR="009B114B" w:rsidRDefault="00876129" w:rsidP="00876129">
      <w:pPr>
        <w:pStyle w:val="PlainText"/>
      </w:pPr>
      <w:r>
        <w:t>WDF_OBJECT_ATTRIBUTES_INIT_CONTEXT_TYPE(&amp;pdoAttributes,</w:t>
      </w:r>
    </w:p>
    <w:p w:rsidR="00876129" w:rsidRDefault="00876129" w:rsidP="00876129">
      <w:pPr>
        <w:pStyle w:val="PlainText"/>
      </w:pPr>
      <w:r>
        <w:t xml:space="preserve">                                        PDO_DEVICE_DATA);</w:t>
      </w:r>
    </w:p>
    <w:p w:rsidR="00DC0A5E" w:rsidRDefault="00DC0A5E" w:rsidP="00DC0A5E">
      <w:pPr>
        <w:pStyle w:val="Le"/>
      </w:pPr>
    </w:p>
    <w:p w:rsidR="00496750" w:rsidRDefault="00496750" w:rsidP="00496750">
      <w:pPr>
        <w:pStyle w:val="BodyText"/>
      </w:pPr>
      <w:r>
        <w:t xml:space="preserve">The example uses WDF_OBJECT_ATTRIBUTES_INIT_CONTEXT_TYPE to initialize the attributes structure and </w:t>
      </w:r>
      <w:r w:rsidR="000659E8">
        <w:t xml:space="preserve">to </w:t>
      </w:r>
      <w:r>
        <w:t>set PDO_DEVICE_DATA as the type of the device context structure.</w:t>
      </w:r>
    </w:p>
    <w:p w:rsidR="00876129" w:rsidRDefault="00876129" w:rsidP="002D580D">
      <w:pPr>
        <w:pStyle w:val="Heading3"/>
      </w:pPr>
      <w:bookmarkStart w:id="22" w:name="_Toc211761258"/>
      <w:r>
        <w:t>PDO Creation</w:t>
      </w:r>
      <w:bookmarkEnd w:id="22"/>
    </w:p>
    <w:p w:rsidR="00876129" w:rsidRPr="00641E39" w:rsidRDefault="00876129" w:rsidP="00DC0A5E">
      <w:pPr>
        <w:pStyle w:val="BodyTextLink"/>
      </w:pPr>
      <w:r>
        <w:t xml:space="preserve">The </w:t>
      </w:r>
      <w:r w:rsidR="0056187B">
        <w:t>bus</w:t>
      </w:r>
      <w:r>
        <w:t xml:space="preserve"> driver can now create the PDO by calling </w:t>
      </w:r>
      <w:r w:rsidRPr="00641E39">
        <w:rPr>
          <w:b/>
        </w:rPr>
        <w:t>WdfDeviceCreate</w:t>
      </w:r>
      <w:r>
        <w:t xml:space="preserve">. It passes the device initialization structure and the attributes structure </w:t>
      </w:r>
      <w:r w:rsidR="00293106">
        <w:t>as parameters</w:t>
      </w:r>
      <w:r w:rsidR="00C04FCD">
        <w:t xml:space="preserve"> </w:t>
      </w:r>
      <w:r>
        <w:t>and receives a handle to the PDO</w:t>
      </w:r>
      <w:r w:rsidR="00496750">
        <w:t>, as in the following example:</w:t>
      </w:r>
    </w:p>
    <w:p w:rsidR="00876129" w:rsidRDefault="00876129" w:rsidP="00876129">
      <w:pPr>
        <w:pStyle w:val="PlainText"/>
      </w:pPr>
      <w:r>
        <w:t>status = WdfDeviceCreate(&amp;pDeviceInit, &amp;pdoAttributes, &amp;hChild);</w:t>
      </w:r>
    </w:p>
    <w:p w:rsidR="00876129" w:rsidRDefault="00876129" w:rsidP="00876129">
      <w:pPr>
        <w:pStyle w:val="PlainText"/>
      </w:pPr>
      <w:r>
        <w:rPr>
          <w:color w:val="0000FF"/>
        </w:rPr>
        <w:t>if</w:t>
      </w:r>
      <w:r>
        <w:t xml:space="preserve"> (!NT_SUCCESS(status)) {</w:t>
      </w:r>
    </w:p>
    <w:p w:rsidR="00876129" w:rsidRDefault="00876129" w:rsidP="00876129">
      <w:pPr>
        <w:pStyle w:val="PlainText"/>
      </w:pPr>
      <w:r>
        <w:t xml:space="preserve">    </w:t>
      </w:r>
      <w:r>
        <w:rPr>
          <w:color w:val="0000FF"/>
        </w:rPr>
        <w:t>goto</w:t>
      </w:r>
      <w:r>
        <w:t xml:space="preserve"> Cleanup;</w:t>
      </w:r>
    </w:p>
    <w:p w:rsidR="00876129" w:rsidRDefault="00876129" w:rsidP="00876129">
      <w:pPr>
        <w:pStyle w:val="PlainText"/>
      </w:pPr>
      <w:r>
        <w:t>}</w:t>
      </w:r>
    </w:p>
    <w:p w:rsidR="00DC0A5E" w:rsidRDefault="00DC0A5E" w:rsidP="00DC0A5E">
      <w:pPr>
        <w:pStyle w:val="Le"/>
      </w:pPr>
    </w:p>
    <w:p w:rsidR="00876129" w:rsidRDefault="00876129" w:rsidP="00876129">
      <w:pPr>
        <w:pStyle w:val="BodyText"/>
      </w:pPr>
      <w:r>
        <w:t xml:space="preserve">After successful creation of the PDO, KMDF frees the memory </w:t>
      </w:r>
      <w:r w:rsidR="008C79ED">
        <w:t xml:space="preserve">that was </w:t>
      </w:r>
      <w:r>
        <w:t xml:space="preserve">allocated to the WDFDEVICE_INIT structure and sets its handle to NULL. The </w:t>
      </w:r>
      <w:r w:rsidR="0056187B">
        <w:t>bus</w:t>
      </w:r>
      <w:r>
        <w:t xml:space="preserve"> driver must not call any </w:t>
      </w:r>
      <w:r w:rsidRPr="00B54D63">
        <w:rPr>
          <w:b/>
        </w:rPr>
        <w:t>WdfPdoInitXxx</w:t>
      </w:r>
      <w:r>
        <w:t xml:space="preserve"> or </w:t>
      </w:r>
      <w:r w:rsidRPr="00B54D63">
        <w:rPr>
          <w:b/>
        </w:rPr>
        <w:t>WdfDeviceInitXxx</w:t>
      </w:r>
      <w:r>
        <w:t xml:space="preserve"> </w:t>
      </w:r>
      <w:r w:rsidR="00C04FCD">
        <w:t xml:space="preserve">methods for the PDO </w:t>
      </w:r>
      <w:r>
        <w:t>after successfully returning from</w:t>
      </w:r>
      <w:r w:rsidR="00293106">
        <w:t xml:space="preserve"> </w:t>
      </w:r>
      <w:r w:rsidRPr="00B54D63">
        <w:rPr>
          <w:b/>
        </w:rPr>
        <w:t>WdfDeviceCreate</w:t>
      </w:r>
      <w:r>
        <w:t>.</w:t>
      </w:r>
    </w:p>
    <w:p w:rsidR="00876129" w:rsidRDefault="00876129" w:rsidP="002D580D">
      <w:pPr>
        <w:pStyle w:val="Heading3"/>
      </w:pPr>
      <w:bookmarkStart w:id="23" w:name="_Toc211761259"/>
      <w:r>
        <w:t xml:space="preserve">Device </w:t>
      </w:r>
      <w:r w:rsidR="00496750">
        <w:t>Plug and Play</w:t>
      </w:r>
      <w:r>
        <w:t xml:space="preserve"> and</w:t>
      </w:r>
      <w:r w:rsidR="00496750">
        <w:t xml:space="preserve"> Power</w:t>
      </w:r>
      <w:r w:rsidR="00D24562">
        <w:t>-</w:t>
      </w:r>
      <w:r w:rsidR="00496750">
        <w:t>Management</w:t>
      </w:r>
      <w:r>
        <w:t xml:space="preserve"> Capabilities</w:t>
      </w:r>
      <w:bookmarkEnd w:id="23"/>
    </w:p>
    <w:p w:rsidR="009B114B" w:rsidRDefault="00876129" w:rsidP="00876129">
      <w:pPr>
        <w:pStyle w:val="BodyText"/>
      </w:pPr>
      <w:r>
        <w:t xml:space="preserve">After the </w:t>
      </w:r>
      <w:r w:rsidR="0056187B">
        <w:t xml:space="preserve">bus </w:t>
      </w:r>
      <w:r>
        <w:t xml:space="preserve">driver creates the PDO, it </w:t>
      </w:r>
      <w:r w:rsidR="005A11AA">
        <w:t>must supply</w:t>
      </w:r>
      <w:r>
        <w:t xml:space="preserve"> additional information about the Plug and Play and power</w:t>
      </w:r>
      <w:r w:rsidR="00D24562">
        <w:t>-</w:t>
      </w:r>
      <w:r w:rsidR="007949AA">
        <w:t>management</w:t>
      </w:r>
      <w:r>
        <w:t xml:space="preserve"> features of the child device hardware. The framework uses this information to respond to queries from the PnP </w:t>
      </w:r>
      <w:r w:rsidR="00756830">
        <w:t>m</w:t>
      </w:r>
      <w:r>
        <w:t xml:space="preserve">anager. These settings are propagated </w:t>
      </w:r>
      <w:r w:rsidR="002A7520">
        <w:t>through</w:t>
      </w:r>
      <w:r>
        <w:t xml:space="preserve"> the child</w:t>
      </w:r>
      <w:r w:rsidR="002A7520">
        <w:t>’s</w:t>
      </w:r>
      <w:r>
        <w:t xml:space="preserve"> device stack and are used to initialize values for the function driver and filter drivers for the child device.</w:t>
      </w:r>
    </w:p>
    <w:p w:rsidR="008C4E1E" w:rsidRDefault="00876129">
      <w:pPr>
        <w:pStyle w:val="BodyTextLink"/>
      </w:pPr>
      <w:r>
        <w:t xml:space="preserve">To report the Plug and Play features of the bus and the device, the </w:t>
      </w:r>
      <w:r w:rsidR="0056187B">
        <w:t xml:space="preserve">bus </w:t>
      </w:r>
      <w:r>
        <w:t xml:space="preserve">driver initializes and fills in a WDF_DEVICE_PNP_CAPABILITIES structure. Table </w:t>
      </w:r>
      <w:r w:rsidR="00113C10">
        <w:t xml:space="preserve">4 </w:t>
      </w:r>
      <w:r>
        <w:t xml:space="preserve">lists the relevant </w:t>
      </w:r>
      <w:r w:rsidR="0056187B">
        <w:t xml:space="preserve">members of </w:t>
      </w:r>
      <w:r>
        <w:t xml:space="preserve">this structure. A bus driver is not required to supply values for all </w:t>
      </w:r>
      <w:r w:rsidR="0056187B">
        <w:t>members</w:t>
      </w:r>
      <w:r>
        <w:t xml:space="preserve">; it should fill in only the </w:t>
      </w:r>
      <w:r w:rsidR="0056187B">
        <w:t xml:space="preserve">members </w:t>
      </w:r>
      <w:r>
        <w:t xml:space="preserve">that apply to </w:t>
      </w:r>
      <w:r w:rsidR="0056187B">
        <w:t xml:space="preserve">the child </w:t>
      </w:r>
      <w:r>
        <w:t>device.</w:t>
      </w:r>
    </w:p>
    <w:p w:rsidR="00876129" w:rsidRDefault="00876129" w:rsidP="00876129">
      <w:pPr>
        <w:pStyle w:val="TableHead"/>
      </w:pPr>
      <w:r>
        <w:t xml:space="preserve">Table </w:t>
      </w:r>
      <w:r w:rsidR="00113C10">
        <w:t>4</w:t>
      </w:r>
      <w:r w:rsidR="00CC5406">
        <w:t>. Members of</w:t>
      </w:r>
      <w:r>
        <w:t xml:space="preserve"> the Plug and Play Capabilities Structure</w:t>
      </w:r>
    </w:p>
    <w:tbl>
      <w:tblPr>
        <w:tblStyle w:val="Tablerowcell"/>
        <w:tblW w:w="8028" w:type="dxa"/>
        <w:tblLook w:val="04A0"/>
      </w:tblPr>
      <w:tblGrid>
        <w:gridCol w:w="1908"/>
        <w:gridCol w:w="1620"/>
        <w:gridCol w:w="4500"/>
      </w:tblGrid>
      <w:tr w:rsidR="005A11AA" w:rsidTr="008149B3">
        <w:trPr>
          <w:cnfStyle w:val="100000000000"/>
        </w:trPr>
        <w:tc>
          <w:tcPr>
            <w:tcW w:w="1908" w:type="dxa"/>
          </w:tcPr>
          <w:p w:rsidR="005A11AA" w:rsidRPr="00AE4752" w:rsidRDefault="005A11AA" w:rsidP="000659E8">
            <w:pPr>
              <w:keepNext/>
            </w:pPr>
            <w:r>
              <w:t xml:space="preserve">Field </w:t>
            </w:r>
            <w:r w:rsidR="008C79ED">
              <w:t>n</w:t>
            </w:r>
            <w:r>
              <w:t>ame</w:t>
            </w:r>
          </w:p>
        </w:tc>
        <w:tc>
          <w:tcPr>
            <w:tcW w:w="1620" w:type="dxa"/>
          </w:tcPr>
          <w:p w:rsidR="005A11AA" w:rsidRPr="00C97219" w:rsidRDefault="005A11AA" w:rsidP="000659E8">
            <w:pPr>
              <w:keepNext/>
              <w:rPr>
                <w:sz w:val="18"/>
              </w:rPr>
            </w:pPr>
            <w:r w:rsidRPr="00A07968">
              <w:rPr>
                <w:sz w:val="18"/>
              </w:rPr>
              <w:t xml:space="preserve">Default </w:t>
            </w:r>
            <w:r w:rsidR="008C79ED">
              <w:rPr>
                <w:sz w:val="18"/>
              </w:rPr>
              <w:t>v</w:t>
            </w:r>
            <w:r w:rsidRPr="00A07968">
              <w:rPr>
                <w:sz w:val="18"/>
              </w:rPr>
              <w:t>alue</w:t>
            </w:r>
          </w:p>
        </w:tc>
        <w:tc>
          <w:tcPr>
            <w:tcW w:w="4500" w:type="dxa"/>
          </w:tcPr>
          <w:p w:rsidR="005A11AA" w:rsidRPr="005E21DA" w:rsidRDefault="005A11AA" w:rsidP="000659E8">
            <w:pPr>
              <w:keepNext/>
              <w:rPr>
                <w:sz w:val="18"/>
              </w:rPr>
            </w:pPr>
            <w:r w:rsidRPr="005E21DA">
              <w:rPr>
                <w:sz w:val="18"/>
              </w:rPr>
              <w:t>Description</w:t>
            </w:r>
          </w:p>
        </w:tc>
      </w:tr>
      <w:tr w:rsidR="005A11AA" w:rsidTr="008149B3">
        <w:tc>
          <w:tcPr>
            <w:tcW w:w="1908" w:type="dxa"/>
          </w:tcPr>
          <w:p w:rsidR="005A11AA" w:rsidRPr="00471D3D" w:rsidRDefault="005A11AA" w:rsidP="000659E8">
            <w:pPr>
              <w:pStyle w:val="BodyText"/>
              <w:spacing w:after="0"/>
              <w:rPr>
                <w:b/>
              </w:rPr>
            </w:pPr>
            <w:r w:rsidRPr="00471D3D">
              <w:rPr>
                <w:b/>
              </w:rPr>
              <w:t>Address</w:t>
            </w:r>
          </w:p>
        </w:tc>
        <w:tc>
          <w:tcPr>
            <w:tcW w:w="1620" w:type="dxa"/>
          </w:tcPr>
          <w:p w:rsidR="005A11AA" w:rsidRDefault="005A11AA" w:rsidP="000659E8">
            <w:r>
              <w:rPr>
                <w:rFonts w:ascii="Verdana" w:hAnsi="Verdana"/>
                <w:sz w:val="17"/>
                <w:szCs w:val="17"/>
              </w:rPr>
              <w:t>0xFFFFFFFF (-1)</w:t>
            </w:r>
          </w:p>
        </w:tc>
        <w:tc>
          <w:tcPr>
            <w:tcW w:w="4500" w:type="dxa"/>
          </w:tcPr>
          <w:p w:rsidR="005A11AA" w:rsidRPr="00AE4752" w:rsidRDefault="005A11AA" w:rsidP="000659E8">
            <w:r>
              <w:t xml:space="preserve">Address of the </w:t>
            </w:r>
            <w:r w:rsidR="0056187B">
              <w:t xml:space="preserve">child </w:t>
            </w:r>
            <w:r>
              <w:t xml:space="preserve">device on </w:t>
            </w:r>
            <w:r w:rsidR="00E622D2">
              <w:t xml:space="preserve">the </w:t>
            </w:r>
            <w:r>
              <w:t>bus</w:t>
            </w:r>
            <w:r>
              <w:rPr>
                <w:rFonts w:ascii="Verdana" w:hAnsi="Verdana"/>
                <w:sz w:val="17"/>
                <w:szCs w:val="17"/>
              </w:rPr>
              <w:t>.</w:t>
            </w:r>
          </w:p>
        </w:tc>
      </w:tr>
      <w:tr w:rsidR="005A11AA" w:rsidTr="008149B3">
        <w:tc>
          <w:tcPr>
            <w:tcW w:w="1908" w:type="dxa"/>
          </w:tcPr>
          <w:p w:rsidR="005A11AA" w:rsidRPr="00471D3D" w:rsidRDefault="005A11AA" w:rsidP="000659E8">
            <w:pPr>
              <w:pStyle w:val="BodyText"/>
              <w:spacing w:after="0"/>
              <w:rPr>
                <w:b/>
              </w:rPr>
            </w:pPr>
            <w:r w:rsidRPr="00471D3D">
              <w:rPr>
                <w:b/>
              </w:rPr>
              <w:t>DockDevice</w:t>
            </w:r>
          </w:p>
        </w:tc>
        <w:tc>
          <w:tcPr>
            <w:tcW w:w="1620" w:type="dxa"/>
          </w:tcPr>
          <w:p w:rsidR="005A11AA" w:rsidRDefault="005A11AA" w:rsidP="000659E8">
            <w:r w:rsidRPr="003825F9">
              <w:rPr>
                <w:b/>
              </w:rPr>
              <w:t>WdfFalse</w:t>
            </w:r>
          </w:p>
        </w:tc>
        <w:tc>
          <w:tcPr>
            <w:tcW w:w="4500" w:type="dxa"/>
          </w:tcPr>
          <w:p w:rsidR="005A11AA" w:rsidRPr="00AE4752" w:rsidRDefault="005A11AA" w:rsidP="000659E8">
            <w:r>
              <w:t xml:space="preserve">Whether the </w:t>
            </w:r>
            <w:r w:rsidR="0056187B">
              <w:t xml:space="preserve">child </w:t>
            </w:r>
            <w:r>
              <w:t>device is a docking station.</w:t>
            </w:r>
          </w:p>
        </w:tc>
      </w:tr>
      <w:tr w:rsidR="005A11AA" w:rsidTr="008149B3">
        <w:tc>
          <w:tcPr>
            <w:tcW w:w="1908" w:type="dxa"/>
          </w:tcPr>
          <w:p w:rsidR="005A11AA" w:rsidRPr="00471D3D" w:rsidRDefault="005A11AA" w:rsidP="000659E8">
            <w:pPr>
              <w:pStyle w:val="BodyText"/>
              <w:spacing w:after="0"/>
              <w:rPr>
                <w:b/>
              </w:rPr>
            </w:pPr>
            <w:r w:rsidRPr="00471D3D">
              <w:rPr>
                <w:b/>
              </w:rPr>
              <w:t>EjectSupported</w:t>
            </w:r>
          </w:p>
        </w:tc>
        <w:tc>
          <w:tcPr>
            <w:tcW w:w="1620" w:type="dxa"/>
          </w:tcPr>
          <w:p w:rsidR="005A11AA" w:rsidRDefault="005A11AA" w:rsidP="000659E8">
            <w:r w:rsidRPr="003825F9">
              <w:rPr>
                <w:b/>
              </w:rPr>
              <w:t>WdfFalse</w:t>
            </w:r>
          </w:p>
        </w:tc>
        <w:tc>
          <w:tcPr>
            <w:tcW w:w="4500" w:type="dxa"/>
          </w:tcPr>
          <w:p w:rsidR="005A11AA" w:rsidRPr="00AE4752" w:rsidRDefault="005A11AA" w:rsidP="000659E8">
            <w:r>
              <w:t xml:space="preserve">Whether the </w:t>
            </w:r>
            <w:r w:rsidR="0056187B">
              <w:t xml:space="preserve">child </w:t>
            </w:r>
            <w:r>
              <w:t>device can be ejected from its slot on the bus.</w:t>
            </w:r>
          </w:p>
        </w:tc>
      </w:tr>
      <w:tr w:rsidR="005A11AA" w:rsidTr="008149B3">
        <w:tc>
          <w:tcPr>
            <w:tcW w:w="1908" w:type="dxa"/>
          </w:tcPr>
          <w:p w:rsidR="005A11AA" w:rsidRPr="00471D3D" w:rsidRDefault="005A11AA" w:rsidP="000659E8">
            <w:pPr>
              <w:pStyle w:val="BodyText"/>
              <w:spacing w:after="0"/>
              <w:rPr>
                <w:b/>
              </w:rPr>
            </w:pPr>
            <w:r w:rsidRPr="00471D3D">
              <w:rPr>
                <w:b/>
              </w:rPr>
              <w:t>HardwareDisabled</w:t>
            </w:r>
          </w:p>
        </w:tc>
        <w:tc>
          <w:tcPr>
            <w:tcW w:w="1620" w:type="dxa"/>
          </w:tcPr>
          <w:p w:rsidR="005A11AA" w:rsidRDefault="005A11AA" w:rsidP="000659E8">
            <w:r w:rsidRPr="003825F9">
              <w:rPr>
                <w:b/>
              </w:rPr>
              <w:t>WdfFalse</w:t>
            </w:r>
          </w:p>
        </w:tc>
        <w:tc>
          <w:tcPr>
            <w:tcW w:w="4500" w:type="dxa"/>
          </w:tcPr>
          <w:p w:rsidR="005A11AA" w:rsidRPr="00AE4752" w:rsidRDefault="005A11AA" w:rsidP="000659E8">
            <w:r>
              <w:t xml:space="preserve">Whether the </w:t>
            </w:r>
            <w:r w:rsidR="0056187B">
              <w:t xml:space="preserve">child </w:t>
            </w:r>
            <w:r>
              <w:t>device is disabled.</w:t>
            </w:r>
          </w:p>
        </w:tc>
      </w:tr>
      <w:tr w:rsidR="005A11AA" w:rsidTr="008149B3">
        <w:tc>
          <w:tcPr>
            <w:tcW w:w="1908" w:type="dxa"/>
          </w:tcPr>
          <w:p w:rsidR="005A11AA" w:rsidRPr="00471D3D" w:rsidRDefault="005A11AA" w:rsidP="000659E8">
            <w:pPr>
              <w:pStyle w:val="BodyText"/>
              <w:spacing w:after="0"/>
              <w:rPr>
                <w:b/>
              </w:rPr>
            </w:pPr>
            <w:r w:rsidRPr="00471D3D">
              <w:rPr>
                <w:b/>
              </w:rPr>
              <w:t>LockSupported</w:t>
            </w:r>
          </w:p>
        </w:tc>
        <w:tc>
          <w:tcPr>
            <w:tcW w:w="1620" w:type="dxa"/>
          </w:tcPr>
          <w:p w:rsidR="005A11AA" w:rsidRPr="005E21DA" w:rsidRDefault="005A11AA" w:rsidP="000659E8">
            <w:pPr>
              <w:rPr>
                <w:b/>
              </w:rPr>
            </w:pPr>
            <w:r w:rsidRPr="005E21DA">
              <w:rPr>
                <w:b/>
              </w:rPr>
              <w:t>WdfFalse</w:t>
            </w:r>
          </w:p>
        </w:tc>
        <w:tc>
          <w:tcPr>
            <w:tcW w:w="4500" w:type="dxa"/>
          </w:tcPr>
          <w:p w:rsidR="005A11AA" w:rsidRPr="003D7085" w:rsidRDefault="005A11AA" w:rsidP="000659E8">
            <w:pPr>
              <w:rPr>
                <w:sz w:val="18"/>
              </w:rPr>
            </w:pPr>
            <w:r>
              <w:t xml:space="preserve">Whether the </w:t>
            </w:r>
            <w:r w:rsidR="0056187B">
              <w:t xml:space="preserve">child </w:t>
            </w:r>
            <w:r>
              <w:t>device can be locked in its slot to prevent ejection.</w:t>
            </w:r>
          </w:p>
        </w:tc>
      </w:tr>
      <w:tr w:rsidR="005A11AA" w:rsidTr="008149B3">
        <w:tc>
          <w:tcPr>
            <w:tcW w:w="1908" w:type="dxa"/>
          </w:tcPr>
          <w:p w:rsidR="005A11AA" w:rsidRPr="00471D3D" w:rsidRDefault="005A11AA" w:rsidP="000659E8">
            <w:pPr>
              <w:pStyle w:val="BodyText"/>
              <w:spacing w:after="0"/>
              <w:rPr>
                <w:b/>
              </w:rPr>
            </w:pPr>
            <w:r w:rsidRPr="00471D3D">
              <w:rPr>
                <w:b/>
              </w:rPr>
              <w:t>NoDisplayInUI</w:t>
            </w:r>
          </w:p>
        </w:tc>
        <w:tc>
          <w:tcPr>
            <w:tcW w:w="1620" w:type="dxa"/>
          </w:tcPr>
          <w:p w:rsidR="005A11AA" w:rsidRDefault="005A11AA" w:rsidP="000659E8">
            <w:r w:rsidRPr="003825F9">
              <w:rPr>
                <w:b/>
              </w:rPr>
              <w:t>WdfFalse</w:t>
            </w:r>
          </w:p>
        </w:tc>
        <w:tc>
          <w:tcPr>
            <w:tcW w:w="4500" w:type="dxa"/>
          </w:tcPr>
          <w:p w:rsidR="005A11AA" w:rsidRPr="00AE4752" w:rsidRDefault="005A11AA" w:rsidP="000659E8">
            <w:r>
              <w:t xml:space="preserve">Whether the </w:t>
            </w:r>
            <w:r w:rsidR="0056187B">
              <w:t xml:space="preserve">child </w:t>
            </w:r>
            <w:r>
              <w:t>device should not be displayed in Device Manager.</w:t>
            </w:r>
          </w:p>
        </w:tc>
      </w:tr>
      <w:tr w:rsidR="005A11AA" w:rsidTr="008149B3">
        <w:tc>
          <w:tcPr>
            <w:tcW w:w="1908" w:type="dxa"/>
          </w:tcPr>
          <w:p w:rsidR="005A11AA" w:rsidRPr="00471D3D" w:rsidRDefault="005A11AA" w:rsidP="000659E8">
            <w:pPr>
              <w:pStyle w:val="BodyText"/>
              <w:spacing w:after="0"/>
              <w:rPr>
                <w:b/>
              </w:rPr>
            </w:pPr>
            <w:r w:rsidRPr="00471D3D">
              <w:rPr>
                <w:b/>
              </w:rPr>
              <w:t>Removable</w:t>
            </w:r>
          </w:p>
        </w:tc>
        <w:tc>
          <w:tcPr>
            <w:tcW w:w="1620" w:type="dxa"/>
          </w:tcPr>
          <w:p w:rsidR="005A11AA" w:rsidRDefault="005A11AA" w:rsidP="000659E8">
            <w:r w:rsidRPr="003825F9">
              <w:rPr>
                <w:b/>
              </w:rPr>
              <w:t>WdfFalse</w:t>
            </w:r>
          </w:p>
        </w:tc>
        <w:tc>
          <w:tcPr>
            <w:tcW w:w="4500" w:type="dxa"/>
          </w:tcPr>
          <w:p w:rsidR="009B114B" w:rsidRDefault="005A11AA" w:rsidP="000659E8">
            <w:pPr>
              <w:spacing w:after="60"/>
            </w:pPr>
            <w:r>
              <w:t xml:space="preserve">Whether the </w:t>
            </w:r>
            <w:r w:rsidR="0056187B">
              <w:t xml:space="preserve">child </w:t>
            </w:r>
            <w:r>
              <w:t>device can be removed while the system is running.</w:t>
            </w:r>
          </w:p>
          <w:p w:rsidR="005A11AA" w:rsidRPr="00AE4752" w:rsidRDefault="005A11AA" w:rsidP="000659E8">
            <w:r>
              <w:t xml:space="preserve">If this value is </w:t>
            </w:r>
            <w:r w:rsidR="00E45EBB" w:rsidRPr="00E45EBB">
              <w:rPr>
                <w:b/>
              </w:rPr>
              <w:t>WdfTrue</w:t>
            </w:r>
            <w:r>
              <w:t xml:space="preserve"> and</w:t>
            </w:r>
            <w:r w:rsidR="008C79ED">
              <w:t xml:space="preserve"> if</w:t>
            </w:r>
            <w:r>
              <w:t xml:space="preserve"> </w:t>
            </w:r>
            <w:r w:rsidRPr="005E21DA">
              <w:rPr>
                <w:b/>
              </w:rPr>
              <w:t>SurpriseRemovalOK</w:t>
            </w:r>
            <w:r>
              <w:t xml:space="preserve"> is </w:t>
            </w:r>
            <w:r w:rsidR="00E45EBB" w:rsidRPr="00E45EBB">
              <w:rPr>
                <w:b/>
              </w:rPr>
              <w:t>WdfFalse</w:t>
            </w:r>
            <w:r>
              <w:t xml:space="preserve">, the </w:t>
            </w:r>
            <w:r w:rsidR="0056187B">
              <w:t>bus</w:t>
            </w:r>
            <w:r>
              <w:t xml:space="preserve"> driver supports device removal only through the Unplug or Eject Hardware application.</w:t>
            </w:r>
          </w:p>
        </w:tc>
      </w:tr>
      <w:tr w:rsidR="005A11AA" w:rsidTr="008149B3">
        <w:tc>
          <w:tcPr>
            <w:tcW w:w="1908" w:type="dxa"/>
          </w:tcPr>
          <w:p w:rsidR="005A11AA" w:rsidRPr="00471D3D" w:rsidRDefault="005A11AA" w:rsidP="000659E8">
            <w:pPr>
              <w:pStyle w:val="BodyText"/>
              <w:spacing w:after="0"/>
              <w:rPr>
                <w:b/>
              </w:rPr>
            </w:pPr>
            <w:r w:rsidRPr="00471D3D">
              <w:rPr>
                <w:b/>
              </w:rPr>
              <w:t>SilentInstall</w:t>
            </w:r>
          </w:p>
        </w:tc>
        <w:tc>
          <w:tcPr>
            <w:tcW w:w="1620" w:type="dxa"/>
          </w:tcPr>
          <w:p w:rsidR="005A11AA" w:rsidRDefault="005A11AA" w:rsidP="000659E8">
            <w:r w:rsidRPr="005E21DA">
              <w:rPr>
                <w:b/>
              </w:rPr>
              <w:t>WdfTrue</w:t>
            </w:r>
            <w:r>
              <w:t xml:space="preserve"> for raw PDOs; </w:t>
            </w:r>
            <w:r w:rsidR="008C79ED">
              <w:t xml:space="preserve">otherwise, </w:t>
            </w:r>
            <w:r w:rsidRPr="003825F9">
              <w:rPr>
                <w:b/>
              </w:rPr>
              <w:t>WdfFalse</w:t>
            </w:r>
            <w:r>
              <w:t xml:space="preserve"> </w:t>
            </w:r>
          </w:p>
        </w:tc>
        <w:tc>
          <w:tcPr>
            <w:tcW w:w="4500" w:type="dxa"/>
          </w:tcPr>
          <w:p w:rsidR="005A11AA" w:rsidRPr="00AE4752" w:rsidRDefault="005A11AA" w:rsidP="000659E8">
            <w:r>
              <w:t xml:space="preserve">Whether installation of the </w:t>
            </w:r>
            <w:r w:rsidR="0056187B">
              <w:t xml:space="preserve">child </w:t>
            </w:r>
            <w:r>
              <w:t xml:space="preserve">device should </w:t>
            </w:r>
            <w:r w:rsidR="00A1517D">
              <w:t>occur without</w:t>
            </w:r>
            <w:r>
              <w:t xml:space="preserve"> the display of any </w:t>
            </w:r>
            <w:r w:rsidR="00AC00F9">
              <w:t>user interface items</w:t>
            </w:r>
            <w:r w:rsidR="00C85FF2">
              <w:t xml:space="preserve"> (except error dialog</w:t>
            </w:r>
            <w:r w:rsidR="00623400">
              <w:t xml:space="preserve"> boxe</w:t>
            </w:r>
            <w:r w:rsidR="00C85FF2">
              <w:t>s), if the device is already preinstalled in the driver store.</w:t>
            </w:r>
          </w:p>
        </w:tc>
      </w:tr>
      <w:tr w:rsidR="005A11AA" w:rsidTr="008149B3">
        <w:tc>
          <w:tcPr>
            <w:tcW w:w="1908" w:type="dxa"/>
          </w:tcPr>
          <w:p w:rsidR="005A11AA" w:rsidRPr="00471D3D" w:rsidRDefault="005A11AA" w:rsidP="000659E8">
            <w:pPr>
              <w:pStyle w:val="BodyText"/>
              <w:spacing w:after="0"/>
              <w:rPr>
                <w:b/>
              </w:rPr>
            </w:pPr>
            <w:r w:rsidRPr="00471D3D">
              <w:rPr>
                <w:b/>
              </w:rPr>
              <w:t>SurpriseRemovalOK</w:t>
            </w:r>
          </w:p>
        </w:tc>
        <w:tc>
          <w:tcPr>
            <w:tcW w:w="1620" w:type="dxa"/>
          </w:tcPr>
          <w:p w:rsidR="005A11AA" w:rsidRDefault="005A11AA" w:rsidP="000659E8">
            <w:r w:rsidRPr="003825F9">
              <w:rPr>
                <w:b/>
              </w:rPr>
              <w:t>WdfFalse</w:t>
            </w:r>
          </w:p>
        </w:tc>
        <w:tc>
          <w:tcPr>
            <w:tcW w:w="4500" w:type="dxa"/>
          </w:tcPr>
          <w:p w:rsidR="005A11AA" w:rsidRPr="00AE4752" w:rsidRDefault="005A11AA" w:rsidP="000659E8">
            <w:r>
              <w:t xml:space="preserve">Whether a user can remove the </w:t>
            </w:r>
            <w:r w:rsidR="0056187B">
              <w:t xml:space="preserve">child </w:t>
            </w:r>
            <w:r>
              <w:t xml:space="preserve">device without using the Unplug or Eject Hardware program. </w:t>
            </w:r>
            <w:r w:rsidR="00496750">
              <w:t xml:space="preserve">If </w:t>
            </w:r>
            <w:r w:rsidR="00496750" w:rsidRPr="005E21DA">
              <w:rPr>
                <w:b/>
              </w:rPr>
              <w:t>SurpriseRemoveOk</w:t>
            </w:r>
            <w:r w:rsidR="00496750">
              <w:t xml:space="preserve"> is </w:t>
            </w:r>
            <w:r w:rsidR="00496750" w:rsidRPr="00E45EBB">
              <w:rPr>
                <w:b/>
              </w:rPr>
              <w:t>WdfTrue</w:t>
            </w:r>
            <w:r w:rsidR="00496750" w:rsidRPr="00496750">
              <w:t xml:space="preserve">, </w:t>
            </w:r>
            <w:r w:rsidRPr="005E21DA">
              <w:rPr>
                <w:b/>
              </w:rPr>
              <w:t>Removable</w:t>
            </w:r>
            <w:r>
              <w:t xml:space="preserve"> must </w:t>
            </w:r>
            <w:r w:rsidR="00496750">
              <w:t xml:space="preserve">also </w:t>
            </w:r>
            <w:r>
              <w:t xml:space="preserve">be </w:t>
            </w:r>
            <w:r w:rsidR="00E45EBB" w:rsidRPr="00E45EBB">
              <w:rPr>
                <w:b/>
              </w:rPr>
              <w:t>WdfTrue</w:t>
            </w:r>
            <w:r>
              <w:t>.</w:t>
            </w:r>
          </w:p>
        </w:tc>
      </w:tr>
      <w:tr w:rsidR="005A11AA" w:rsidTr="008149B3">
        <w:tc>
          <w:tcPr>
            <w:tcW w:w="1908" w:type="dxa"/>
          </w:tcPr>
          <w:p w:rsidR="005A11AA" w:rsidRPr="00471D3D" w:rsidRDefault="005A11AA" w:rsidP="000659E8">
            <w:pPr>
              <w:rPr>
                <w:b/>
              </w:rPr>
            </w:pPr>
            <w:r w:rsidRPr="00471D3D">
              <w:rPr>
                <w:b/>
              </w:rPr>
              <w:t>UINumber</w:t>
            </w:r>
          </w:p>
        </w:tc>
        <w:tc>
          <w:tcPr>
            <w:tcW w:w="1620" w:type="dxa"/>
          </w:tcPr>
          <w:p w:rsidR="005A11AA" w:rsidRDefault="005A11AA" w:rsidP="000659E8">
            <w:r>
              <w:rPr>
                <w:rFonts w:ascii="Verdana" w:hAnsi="Verdana"/>
                <w:sz w:val="17"/>
                <w:szCs w:val="17"/>
              </w:rPr>
              <w:t>-1</w:t>
            </w:r>
          </w:p>
        </w:tc>
        <w:tc>
          <w:tcPr>
            <w:tcW w:w="4500" w:type="dxa"/>
          </w:tcPr>
          <w:p w:rsidR="005A11AA" w:rsidRPr="00AE4752" w:rsidRDefault="005A11AA" w:rsidP="000659E8">
            <w:r>
              <w:t xml:space="preserve">User-perceived slot number that can help a user identify the </w:t>
            </w:r>
            <w:r w:rsidR="0056187B">
              <w:t xml:space="preserve">physical </w:t>
            </w:r>
            <w:r w:rsidR="00E622D2">
              <w:t xml:space="preserve">location of the </w:t>
            </w:r>
            <w:r w:rsidR="0056187B">
              <w:t xml:space="preserve">child </w:t>
            </w:r>
            <w:r>
              <w:t>device.</w:t>
            </w:r>
          </w:p>
        </w:tc>
      </w:tr>
      <w:tr w:rsidR="005A11AA" w:rsidTr="008149B3">
        <w:tc>
          <w:tcPr>
            <w:tcW w:w="1908" w:type="dxa"/>
          </w:tcPr>
          <w:p w:rsidR="005A11AA" w:rsidRPr="00471D3D" w:rsidRDefault="005A11AA" w:rsidP="000659E8">
            <w:pPr>
              <w:pStyle w:val="BodyText"/>
              <w:spacing w:after="0"/>
              <w:rPr>
                <w:b/>
              </w:rPr>
            </w:pPr>
            <w:r w:rsidRPr="00471D3D">
              <w:rPr>
                <w:b/>
              </w:rPr>
              <w:t>UniqueID</w:t>
            </w:r>
          </w:p>
        </w:tc>
        <w:tc>
          <w:tcPr>
            <w:tcW w:w="1620" w:type="dxa"/>
          </w:tcPr>
          <w:p w:rsidR="005A11AA" w:rsidRDefault="005A11AA" w:rsidP="000659E8">
            <w:r w:rsidRPr="003825F9">
              <w:rPr>
                <w:b/>
              </w:rPr>
              <w:t>WdfFalse</w:t>
            </w:r>
          </w:p>
        </w:tc>
        <w:tc>
          <w:tcPr>
            <w:tcW w:w="4500" w:type="dxa"/>
          </w:tcPr>
          <w:p w:rsidR="005A11AA" w:rsidRPr="00AE4752" w:rsidRDefault="005A11AA" w:rsidP="000659E8">
            <w:r>
              <w:t xml:space="preserve">Whether the </w:t>
            </w:r>
            <w:r w:rsidR="0056187B">
              <w:t xml:space="preserve">child </w:t>
            </w:r>
            <w:r>
              <w:t>device’s instance ID is unique across the system.</w:t>
            </w:r>
          </w:p>
        </w:tc>
      </w:tr>
    </w:tbl>
    <w:p w:rsidR="00876129" w:rsidRDefault="00876129" w:rsidP="00876129">
      <w:pPr>
        <w:pStyle w:val="Le"/>
      </w:pPr>
    </w:p>
    <w:p w:rsidR="00876129" w:rsidRDefault="00876129" w:rsidP="00876129">
      <w:pPr>
        <w:pStyle w:val="BodyText"/>
      </w:pPr>
      <w:r>
        <w:t xml:space="preserve">The bus driver reports power capabilities by initializing and filling a WDF_DEVICE_POWER_CAPABILITIES structure. Table </w:t>
      </w:r>
      <w:r w:rsidR="00113C10">
        <w:t xml:space="preserve">5 </w:t>
      </w:r>
      <w:r>
        <w:t xml:space="preserve">lists the </w:t>
      </w:r>
      <w:r w:rsidR="0056187B">
        <w:t>members of</w:t>
      </w:r>
      <w:r>
        <w:t xml:space="preserve"> this structure. The </w:t>
      </w:r>
      <w:r w:rsidR="0056187B">
        <w:t xml:space="preserve">bus </w:t>
      </w:r>
      <w:r>
        <w:t xml:space="preserve">driver fills in the </w:t>
      </w:r>
      <w:r w:rsidR="0056187B">
        <w:t xml:space="preserve">members </w:t>
      </w:r>
      <w:r>
        <w:t>to indicate the power</w:t>
      </w:r>
      <w:r w:rsidR="00D24562">
        <w:t>-</w:t>
      </w:r>
      <w:r w:rsidR="007949AA">
        <w:t xml:space="preserve">management </w:t>
      </w:r>
      <w:r>
        <w:t xml:space="preserve">features of the bus and </w:t>
      </w:r>
      <w:r w:rsidR="007949AA">
        <w:t xml:space="preserve">the </w:t>
      </w:r>
      <w:r w:rsidR="0056187B">
        <w:t xml:space="preserve">child </w:t>
      </w:r>
      <w:r>
        <w:t xml:space="preserve">device. As with the Plug and Play capabilities, the framework propagates this information </w:t>
      </w:r>
      <w:r w:rsidR="002A7520">
        <w:t>through</w:t>
      </w:r>
      <w:r>
        <w:t xml:space="preserve"> the </w:t>
      </w:r>
      <w:r w:rsidR="0056187B">
        <w:t>child's</w:t>
      </w:r>
      <w:r>
        <w:t xml:space="preserve"> device stack and uses it as defaults for higher-level function and filter drivers.</w:t>
      </w:r>
    </w:p>
    <w:p w:rsidR="00876129" w:rsidRDefault="00876129" w:rsidP="00876129">
      <w:pPr>
        <w:pStyle w:val="TableHead"/>
      </w:pPr>
      <w:r>
        <w:t xml:space="preserve">Table </w:t>
      </w:r>
      <w:r w:rsidR="00113C10">
        <w:t>5</w:t>
      </w:r>
      <w:r>
        <w:t xml:space="preserve">. </w:t>
      </w:r>
      <w:r w:rsidR="00CC5406">
        <w:t>Members of</w:t>
      </w:r>
      <w:r>
        <w:t xml:space="preserve"> the </w:t>
      </w:r>
      <w:r w:rsidR="005E21DA">
        <w:t>Power Capabilities</w:t>
      </w:r>
      <w:r>
        <w:t xml:space="preserve"> Structure</w:t>
      </w:r>
    </w:p>
    <w:tbl>
      <w:tblPr>
        <w:tblStyle w:val="Tablerowcell"/>
        <w:tblW w:w="8028" w:type="dxa"/>
        <w:tblLayout w:type="fixed"/>
        <w:tblLook w:val="04A0"/>
      </w:tblPr>
      <w:tblGrid>
        <w:gridCol w:w="2358"/>
        <w:gridCol w:w="2250"/>
        <w:gridCol w:w="3420"/>
      </w:tblGrid>
      <w:tr w:rsidR="00415033" w:rsidRPr="000659E8" w:rsidTr="008149B3">
        <w:trPr>
          <w:cnfStyle w:val="100000000000"/>
        </w:trPr>
        <w:tc>
          <w:tcPr>
            <w:tcW w:w="2358" w:type="dxa"/>
          </w:tcPr>
          <w:p w:rsidR="00415033" w:rsidRPr="000659E8" w:rsidRDefault="00FB22D5" w:rsidP="008C79ED">
            <w:pPr>
              <w:keepNext/>
              <w:rPr>
                <w:szCs w:val="20"/>
              </w:rPr>
            </w:pPr>
            <w:r w:rsidRPr="000659E8">
              <w:rPr>
                <w:szCs w:val="20"/>
              </w:rPr>
              <w:t>Member</w:t>
            </w:r>
            <w:r w:rsidR="00415033" w:rsidRPr="000659E8">
              <w:rPr>
                <w:szCs w:val="20"/>
              </w:rPr>
              <w:t xml:space="preserve"> </w:t>
            </w:r>
            <w:r w:rsidR="008C79ED" w:rsidRPr="000659E8">
              <w:rPr>
                <w:szCs w:val="20"/>
              </w:rPr>
              <w:t>n</w:t>
            </w:r>
            <w:r w:rsidR="00415033" w:rsidRPr="000659E8">
              <w:rPr>
                <w:szCs w:val="20"/>
              </w:rPr>
              <w:t>ame</w:t>
            </w:r>
          </w:p>
        </w:tc>
        <w:tc>
          <w:tcPr>
            <w:tcW w:w="2250" w:type="dxa"/>
          </w:tcPr>
          <w:p w:rsidR="00415033" w:rsidRPr="000659E8" w:rsidRDefault="00415033" w:rsidP="008C79ED">
            <w:pPr>
              <w:keepNext/>
              <w:rPr>
                <w:szCs w:val="20"/>
              </w:rPr>
            </w:pPr>
            <w:r w:rsidRPr="000659E8">
              <w:rPr>
                <w:szCs w:val="20"/>
              </w:rPr>
              <w:t xml:space="preserve">Default </w:t>
            </w:r>
            <w:r w:rsidR="008C79ED" w:rsidRPr="000659E8">
              <w:rPr>
                <w:szCs w:val="20"/>
              </w:rPr>
              <w:t>v</w:t>
            </w:r>
            <w:r w:rsidRPr="000659E8">
              <w:rPr>
                <w:szCs w:val="20"/>
              </w:rPr>
              <w:t>alue</w:t>
            </w:r>
          </w:p>
        </w:tc>
        <w:tc>
          <w:tcPr>
            <w:tcW w:w="3420" w:type="dxa"/>
          </w:tcPr>
          <w:p w:rsidR="00415033" w:rsidRPr="000659E8" w:rsidRDefault="00415033" w:rsidP="00876129">
            <w:pPr>
              <w:keepNext/>
              <w:rPr>
                <w:szCs w:val="20"/>
              </w:rPr>
            </w:pPr>
            <w:r w:rsidRPr="000659E8">
              <w:rPr>
                <w:szCs w:val="20"/>
              </w:rPr>
              <w:t>Description</w:t>
            </w:r>
          </w:p>
        </w:tc>
      </w:tr>
      <w:tr w:rsidR="00415033" w:rsidTr="008149B3">
        <w:tc>
          <w:tcPr>
            <w:tcW w:w="2358" w:type="dxa"/>
          </w:tcPr>
          <w:p w:rsidR="00415033" w:rsidRPr="00D53438" w:rsidRDefault="00415033" w:rsidP="00876129">
            <w:pPr>
              <w:pStyle w:val="BodyText"/>
              <w:rPr>
                <w:b/>
              </w:rPr>
            </w:pPr>
            <w:r w:rsidRPr="00D53438">
              <w:rPr>
                <w:b/>
              </w:rPr>
              <w:t>D1Latency</w:t>
            </w:r>
          </w:p>
        </w:tc>
        <w:tc>
          <w:tcPr>
            <w:tcW w:w="2250" w:type="dxa"/>
          </w:tcPr>
          <w:p w:rsidR="00415033" w:rsidRDefault="00415033" w:rsidP="00876129">
            <w:r>
              <w:t>-1</w:t>
            </w:r>
          </w:p>
        </w:tc>
        <w:tc>
          <w:tcPr>
            <w:tcW w:w="3420" w:type="dxa"/>
          </w:tcPr>
          <w:p w:rsidR="00415033" w:rsidRPr="00AE4752" w:rsidRDefault="00415033" w:rsidP="00876129">
            <w:r>
              <w:t xml:space="preserve">Approximate time, in 100-nanosecond units, that the </w:t>
            </w:r>
            <w:r w:rsidR="0056187B">
              <w:t xml:space="preserve">child </w:t>
            </w:r>
            <w:r>
              <w:t>device requires to return to the D0 state from D1.</w:t>
            </w:r>
          </w:p>
        </w:tc>
      </w:tr>
      <w:tr w:rsidR="00415033" w:rsidTr="008149B3">
        <w:tc>
          <w:tcPr>
            <w:tcW w:w="2358" w:type="dxa"/>
          </w:tcPr>
          <w:p w:rsidR="00415033" w:rsidRPr="00D53438" w:rsidRDefault="00415033" w:rsidP="00876129">
            <w:pPr>
              <w:rPr>
                <w:b/>
              </w:rPr>
            </w:pPr>
            <w:r w:rsidRPr="00D53438">
              <w:rPr>
                <w:b/>
              </w:rPr>
              <w:t>D2Latency</w:t>
            </w:r>
          </w:p>
        </w:tc>
        <w:tc>
          <w:tcPr>
            <w:tcW w:w="2250" w:type="dxa"/>
          </w:tcPr>
          <w:p w:rsidR="00415033" w:rsidRDefault="00415033" w:rsidP="00876129">
            <w:r>
              <w:t>-1</w:t>
            </w:r>
          </w:p>
        </w:tc>
        <w:tc>
          <w:tcPr>
            <w:tcW w:w="3420" w:type="dxa"/>
          </w:tcPr>
          <w:p w:rsidR="00415033" w:rsidRPr="00AE4752" w:rsidRDefault="00415033" w:rsidP="00876129">
            <w:r>
              <w:t xml:space="preserve">Approximate time, in 100-nanosecond units, that the </w:t>
            </w:r>
            <w:r w:rsidR="0056187B">
              <w:t xml:space="preserve">child </w:t>
            </w:r>
            <w:r>
              <w:t>device requires to return to the D0 state from D2.</w:t>
            </w:r>
          </w:p>
        </w:tc>
      </w:tr>
      <w:tr w:rsidR="00415033" w:rsidTr="008149B3">
        <w:tc>
          <w:tcPr>
            <w:tcW w:w="2358" w:type="dxa"/>
          </w:tcPr>
          <w:p w:rsidR="00415033" w:rsidRPr="00D53438" w:rsidRDefault="00415033" w:rsidP="00876129">
            <w:pPr>
              <w:rPr>
                <w:b/>
              </w:rPr>
            </w:pPr>
            <w:r w:rsidRPr="00D53438">
              <w:rPr>
                <w:b/>
              </w:rPr>
              <w:t>D3Latency</w:t>
            </w:r>
          </w:p>
        </w:tc>
        <w:tc>
          <w:tcPr>
            <w:tcW w:w="2250" w:type="dxa"/>
          </w:tcPr>
          <w:p w:rsidR="00415033" w:rsidRDefault="00415033" w:rsidP="00876129">
            <w:r>
              <w:t>-1</w:t>
            </w:r>
          </w:p>
        </w:tc>
        <w:tc>
          <w:tcPr>
            <w:tcW w:w="3420" w:type="dxa"/>
          </w:tcPr>
          <w:p w:rsidR="00415033" w:rsidRDefault="00415033" w:rsidP="00CC5406">
            <w:r>
              <w:t xml:space="preserve">Approximate time, in 100-nanosecond units, that the </w:t>
            </w:r>
            <w:r w:rsidR="0056187B">
              <w:t xml:space="preserve">child </w:t>
            </w:r>
            <w:r>
              <w:t>device requires to return to the D0 state from D3.</w:t>
            </w:r>
          </w:p>
        </w:tc>
      </w:tr>
      <w:tr w:rsidR="00415033" w:rsidTr="008149B3">
        <w:tc>
          <w:tcPr>
            <w:tcW w:w="2358" w:type="dxa"/>
          </w:tcPr>
          <w:p w:rsidR="00415033" w:rsidRPr="00D53438" w:rsidRDefault="00415033" w:rsidP="00876129">
            <w:pPr>
              <w:pStyle w:val="BodyText"/>
              <w:rPr>
                <w:b/>
              </w:rPr>
            </w:pPr>
            <w:r w:rsidRPr="00D53438">
              <w:rPr>
                <w:b/>
              </w:rPr>
              <w:t>DeviceD1</w:t>
            </w:r>
          </w:p>
        </w:tc>
        <w:tc>
          <w:tcPr>
            <w:tcW w:w="2250" w:type="dxa"/>
          </w:tcPr>
          <w:p w:rsidR="00415033" w:rsidRPr="005E21DA" w:rsidRDefault="00415033" w:rsidP="00876129">
            <w:pPr>
              <w:rPr>
                <w:b/>
              </w:rPr>
            </w:pPr>
            <w:r>
              <w:rPr>
                <w:b/>
              </w:rPr>
              <w:t>WdfUseDefault</w:t>
            </w:r>
          </w:p>
        </w:tc>
        <w:tc>
          <w:tcPr>
            <w:tcW w:w="3420" w:type="dxa"/>
          </w:tcPr>
          <w:p w:rsidR="00415033" w:rsidRPr="003D7085" w:rsidRDefault="00415033" w:rsidP="00876129">
            <w:pPr>
              <w:rPr>
                <w:sz w:val="18"/>
              </w:rPr>
            </w:pPr>
            <w:r>
              <w:t xml:space="preserve">Whether the </w:t>
            </w:r>
            <w:r w:rsidR="0056187B">
              <w:t xml:space="preserve">child </w:t>
            </w:r>
            <w:r>
              <w:t>device supports D1</w:t>
            </w:r>
            <w:r w:rsidR="00CC5406">
              <w:t>.</w:t>
            </w:r>
          </w:p>
        </w:tc>
      </w:tr>
      <w:tr w:rsidR="00415033" w:rsidTr="008149B3">
        <w:tc>
          <w:tcPr>
            <w:tcW w:w="2358" w:type="dxa"/>
          </w:tcPr>
          <w:p w:rsidR="00415033" w:rsidRPr="00D53438" w:rsidRDefault="00415033" w:rsidP="00876129">
            <w:pPr>
              <w:pStyle w:val="BodyText"/>
              <w:rPr>
                <w:b/>
              </w:rPr>
            </w:pPr>
            <w:r w:rsidRPr="00D53438">
              <w:rPr>
                <w:b/>
              </w:rPr>
              <w:t>DeviceD2</w:t>
            </w:r>
          </w:p>
        </w:tc>
        <w:tc>
          <w:tcPr>
            <w:tcW w:w="2250" w:type="dxa"/>
          </w:tcPr>
          <w:p w:rsidR="00415033" w:rsidRDefault="00415033" w:rsidP="00876129">
            <w:r>
              <w:rPr>
                <w:b/>
              </w:rPr>
              <w:t>WdfUseDefault</w:t>
            </w:r>
          </w:p>
        </w:tc>
        <w:tc>
          <w:tcPr>
            <w:tcW w:w="3420" w:type="dxa"/>
          </w:tcPr>
          <w:p w:rsidR="00415033" w:rsidRPr="00AE4752" w:rsidRDefault="00415033" w:rsidP="00876129">
            <w:r>
              <w:t>Whether the device supports D2</w:t>
            </w:r>
            <w:r w:rsidR="00CC5406">
              <w:t>.</w:t>
            </w:r>
          </w:p>
        </w:tc>
      </w:tr>
      <w:tr w:rsidR="00415033" w:rsidTr="008149B3">
        <w:tc>
          <w:tcPr>
            <w:tcW w:w="2358" w:type="dxa"/>
          </w:tcPr>
          <w:p w:rsidR="00415033" w:rsidRPr="00D53438" w:rsidRDefault="00415033" w:rsidP="00876129">
            <w:pPr>
              <w:pStyle w:val="BodyText"/>
              <w:rPr>
                <w:b/>
              </w:rPr>
            </w:pPr>
            <w:r w:rsidRPr="00D53438">
              <w:rPr>
                <w:b/>
              </w:rPr>
              <w:t>DeviceState</w:t>
            </w:r>
            <w:r>
              <w:rPr>
                <w:b/>
              </w:rPr>
              <w:br/>
            </w:r>
            <w:r w:rsidRPr="00D53438">
              <w:rPr>
                <w:b/>
              </w:rPr>
              <w:t>[PowerSystemMaximum]</w:t>
            </w:r>
          </w:p>
        </w:tc>
        <w:tc>
          <w:tcPr>
            <w:tcW w:w="2250" w:type="dxa"/>
          </w:tcPr>
          <w:p w:rsidR="00415033" w:rsidRPr="007F715A" w:rsidRDefault="00415033" w:rsidP="00876129">
            <w:pPr>
              <w:rPr>
                <w:b/>
              </w:rPr>
            </w:pPr>
            <w:r w:rsidRPr="007F715A">
              <w:rPr>
                <w:b/>
              </w:rPr>
              <w:t>PowerDeviceMaximum</w:t>
            </w:r>
          </w:p>
        </w:tc>
        <w:tc>
          <w:tcPr>
            <w:tcW w:w="3420" w:type="dxa"/>
          </w:tcPr>
          <w:p w:rsidR="00415033" w:rsidRPr="00AE4752" w:rsidRDefault="00415033" w:rsidP="00876129">
            <w:r>
              <w:t>The most-powered D</w:t>
            </w:r>
            <w:r w:rsidRPr="00D53438">
              <w:rPr>
                <w:i/>
              </w:rPr>
              <w:t>x</w:t>
            </w:r>
            <w:r>
              <w:t xml:space="preserve"> state that the </w:t>
            </w:r>
            <w:r w:rsidR="0056187B">
              <w:t xml:space="preserve">child </w:t>
            </w:r>
            <w:r>
              <w:t>device can support for each system power state</w:t>
            </w:r>
            <w:r w:rsidR="00CB1605">
              <w:t>.</w:t>
            </w:r>
          </w:p>
        </w:tc>
      </w:tr>
      <w:tr w:rsidR="00415033" w:rsidTr="008149B3">
        <w:tc>
          <w:tcPr>
            <w:tcW w:w="2358" w:type="dxa"/>
          </w:tcPr>
          <w:p w:rsidR="00415033" w:rsidRPr="002D580D" w:rsidRDefault="00415033" w:rsidP="002D580D">
            <w:pPr>
              <w:rPr>
                <w:b/>
              </w:rPr>
            </w:pPr>
            <w:r w:rsidRPr="002D580D">
              <w:rPr>
                <w:b/>
              </w:rPr>
              <w:t>DeviceWake</w:t>
            </w:r>
          </w:p>
        </w:tc>
        <w:tc>
          <w:tcPr>
            <w:tcW w:w="2250" w:type="dxa"/>
          </w:tcPr>
          <w:p w:rsidR="00415033" w:rsidRPr="002D580D" w:rsidRDefault="00415033" w:rsidP="002D580D">
            <w:pPr>
              <w:rPr>
                <w:b/>
              </w:rPr>
            </w:pPr>
            <w:r w:rsidRPr="002D580D">
              <w:rPr>
                <w:b/>
              </w:rPr>
              <w:t>PowerDeviceMaximum</w:t>
            </w:r>
          </w:p>
        </w:tc>
        <w:tc>
          <w:tcPr>
            <w:tcW w:w="3420" w:type="dxa"/>
          </w:tcPr>
          <w:p w:rsidR="00415033" w:rsidRPr="00AE4752" w:rsidRDefault="00415033" w:rsidP="00876129">
            <w:r>
              <w:t>The lowest-powered D</w:t>
            </w:r>
            <w:r w:rsidRPr="00D53438">
              <w:rPr>
                <w:i/>
              </w:rPr>
              <w:t>x</w:t>
            </w:r>
            <w:r>
              <w:t xml:space="preserve"> state from which the </w:t>
            </w:r>
            <w:r w:rsidR="0056187B">
              <w:t xml:space="preserve">child </w:t>
            </w:r>
            <w:r>
              <w:t>device can send a wake signal to the system.</w:t>
            </w:r>
          </w:p>
        </w:tc>
      </w:tr>
      <w:tr w:rsidR="00415033" w:rsidTr="008149B3">
        <w:tc>
          <w:tcPr>
            <w:tcW w:w="2358" w:type="dxa"/>
          </w:tcPr>
          <w:p w:rsidR="00415033" w:rsidRPr="00D53438" w:rsidRDefault="00415033" w:rsidP="00876129">
            <w:pPr>
              <w:rPr>
                <w:b/>
              </w:rPr>
            </w:pPr>
            <w:r w:rsidRPr="00D53438">
              <w:rPr>
                <w:b/>
              </w:rPr>
              <w:t>IdealDxStateForSx</w:t>
            </w:r>
          </w:p>
        </w:tc>
        <w:tc>
          <w:tcPr>
            <w:tcW w:w="2250" w:type="dxa"/>
          </w:tcPr>
          <w:p w:rsidR="00415033" w:rsidRPr="007F715A" w:rsidRDefault="00415033" w:rsidP="00876129">
            <w:pPr>
              <w:rPr>
                <w:b/>
              </w:rPr>
            </w:pPr>
            <w:r w:rsidRPr="007F715A">
              <w:rPr>
                <w:b/>
              </w:rPr>
              <w:t>PowerDeviceMaximum</w:t>
            </w:r>
          </w:p>
        </w:tc>
        <w:tc>
          <w:tcPr>
            <w:tcW w:w="3420" w:type="dxa"/>
          </w:tcPr>
          <w:p w:rsidR="00415033" w:rsidRDefault="00415033" w:rsidP="00CC5406">
            <w:r>
              <w:t>The D</w:t>
            </w:r>
            <w:r w:rsidRPr="00D53438">
              <w:rPr>
                <w:i/>
              </w:rPr>
              <w:t>x</w:t>
            </w:r>
            <w:r>
              <w:t xml:space="preserve"> state that the </w:t>
            </w:r>
            <w:r w:rsidR="0056187B">
              <w:t xml:space="preserve">child </w:t>
            </w:r>
            <w:r>
              <w:t xml:space="preserve">device should enter when </w:t>
            </w:r>
            <w:r w:rsidR="00CC5406">
              <w:t>it</w:t>
            </w:r>
            <w:r>
              <w:t xml:space="preserve"> is not enabled to wake the system and the system enters an S</w:t>
            </w:r>
            <w:r w:rsidRPr="00D53438">
              <w:rPr>
                <w:i/>
              </w:rPr>
              <w:t>x</w:t>
            </w:r>
            <w:r>
              <w:t xml:space="preserve"> state.</w:t>
            </w:r>
          </w:p>
        </w:tc>
      </w:tr>
      <w:tr w:rsidR="00415033" w:rsidTr="008149B3">
        <w:tc>
          <w:tcPr>
            <w:tcW w:w="2358" w:type="dxa"/>
          </w:tcPr>
          <w:p w:rsidR="00415033" w:rsidRPr="002D580D" w:rsidRDefault="00415033" w:rsidP="002D580D">
            <w:pPr>
              <w:rPr>
                <w:b/>
              </w:rPr>
            </w:pPr>
            <w:r w:rsidRPr="002D580D">
              <w:rPr>
                <w:b/>
              </w:rPr>
              <w:t>SystemWake</w:t>
            </w:r>
          </w:p>
        </w:tc>
        <w:tc>
          <w:tcPr>
            <w:tcW w:w="2250" w:type="dxa"/>
          </w:tcPr>
          <w:p w:rsidR="00415033" w:rsidRPr="002D580D" w:rsidRDefault="00415033" w:rsidP="002D580D">
            <w:pPr>
              <w:rPr>
                <w:b/>
              </w:rPr>
            </w:pPr>
            <w:r w:rsidRPr="002D580D">
              <w:rPr>
                <w:b/>
              </w:rPr>
              <w:t>PowerSystemMaximum</w:t>
            </w:r>
          </w:p>
        </w:tc>
        <w:tc>
          <w:tcPr>
            <w:tcW w:w="3420" w:type="dxa"/>
          </w:tcPr>
          <w:p w:rsidR="00415033" w:rsidRPr="00AE4752" w:rsidRDefault="00415033" w:rsidP="00CC5406">
            <w:r>
              <w:t>The lowest-powered S</w:t>
            </w:r>
            <w:r w:rsidRPr="00D53438">
              <w:rPr>
                <w:i/>
              </w:rPr>
              <w:t>x</w:t>
            </w:r>
            <w:r>
              <w:t xml:space="preserve"> state from which the </w:t>
            </w:r>
            <w:r w:rsidR="0056187B">
              <w:t xml:space="preserve">child </w:t>
            </w:r>
            <w:r>
              <w:t>device can send a wake signal to the system</w:t>
            </w:r>
            <w:r w:rsidR="00CB1605">
              <w:t>.</w:t>
            </w:r>
          </w:p>
        </w:tc>
      </w:tr>
      <w:tr w:rsidR="00415033" w:rsidTr="008149B3">
        <w:tc>
          <w:tcPr>
            <w:tcW w:w="2358" w:type="dxa"/>
          </w:tcPr>
          <w:p w:rsidR="00415033" w:rsidRPr="00D53438" w:rsidRDefault="00415033" w:rsidP="00876129">
            <w:pPr>
              <w:pStyle w:val="BodyText"/>
              <w:rPr>
                <w:b/>
              </w:rPr>
            </w:pPr>
            <w:r w:rsidRPr="00D53438">
              <w:rPr>
                <w:b/>
              </w:rPr>
              <w:t>WakeFromD0</w:t>
            </w:r>
          </w:p>
        </w:tc>
        <w:tc>
          <w:tcPr>
            <w:tcW w:w="2250" w:type="dxa"/>
          </w:tcPr>
          <w:p w:rsidR="00415033" w:rsidRDefault="00415033" w:rsidP="00876129">
            <w:r>
              <w:rPr>
                <w:b/>
              </w:rPr>
              <w:t>WdfUseDefault</w:t>
            </w:r>
          </w:p>
        </w:tc>
        <w:tc>
          <w:tcPr>
            <w:tcW w:w="3420" w:type="dxa"/>
          </w:tcPr>
          <w:p w:rsidR="00415033" w:rsidRPr="00AE4752" w:rsidRDefault="00415033" w:rsidP="00876129">
            <w:r>
              <w:t xml:space="preserve">Whether the </w:t>
            </w:r>
            <w:r w:rsidR="0056187B">
              <w:t xml:space="preserve">child </w:t>
            </w:r>
            <w:r>
              <w:t>device can respond to a wake signal while in D0</w:t>
            </w:r>
            <w:r w:rsidR="00CC5406">
              <w:t>.</w:t>
            </w:r>
          </w:p>
        </w:tc>
      </w:tr>
      <w:tr w:rsidR="00415033" w:rsidTr="008149B3">
        <w:tc>
          <w:tcPr>
            <w:tcW w:w="2358" w:type="dxa"/>
          </w:tcPr>
          <w:p w:rsidR="00415033" w:rsidRPr="00D53438" w:rsidRDefault="00415033" w:rsidP="00876129">
            <w:pPr>
              <w:pStyle w:val="BodyText"/>
              <w:rPr>
                <w:b/>
              </w:rPr>
            </w:pPr>
            <w:r w:rsidRPr="00D53438">
              <w:rPr>
                <w:b/>
              </w:rPr>
              <w:t>WakeFromD1</w:t>
            </w:r>
          </w:p>
        </w:tc>
        <w:tc>
          <w:tcPr>
            <w:tcW w:w="2250" w:type="dxa"/>
          </w:tcPr>
          <w:p w:rsidR="00415033" w:rsidRDefault="00415033" w:rsidP="00876129">
            <w:r>
              <w:rPr>
                <w:b/>
              </w:rPr>
              <w:t>WdfUseDefault</w:t>
            </w:r>
          </w:p>
        </w:tc>
        <w:tc>
          <w:tcPr>
            <w:tcW w:w="3420" w:type="dxa"/>
          </w:tcPr>
          <w:p w:rsidR="00415033" w:rsidRPr="00AE4752" w:rsidRDefault="00415033" w:rsidP="00876129">
            <w:r>
              <w:t xml:space="preserve">Whether the </w:t>
            </w:r>
            <w:r w:rsidR="0056187B">
              <w:t xml:space="preserve">child </w:t>
            </w:r>
            <w:r>
              <w:t>device can respond to a wake signal while in D1</w:t>
            </w:r>
            <w:r w:rsidR="00CC5406">
              <w:t>.</w:t>
            </w:r>
          </w:p>
        </w:tc>
      </w:tr>
      <w:tr w:rsidR="00415033" w:rsidTr="008149B3">
        <w:tc>
          <w:tcPr>
            <w:tcW w:w="2358" w:type="dxa"/>
          </w:tcPr>
          <w:p w:rsidR="00415033" w:rsidRPr="00D53438" w:rsidRDefault="00415033" w:rsidP="00876129">
            <w:pPr>
              <w:pStyle w:val="BodyText"/>
              <w:rPr>
                <w:b/>
              </w:rPr>
            </w:pPr>
            <w:r w:rsidRPr="00D53438">
              <w:rPr>
                <w:b/>
              </w:rPr>
              <w:t>WakeFromD2</w:t>
            </w:r>
          </w:p>
        </w:tc>
        <w:tc>
          <w:tcPr>
            <w:tcW w:w="2250" w:type="dxa"/>
          </w:tcPr>
          <w:p w:rsidR="00415033" w:rsidRDefault="00415033" w:rsidP="00876129">
            <w:r>
              <w:rPr>
                <w:b/>
              </w:rPr>
              <w:t>WdfUseDefault</w:t>
            </w:r>
          </w:p>
        </w:tc>
        <w:tc>
          <w:tcPr>
            <w:tcW w:w="3420" w:type="dxa"/>
          </w:tcPr>
          <w:p w:rsidR="00415033" w:rsidRPr="00AE4752" w:rsidRDefault="00415033" w:rsidP="00876129">
            <w:r>
              <w:t xml:space="preserve">Whether the </w:t>
            </w:r>
            <w:r w:rsidR="0056187B">
              <w:t xml:space="preserve">child </w:t>
            </w:r>
            <w:r>
              <w:t>device can respond to a wake signal while in D2</w:t>
            </w:r>
            <w:r w:rsidR="00CC5406">
              <w:t>.</w:t>
            </w:r>
          </w:p>
        </w:tc>
      </w:tr>
      <w:tr w:rsidR="00415033" w:rsidTr="008149B3">
        <w:tc>
          <w:tcPr>
            <w:tcW w:w="2358" w:type="dxa"/>
          </w:tcPr>
          <w:p w:rsidR="00415033" w:rsidRPr="00D53438" w:rsidRDefault="00415033" w:rsidP="00876129">
            <w:pPr>
              <w:pStyle w:val="BodyText"/>
              <w:rPr>
                <w:b/>
              </w:rPr>
            </w:pPr>
            <w:r w:rsidRPr="00D53438">
              <w:rPr>
                <w:b/>
              </w:rPr>
              <w:t>WakeFromD3</w:t>
            </w:r>
          </w:p>
        </w:tc>
        <w:tc>
          <w:tcPr>
            <w:tcW w:w="2250" w:type="dxa"/>
          </w:tcPr>
          <w:p w:rsidR="00415033" w:rsidRDefault="00415033" w:rsidP="00876129">
            <w:r>
              <w:rPr>
                <w:b/>
              </w:rPr>
              <w:t>WdfUseDefault</w:t>
            </w:r>
          </w:p>
        </w:tc>
        <w:tc>
          <w:tcPr>
            <w:tcW w:w="3420" w:type="dxa"/>
          </w:tcPr>
          <w:p w:rsidR="00415033" w:rsidRPr="00AE4752" w:rsidRDefault="00415033" w:rsidP="00876129">
            <w:r>
              <w:t xml:space="preserve">Whether the </w:t>
            </w:r>
            <w:r w:rsidR="0056187B">
              <w:t xml:space="preserve">child </w:t>
            </w:r>
            <w:r>
              <w:t>device can respond to a wake signal while in D3</w:t>
            </w:r>
            <w:r w:rsidR="00CC5406">
              <w:t>.</w:t>
            </w:r>
          </w:p>
        </w:tc>
      </w:tr>
    </w:tbl>
    <w:p w:rsidR="00876129" w:rsidRDefault="00876129" w:rsidP="00876129">
      <w:pPr>
        <w:pStyle w:val="Le"/>
      </w:pPr>
    </w:p>
    <w:p w:rsidR="009B114B" w:rsidRDefault="007A00CB" w:rsidP="00876129">
      <w:pPr>
        <w:pStyle w:val="BodyText"/>
      </w:pPr>
      <w:r>
        <w:t xml:space="preserve">The </w:t>
      </w:r>
      <w:r w:rsidRPr="007A00CB">
        <w:rPr>
          <w:b/>
        </w:rPr>
        <w:t>WdfUseDefault</w:t>
      </w:r>
      <w:r>
        <w:t xml:space="preserve"> enumeration value indicates that the framework use</w:t>
      </w:r>
      <w:r w:rsidR="008C79ED">
        <w:t>s</w:t>
      </w:r>
      <w:r>
        <w:t xml:space="preserve"> whatever value was supplied by a lower driver in the device stack. For example, if a bus driver specifies </w:t>
      </w:r>
      <w:r w:rsidRPr="007A00CB">
        <w:rPr>
          <w:b/>
        </w:rPr>
        <w:t>WdfTrue</w:t>
      </w:r>
      <w:r>
        <w:t xml:space="preserve"> for </w:t>
      </w:r>
      <w:r w:rsidRPr="007A00CB">
        <w:rPr>
          <w:b/>
        </w:rPr>
        <w:t>DeviceD1</w:t>
      </w:r>
      <w:r>
        <w:t xml:space="preserve"> and the function driver specifies </w:t>
      </w:r>
      <w:r w:rsidRPr="007A00CB">
        <w:rPr>
          <w:b/>
        </w:rPr>
        <w:t>WdfUseDefault</w:t>
      </w:r>
      <w:r>
        <w:t xml:space="preserve">, the framework uses </w:t>
      </w:r>
      <w:r w:rsidRPr="007A00CB">
        <w:rPr>
          <w:b/>
        </w:rPr>
        <w:t>WdfTrue</w:t>
      </w:r>
      <w:r>
        <w:t>.</w:t>
      </w:r>
      <w:r w:rsidR="007E718C">
        <w:t xml:space="preserve"> </w:t>
      </w:r>
      <w:r w:rsidR="00756C75">
        <w:t>Si</w:t>
      </w:r>
      <w:r w:rsidR="00661FC0" w:rsidRPr="00661FC0">
        <w:t xml:space="preserve">milarly, </w:t>
      </w:r>
      <w:r w:rsidR="00FB22D5" w:rsidRPr="00FB22D5">
        <w:rPr>
          <w:b/>
        </w:rPr>
        <w:t>PowerDeviceMaximum</w:t>
      </w:r>
      <w:r w:rsidR="00FB22D5">
        <w:t xml:space="preserve"> and </w:t>
      </w:r>
      <w:r w:rsidR="00FB22D5" w:rsidRPr="00FB22D5">
        <w:rPr>
          <w:b/>
        </w:rPr>
        <w:t>PowerSystemMaximum</w:t>
      </w:r>
      <w:r w:rsidR="00FB22D5">
        <w:t xml:space="preserve"> indicate that the framework should use whatever value the system already has stored for that member.</w:t>
      </w:r>
    </w:p>
    <w:p w:rsidR="009B114B" w:rsidRDefault="00876129" w:rsidP="00876129">
      <w:pPr>
        <w:pStyle w:val="BodyText"/>
      </w:pPr>
      <w:r>
        <w:t xml:space="preserve">To initialize the Plug and Play and power capabilities structures, the </w:t>
      </w:r>
      <w:r w:rsidR="0056187B">
        <w:t>bus</w:t>
      </w:r>
      <w:r>
        <w:t xml:space="preserve"> driver calls WDF_DEVICE_PNP_CAPABILITIES_INIT and WDF_DEVICE_POWER_CAPABILITIES_INIT, respectively. </w:t>
      </w:r>
      <w:r w:rsidR="00623400">
        <w:t>T</w:t>
      </w:r>
      <w:r>
        <w:t xml:space="preserve">hen </w:t>
      </w:r>
      <w:r w:rsidR="00623400">
        <w:t xml:space="preserve">it </w:t>
      </w:r>
      <w:r>
        <w:t xml:space="preserve">fills in the relevant </w:t>
      </w:r>
      <w:r w:rsidR="0056187B">
        <w:t xml:space="preserve">members of the structure </w:t>
      </w:r>
      <w:r>
        <w:t xml:space="preserve">for </w:t>
      </w:r>
      <w:r w:rsidR="007949AA">
        <w:t xml:space="preserve">the child </w:t>
      </w:r>
      <w:r>
        <w:t xml:space="preserve">device and calls </w:t>
      </w:r>
      <w:r w:rsidR="007949AA">
        <w:t xml:space="preserve">the </w:t>
      </w:r>
      <w:r w:rsidRPr="00EB612A">
        <w:rPr>
          <w:b/>
        </w:rPr>
        <w:t>WdfDeviceSetPnpCapabilities</w:t>
      </w:r>
      <w:r>
        <w:t xml:space="preserve"> and </w:t>
      </w:r>
      <w:r w:rsidRPr="00EB612A">
        <w:rPr>
          <w:b/>
        </w:rPr>
        <w:t>WdfDeviceSetPowerCapabilities</w:t>
      </w:r>
      <w:r>
        <w:t xml:space="preserve"> </w:t>
      </w:r>
      <w:r w:rsidR="007949AA">
        <w:t>methods</w:t>
      </w:r>
      <w:r>
        <w:t xml:space="preserve"> to pass the information to the framework.</w:t>
      </w:r>
    </w:p>
    <w:p w:rsidR="00876129" w:rsidRDefault="00876129" w:rsidP="00DC0A5E">
      <w:pPr>
        <w:pStyle w:val="BodyTextLink"/>
      </w:pPr>
      <w:r>
        <w:t>The following example shows how the Toaster bus drivers report the Plug and Play and power</w:t>
      </w:r>
      <w:r w:rsidR="00D24562">
        <w:t>-</w:t>
      </w:r>
      <w:r w:rsidR="007949AA">
        <w:t xml:space="preserve">management </w:t>
      </w:r>
      <w:r>
        <w:t>capabilities for a child device</w:t>
      </w:r>
      <w:r w:rsidR="008C79ED">
        <w:t>:</w:t>
      </w:r>
    </w:p>
    <w:p w:rsidR="00876129" w:rsidRDefault="00876129" w:rsidP="00876129">
      <w:pPr>
        <w:pStyle w:val="PlainText"/>
      </w:pPr>
      <w:r>
        <w:t xml:space="preserve">    WDF_DEVICE_PNP_CAPABILITIES_INIT(&amp;pnpCaps);</w:t>
      </w:r>
    </w:p>
    <w:p w:rsidR="00876129" w:rsidRDefault="00876129" w:rsidP="00876129">
      <w:pPr>
        <w:pStyle w:val="PlainText"/>
      </w:pPr>
      <w:r>
        <w:t xml:space="preserve">    pnpCaps.Removable         = WdfTrue;</w:t>
      </w:r>
    </w:p>
    <w:p w:rsidR="00876129" w:rsidRDefault="00876129" w:rsidP="00876129">
      <w:pPr>
        <w:pStyle w:val="PlainText"/>
      </w:pPr>
      <w:r>
        <w:t xml:space="preserve">    pnpCaps.EjectSupported    = WdfTrue;</w:t>
      </w:r>
    </w:p>
    <w:p w:rsidR="00876129" w:rsidRDefault="00876129" w:rsidP="00876129">
      <w:pPr>
        <w:pStyle w:val="PlainText"/>
      </w:pPr>
      <w:r>
        <w:t xml:space="preserve">    pnpCaps.SurpriseRemovalOK = WdfTrue;</w:t>
      </w:r>
    </w:p>
    <w:p w:rsidR="00876129" w:rsidRDefault="00876129" w:rsidP="00876129">
      <w:pPr>
        <w:pStyle w:val="PlainText"/>
      </w:pPr>
      <w:r>
        <w:t xml:space="preserve">    pnpCaps.Address  = SerialNo;</w:t>
      </w:r>
    </w:p>
    <w:p w:rsidR="00876129" w:rsidRDefault="00876129" w:rsidP="00876129">
      <w:pPr>
        <w:pStyle w:val="PlainText"/>
      </w:pPr>
      <w:r>
        <w:t xml:space="preserve">    pnpCaps.UINumber = SerialNo;</w:t>
      </w:r>
    </w:p>
    <w:p w:rsidR="00876129" w:rsidRDefault="00876129" w:rsidP="00876129">
      <w:pPr>
        <w:pStyle w:val="PlainText"/>
      </w:pPr>
      <w:r>
        <w:t xml:space="preserve">    WdfDeviceSetPnpCapabilities(hChild, &amp;pnpCaps);</w:t>
      </w:r>
    </w:p>
    <w:p w:rsidR="00876129" w:rsidRDefault="00876129" w:rsidP="00876129">
      <w:pPr>
        <w:pStyle w:val="PlainText"/>
      </w:pPr>
    </w:p>
    <w:p w:rsidR="00876129" w:rsidRDefault="00876129" w:rsidP="00876129">
      <w:pPr>
        <w:pStyle w:val="PlainText"/>
      </w:pPr>
      <w:r>
        <w:t xml:space="preserve">    WDF_DEVICE_POWER_CAPABILITIES_INIT(&amp;powerCaps);</w:t>
      </w:r>
    </w:p>
    <w:p w:rsidR="00876129" w:rsidRDefault="00876129" w:rsidP="00876129">
      <w:pPr>
        <w:pStyle w:val="PlainText"/>
      </w:pPr>
      <w:r>
        <w:t xml:space="preserve">    powerCaps.DeviceD1 = WdfTrue;</w:t>
      </w:r>
    </w:p>
    <w:p w:rsidR="00876129" w:rsidRDefault="00876129" w:rsidP="00876129">
      <w:pPr>
        <w:pStyle w:val="PlainText"/>
      </w:pPr>
      <w:r>
        <w:t xml:space="preserve">    powerCaps.WakeFromD1 = WdfTrue;</w:t>
      </w:r>
    </w:p>
    <w:p w:rsidR="00876129" w:rsidRDefault="00876129" w:rsidP="00876129">
      <w:pPr>
        <w:pStyle w:val="PlainText"/>
      </w:pPr>
      <w:r>
        <w:t xml:space="preserve">    powerCaps.DeviceWake = PowerDeviceD1;</w:t>
      </w:r>
    </w:p>
    <w:p w:rsidR="00876129" w:rsidRDefault="00876129" w:rsidP="00876129">
      <w:pPr>
        <w:pStyle w:val="PlainText"/>
      </w:pPr>
      <w:r>
        <w:t xml:space="preserve">    powerCaps.DeviceState[PowerSystemWorking]   = PowerDeviceD0;</w:t>
      </w:r>
    </w:p>
    <w:p w:rsidR="00876129" w:rsidRDefault="00876129" w:rsidP="00876129">
      <w:pPr>
        <w:pStyle w:val="PlainText"/>
      </w:pPr>
      <w:r>
        <w:t xml:space="preserve">    powerCaps.DeviceState[PowerSystemSleeping1] = PowerDeviceD1;</w:t>
      </w:r>
    </w:p>
    <w:p w:rsidR="00876129" w:rsidRDefault="00876129" w:rsidP="00876129">
      <w:pPr>
        <w:pStyle w:val="PlainText"/>
      </w:pPr>
      <w:r>
        <w:t xml:space="preserve">    powerCaps.DeviceState[PowerSystemSleeping2] = PowerDeviceD3;</w:t>
      </w:r>
    </w:p>
    <w:p w:rsidR="00876129" w:rsidRDefault="00876129" w:rsidP="00876129">
      <w:pPr>
        <w:pStyle w:val="PlainText"/>
      </w:pPr>
      <w:r>
        <w:t xml:space="preserve">    powerCaps.DeviceState[PowerSystemSleeping3] = PowerDeviceD3;</w:t>
      </w:r>
    </w:p>
    <w:p w:rsidR="00876129" w:rsidRDefault="00876129" w:rsidP="00760291">
      <w:pPr>
        <w:pStyle w:val="PlainText"/>
        <w:keepNext/>
      </w:pPr>
      <w:r>
        <w:t xml:space="preserve">    powerCaps.DeviceState[PowerSystemHibernate] = PowerDeviceD3;</w:t>
      </w:r>
    </w:p>
    <w:p w:rsidR="00876129" w:rsidRDefault="00876129" w:rsidP="00760291">
      <w:pPr>
        <w:pStyle w:val="PlainText"/>
        <w:keepNext/>
      </w:pPr>
      <w:r>
        <w:t xml:space="preserve">    powerCaps.DeviceState[PowerSystemShutdown] = PowerDeviceD3;</w:t>
      </w:r>
    </w:p>
    <w:p w:rsidR="00876129" w:rsidRDefault="00876129" w:rsidP="00876129">
      <w:pPr>
        <w:pStyle w:val="PlainText"/>
      </w:pPr>
      <w:r>
        <w:t xml:space="preserve">    WdfDeviceSetPowerCapabilities(hChild, &amp;powerCaps);</w:t>
      </w:r>
    </w:p>
    <w:p w:rsidR="009B114B" w:rsidRDefault="00876129" w:rsidP="00876129">
      <w:pPr>
        <w:pStyle w:val="Heading2"/>
      </w:pPr>
      <w:bookmarkStart w:id="24" w:name="_Toc211761260"/>
      <w:r>
        <w:t>Reporting Static Children to the Framework</w:t>
      </w:r>
      <w:bookmarkEnd w:id="24"/>
    </w:p>
    <w:p w:rsidR="00EB612A" w:rsidRDefault="0092398B" w:rsidP="00DC0A5E">
      <w:pPr>
        <w:pStyle w:val="BodyTextLink"/>
      </w:pPr>
      <w:r>
        <w:t xml:space="preserve">After the </w:t>
      </w:r>
      <w:r w:rsidR="0056187B">
        <w:t xml:space="preserve">bus </w:t>
      </w:r>
      <w:r>
        <w:t>driver creates the PDO</w:t>
      </w:r>
      <w:r w:rsidR="0056187B">
        <w:t xml:space="preserve"> for a child device</w:t>
      </w:r>
      <w:r>
        <w:t xml:space="preserve">, it must </w:t>
      </w:r>
      <w:r w:rsidR="00CF51DB">
        <w:t>notify th</w:t>
      </w:r>
      <w:r w:rsidR="009F7402">
        <w:t xml:space="preserve">e framework about the child by </w:t>
      </w:r>
      <w:r w:rsidR="006E1AFB">
        <w:t>calling</w:t>
      </w:r>
      <w:r w:rsidR="00AB3B7C">
        <w:t xml:space="preserve"> </w:t>
      </w:r>
      <w:r w:rsidR="006E1AFB" w:rsidRPr="006E1AFB">
        <w:rPr>
          <w:b/>
        </w:rPr>
        <w:t>WdfFdoAddStaticChild</w:t>
      </w:r>
      <w:r w:rsidR="006E1AFB">
        <w:t xml:space="preserve"> and passing a handle to the </w:t>
      </w:r>
      <w:r w:rsidR="00AB3B7C">
        <w:t xml:space="preserve">parent bus </w:t>
      </w:r>
      <w:r w:rsidR="006E1AFB">
        <w:t xml:space="preserve">FDO and a handle to the newly created </w:t>
      </w:r>
      <w:r w:rsidR="00AB3B7C">
        <w:t>child</w:t>
      </w:r>
      <w:r w:rsidR="00D24562">
        <w:t>-</w:t>
      </w:r>
      <w:r w:rsidR="00AB3B7C">
        <w:t xml:space="preserve">device </w:t>
      </w:r>
      <w:r w:rsidR="006E1AFB">
        <w:t xml:space="preserve">PDO. </w:t>
      </w:r>
      <w:r w:rsidR="00AC7958">
        <w:t>For example:</w:t>
      </w:r>
    </w:p>
    <w:p w:rsidR="00996CC2" w:rsidRDefault="00996CC2" w:rsidP="0074242B">
      <w:pPr>
        <w:pStyle w:val="PlainText"/>
      </w:pPr>
      <w:r>
        <w:t>status = WdfFdoAddStaticChild(Device, hChild);</w:t>
      </w:r>
    </w:p>
    <w:p w:rsidR="00996CC2" w:rsidRDefault="00996CC2" w:rsidP="00996CC2">
      <w:pPr>
        <w:pStyle w:val="PlainText"/>
      </w:pPr>
      <w:r>
        <w:t xml:space="preserve">    </w:t>
      </w:r>
      <w:r>
        <w:rPr>
          <w:color w:val="0000FF"/>
        </w:rPr>
        <w:t>if</w:t>
      </w:r>
      <w:r>
        <w:t xml:space="preserve"> (!NT_SUCCESS(status)) {</w:t>
      </w:r>
    </w:p>
    <w:p w:rsidR="00996CC2" w:rsidRDefault="00996CC2" w:rsidP="00996CC2">
      <w:pPr>
        <w:pStyle w:val="PlainText"/>
      </w:pPr>
      <w:r>
        <w:t xml:space="preserve">        </w:t>
      </w:r>
      <w:r>
        <w:rPr>
          <w:color w:val="0000FF"/>
        </w:rPr>
        <w:t>goto</w:t>
      </w:r>
      <w:r>
        <w:t xml:space="preserve"> Cleanup;</w:t>
      </w:r>
    </w:p>
    <w:p w:rsidR="00996CC2" w:rsidRDefault="00996CC2" w:rsidP="00996CC2">
      <w:pPr>
        <w:pStyle w:val="PlainText"/>
      </w:pPr>
      <w:r>
        <w:t xml:space="preserve">    }</w:t>
      </w:r>
    </w:p>
    <w:p w:rsidR="00760291" w:rsidRDefault="00760291" w:rsidP="00760291">
      <w:pPr>
        <w:pStyle w:val="Le"/>
      </w:pPr>
    </w:p>
    <w:p w:rsidR="009B114B" w:rsidRDefault="00A3479A" w:rsidP="002D580D">
      <w:pPr>
        <w:pStyle w:val="BodyText"/>
      </w:pPr>
      <w:r>
        <w:t>The framework maintains information about the static child devices on behalf of the bus driver. Internally, t</w:t>
      </w:r>
      <w:r w:rsidR="00F6466F">
        <w:t xml:space="preserve">he framework keeps track of the child </w:t>
      </w:r>
      <w:r w:rsidR="0056187B">
        <w:t>devices</w:t>
      </w:r>
      <w:r w:rsidR="00F6466F">
        <w:t xml:space="preserve"> by their WDF device objects.</w:t>
      </w:r>
    </w:p>
    <w:p w:rsidR="002D580D" w:rsidRDefault="00415033" w:rsidP="002D580D">
      <w:pPr>
        <w:pStyle w:val="Heading2"/>
        <w:rPr>
          <w:noProof/>
        </w:rPr>
      </w:pPr>
      <w:bookmarkStart w:id="25" w:name="_Toc211761261"/>
      <w:r>
        <w:rPr>
          <w:noProof/>
        </w:rPr>
        <w:t>Iterating through</w:t>
      </w:r>
      <w:r w:rsidR="002D580D">
        <w:rPr>
          <w:noProof/>
        </w:rPr>
        <w:t xml:space="preserve"> Static Children</w:t>
      </w:r>
      <w:bookmarkEnd w:id="25"/>
    </w:p>
    <w:p w:rsidR="00415033" w:rsidRDefault="00A827CB" w:rsidP="00DC0A5E">
      <w:pPr>
        <w:pStyle w:val="BodyTextLink"/>
        <w:rPr>
          <w:noProof/>
        </w:rPr>
      </w:pPr>
      <w:r>
        <w:rPr>
          <w:noProof/>
        </w:rPr>
        <w:t xml:space="preserve">A </w:t>
      </w:r>
      <w:r w:rsidR="0056187B">
        <w:rPr>
          <w:noProof/>
        </w:rPr>
        <w:t>bus</w:t>
      </w:r>
      <w:r>
        <w:rPr>
          <w:noProof/>
        </w:rPr>
        <w:t xml:space="preserve"> driver might search for a particular child </w:t>
      </w:r>
      <w:r w:rsidR="0056187B">
        <w:rPr>
          <w:noProof/>
        </w:rPr>
        <w:t xml:space="preserve">device </w:t>
      </w:r>
      <w:r>
        <w:rPr>
          <w:noProof/>
        </w:rPr>
        <w:t xml:space="preserve">so that it can verify data about the child or </w:t>
      </w:r>
      <w:r w:rsidR="00760291">
        <w:rPr>
          <w:noProof/>
        </w:rPr>
        <w:t>get a handle to the child’s device object to mark it as missing</w:t>
      </w:r>
      <w:r>
        <w:rPr>
          <w:noProof/>
        </w:rPr>
        <w:t xml:space="preserve">. </w:t>
      </w:r>
      <w:r w:rsidR="004C232A">
        <w:rPr>
          <w:noProof/>
        </w:rPr>
        <w:t xml:space="preserve">KMDF provides the following methods for iterating through the </w:t>
      </w:r>
      <w:r>
        <w:rPr>
          <w:noProof/>
        </w:rPr>
        <w:t>statically enumerated child</w:t>
      </w:r>
      <w:r w:rsidR="0056187B">
        <w:rPr>
          <w:noProof/>
        </w:rPr>
        <w:t xml:space="preserve"> devices</w:t>
      </w:r>
      <w:r>
        <w:rPr>
          <w:noProof/>
        </w:rPr>
        <w:t>:</w:t>
      </w:r>
    </w:p>
    <w:p w:rsidR="00415033" w:rsidRPr="00352E39" w:rsidRDefault="00415033" w:rsidP="00415033">
      <w:pPr>
        <w:pStyle w:val="BulletList"/>
        <w:rPr>
          <w:noProof/>
        </w:rPr>
      </w:pPr>
      <w:r w:rsidRPr="00415033">
        <w:rPr>
          <w:b/>
          <w:noProof/>
        </w:rPr>
        <w:t>WdfFdoLockStaticChildListForIteration</w:t>
      </w:r>
    </w:p>
    <w:p w:rsidR="00415033" w:rsidRPr="00352E39" w:rsidRDefault="00415033" w:rsidP="00415033">
      <w:pPr>
        <w:pStyle w:val="BulletList"/>
        <w:rPr>
          <w:noProof/>
        </w:rPr>
      </w:pPr>
      <w:r w:rsidRPr="00415033">
        <w:rPr>
          <w:b/>
          <w:noProof/>
        </w:rPr>
        <w:t>WdfFdoRetrieveNextStaticChild</w:t>
      </w:r>
    </w:p>
    <w:p w:rsidR="00415033" w:rsidRPr="00352E39" w:rsidRDefault="00415033" w:rsidP="00415033">
      <w:pPr>
        <w:pStyle w:val="BulletList"/>
        <w:rPr>
          <w:noProof/>
        </w:rPr>
      </w:pPr>
      <w:r w:rsidRPr="00415033">
        <w:rPr>
          <w:b/>
        </w:rPr>
        <w:t>WdfFdoUnlockStaticChildListFromIteration</w:t>
      </w:r>
    </w:p>
    <w:p w:rsidR="00A827CB" w:rsidRPr="00415033" w:rsidRDefault="00A827CB" w:rsidP="00A827CB">
      <w:pPr>
        <w:pStyle w:val="Le"/>
        <w:rPr>
          <w:noProof/>
        </w:rPr>
      </w:pPr>
    </w:p>
    <w:p w:rsidR="009B114B" w:rsidRDefault="00AB3B7C" w:rsidP="004C232A">
      <w:pPr>
        <w:pStyle w:val="BodyTextIndent"/>
      </w:pPr>
      <w:r w:rsidRPr="00AB3B7C">
        <w:rPr>
          <w:b/>
        </w:rPr>
        <w:t>Note</w:t>
      </w:r>
      <w:r w:rsidR="00352E39">
        <w:rPr>
          <w:b/>
        </w:rPr>
        <w:t xml:space="preserve">: </w:t>
      </w:r>
      <w:r w:rsidRPr="00AB3B7C">
        <w:t xml:space="preserve"> Although the names of the lock and unlock methods imply otherwise, the framework does not </w:t>
      </w:r>
      <w:r w:rsidR="002A7520">
        <w:t xml:space="preserve">expose a static child list to drivers in the same way </w:t>
      </w:r>
      <w:r w:rsidR="00623400">
        <w:t xml:space="preserve">in which </w:t>
      </w:r>
      <w:r w:rsidR="002A7520">
        <w:t xml:space="preserve">it exposes a dynamic child list. </w:t>
      </w:r>
      <w:r w:rsidRPr="00AB3B7C">
        <w:t xml:space="preserve">Instead, </w:t>
      </w:r>
      <w:r w:rsidR="002A7520">
        <w:t>the framework maintains</w:t>
      </w:r>
      <w:r w:rsidRPr="00AB3B7C">
        <w:t xml:space="preserve"> an internal list. </w:t>
      </w:r>
      <w:r w:rsidR="002A7520">
        <w:t xml:space="preserve">A driver can manipulate static children only </w:t>
      </w:r>
      <w:r w:rsidR="00352E39">
        <w:t xml:space="preserve">by </w:t>
      </w:r>
      <w:r w:rsidR="002A7520">
        <w:t>accessing their individual WDFDEVICE objects.</w:t>
      </w:r>
    </w:p>
    <w:p w:rsidR="00AB3B7C" w:rsidRDefault="00AB3B7C" w:rsidP="00FD3621">
      <w:pPr>
        <w:pStyle w:val="Le"/>
      </w:pPr>
    </w:p>
    <w:p w:rsidR="00A827CB" w:rsidRPr="00415033" w:rsidRDefault="00A827CB" w:rsidP="00A827CB">
      <w:pPr>
        <w:pStyle w:val="BodyText"/>
        <w:rPr>
          <w:b/>
          <w:noProof/>
        </w:rPr>
      </w:pPr>
      <w:r>
        <w:rPr>
          <w:noProof/>
        </w:rPr>
        <w:t xml:space="preserve">Before </w:t>
      </w:r>
      <w:r w:rsidR="00623400">
        <w:rPr>
          <w:noProof/>
        </w:rPr>
        <w:t xml:space="preserve">a bus driver </w:t>
      </w:r>
      <w:r>
        <w:rPr>
          <w:noProof/>
        </w:rPr>
        <w:t>scan</w:t>
      </w:r>
      <w:r w:rsidR="00623400">
        <w:rPr>
          <w:noProof/>
        </w:rPr>
        <w:t>s</w:t>
      </w:r>
      <w:r>
        <w:rPr>
          <w:noProof/>
        </w:rPr>
        <w:t xml:space="preserve"> through the child</w:t>
      </w:r>
      <w:r w:rsidR="0056187B">
        <w:rPr>
          <w:noProof/>
        </w:rPr>
        <w:t xml:space="preserve"> devices</w:t>
      </w:r>
      <w:r>
        <w:rPr>
          <w:noProof/>
        </w:rPr>
        <w:t xml:space="preserve">, </w:t>
      </w:r>
      <w:r w:rsidR="00623400">
        <w:rPr>
          <w:noProof/>
        </w:rPr>
        <w:t xml:space="preserve">it </w:t>
      </w:r>
      <w:r>
        <w:rPr>
          <w:noProof/>
        </w:rPr>
        <w:t xml:space="preserve">must call </w:t>
      </w:r>
      <w:r w:rsidRPr="00FA6DA9">
        <w:rPr>
          <w:b/>
          <w:noProof/>
        </w:rPr>
        <w:t>WdfFdoLockStaticChildListForIteration</w:t>
      </w:r>
      <w:r>
        <w:rPr>
          <w:noProof/>
        </w:rPr>
        <w:t xml:space="preserve"> to acquire </w:t>
      </w:r>
      <w:r w:rsidR="00FD3621">
        <w:rPr>
          <w:noProof/>
        </w:rPr>
        <w:t>a</w:t>
      </w:r>
      <w:r>
        <w:rPr>
          <w:noProof/>
        </w:rPr>
        <w:t xml:space="preserve"> lock for reading </w:t>
      </w:r>
      <w:r w:rsidR="00FD3621">
        <w:rPr>
          <w:noProof/>
        </w:rPr>
        <w:t>through the children</w:t>
      </w:r>
      <w:r>
        <w:rPr>
          <w:noProof/>
        </w:rPr>
        <w:t xml:space="preserve">. If another thread tries to update a child </w:t>
      </w:r>
      <w:r w:rsidR="0056187B">
        <w:rPr>
          <w:noProof/>
        </w:rPr>
        <w:t xml:space="preserve">device </w:t>
      </w:r>
      <w:r w:rsidR="00BF44FF">
        <w:rPr>
          <w:noProof/>
        </w:rPr>
        <w:t xml:space="preserve">while </w:t>
      </w:r>
      <w:r>
        <w:rPr>
          <w:noProof/>
        </w:rPr>
        <w:t xml:space="preserve">the </w:t>
      </w:r>
      <w:r w:rsidR="0056187B">
        <w:rPr>
          <w:noProof/>
        </w:rPr>
        <w:t xml:space="preserve">bus </w:t>
      </w:r>
      <w:r>
        <w:rPr>
          <w:noProof/>
        </w:rPr>
        <w:t xml:space="preserve">driver holds the lock, KMDF </w:t>
      </w:r>
      <w:r w:rsidR="00DD0EAC">
        <w:rPr>
          <w:noProof/>
        </w:rPr>
        <w:t>stores</w:t>
      </w:r>
      <w:r>
        <w:rPr>
          <w:noProof/>
        </w:rPr>
        <w:t xml:space="preserve"> the changes and applies them after the </w:t>
      </w:r>
      <w:r w:rsidR="0056187B">
        <w:rPr>
          <w:noProof/>
        </w:rPr>
        <w:t xml:space="preserve">bus </w:t>
      </w:r>
      <w:r>
        <w:rPr>
          <w:noProof/>
        </w:rPr>
        <w:t xml:space="preserve">driver releases the lock. To release the lock when the scan is complete, the </w:t>
      </w:r>
      <w:r w:rsidR="0056187B">
        <w:rPr>
          <w:noProof/>
        </w:rPr>
        <w:t xml:space="preserve">bus </w:t>
      </w:r>
      <w:r>
        <w:rPr>
          <w:noProof/>
        </w:rPr>
        <w:t xml:space="preserve">driver calls </w:t>
      </w:r>
      <w:r w:rsidRPr="00415033">
        <w:rPr>
          <w:b/>
        </w:rPr>
        <w:t>WdfFdoUnlockStaticChildListFromIteration</w:t>
      </w:r>
      <w:r w:rsidRPr="0030067F">
        <w:t>.</w:t>
      </w:r>
    </w:p>
    <w:p w:rsidR="002D580D" w:rsidRDefault="00A827CB" w:rsidP="002D580D">
      <w:pPr>
        <w:pStyle w:val="BodyText"/>
        <w:rPr>
          <w:noProof/>
        </w:rPr>
      </w:pPr>
      <w:r w:rsidRPr="00A827CB">
        <w:rPr>
          <w:noProof/>
        </w:rPr>
        <w:t xml:space="preserve">After a </w:t>
      </w:r>
      <w:r w:rsidR="0056187B">
        <w:rPr>
          <w:noProof/>
        </w:rPr>
        <w:t xml:space="preserve">bus </w:t>
      </w:r>
      <w:r w:rsidRPr="00A827CB">
        <w:rPr>
          <w:noProof/>
        </w:rPr>
        <w:t>driver acquire</w:t>
      </w:r>
      <w:r w:rsidR="004C232A">
        <w:rPr>
          <w:noProof/>
        </w:rPr>
        <w:t>s</w:t>
      </w:r>
      <w:r w:rsidRPr="00A827CB">
        <w:rPr>
          <w:noProof/>
        </w:rPr>
        <w:t xml:space="preserve"> the lock, it calls</w:t>
      </w:r>
      <w:r w:rsidR="000417B4" w:rsidRPr="000417B4">
        <w:t xml:space="preserve"> </w:t>
      </w:r>
      <w:r w:rsidR="002D580D" w:rsidRPr="002B2DB6">
        <w:rPr>
          <w:b/>
          <w:noProof/>
        </w:rPr>
        <w:t>WdfFdoRetrieveNextStaticChild</w:t>
      </w:r>
      <w:r w:rsidR="002D580D">
        <w:rPr>
          <w:noProof/>
        </w:rPr>
        <w:t xml:space="preserve"> multiple times</w:t>
      </w:r>
      <w:r>
        <w:rPr>
          <w:noProof/>
        </w:rPr>
        <w:t xml:space="preserve"> to retrieve </w:t>
      </w:r>
      <w:r w:rsidR="0030067F">
        <w:rPr>
          <w:noProof/>
        </w:rPr>
        <w:t xml:space="preserve">a handle to the PDO for each </w:t>
      </w:r>
      <w:r>
        <w:rPr>
          <w:noProof/>
        </w:rPr>
        <w:t>child</w:t>
      </w:r>
      <w:r w:rsidR="0056187B">
        <w:rPr>
          <w:noProof/>
        </w:rPr>
        <w:t xml:space="preserve"> device</w:t>
      </w:r>
      <w:r w:rsidR="002D580D">
        <w:rPr>
          <w:noProof/>
        </w:rPr>
        <w:t>. The first call to this method returns the first child</w:t>
      </w:r>
      <w:r w:rsidR="00D24562">
        <w:rPr>
          <w:noProof/>
        </w:rPr>
        <w:t>-</w:t>
      </w:r>
      <w:r w:rsidR="0056187B">
        <w:rPr>
          <w:noProof/>
        </w:rPr>
        <w:t xml:space="preserve">device </w:t>
      </w:r>
      <w:r w:rsidR="0030067F">
        <w:rPr>
          <w:noProof/>
        </w:rPr>
        <w:t xml:space="preserve">PDO </w:t>
      </w:r>
      <w:r w:rsidR="002D580D">
        <w:rPr>
          <w:noProof/>
        </w:rPr>
        <w:t xml:space="preserve">in the list. </w:t>
      </w:r>
      <w:r w:rsidR="00623400">
        <w:rPr>
          <w:noProof/>
        </w:rPr>
        <w:t>Later</w:t>
      </w:r>
      <w:r w:rsidR="002D580D">
        <w:rPr>
          <w:noProof/>
        </w:rPr>
        <w:t xml:space="preserve"> calls </w:t>
      </w:r>
      <w:r w:rsidR="0056187B">
        <w:rPr>
          <w:noProof/>
        </w:rPr>
        <w:t xml:space="preserve">by the bus driver </w:t>
      </w:r>
      <w:r w:rsidR="002D580D">
        <w:rPr>
          <w:noProof/>
        </w:rPr>
        <w:t xml:space="preserve">to the same function return additional </w:t>
      </w:r>
      <w:r w:rsidR="0030067F">
        <w:rPr>
          <w:noProof/>
        </w:rPr>
        <w:t>child</w:t>
      </w:r>
      <w:r w:rsidR="00D24562">
        <w:rPr>
          <w:noProof/>
        </w:rPr>
        <w:t>-</w:t>
      </w:r>
      <w:r w:rsidR="0056187B">
        <w:rPr>
          <w:noProof/>
        </w:rPr>
        <w:t xml:space="preserve">device </w:t>
      </w:r>
      <w:r w:rsidR="0030067F">
        <w:rPr>
          <w:noProof/>
        </w:rPr>
        <w:t>PDOs</w:t>
      </w:r>
      <w:r w:rsidR="002D580D">
        <w:rPr>
          <w:noProof/>
        </w:rPr>
        <w:t xml:space="preserve">. After the </w:t>
      </w:r>
      <w:r w:rsidR="0056187B">
        <w:rPr>
          <w:noProof/>
        </w:rPr>
        <w:t xml:space="preserve">bus </w:t>
      </w:r>
      <w:r w:rsidR="002D580D">
        <w:rPr>
          <w:noProof/>
        </w:rPr>
        <w:t>driver has retrieved the last child</w:t>
      </w:r>
      <w:r w:rsidR="00D24562">
        <w:rPr>
          <w:noProof/>
        </w:rPr>
        <w:t>-</w:t>
      </w:r>
      <w:r w:rsidR="0056187B">
        <w:rPr>
          <w:noProof/>
        </w:rPr>
        <w:t xml:space="preserve">device </w:t>
      </w:r>
      <w:r w:rsidR="0030067F">
        <w:rPr>
          <w:noProof/>
        </w:rPr>
        <w:t>PDO</w:t>
      </w:r>
      <w:r w:rsidR="002D580D">
        <w:rPr>
          <w:noProof/>
        </w:rPr>
        <w:t>, the function returns NULL.</w:t>
      </w:r>
    </w:p>
    <w:p w:rsidR="009B114B" w:rsidRDefault="00661FC0" w:rsidP="00DC0A5E">
      <w:pPr>
        <w:pStyle w:val="BodyTextLink"/>
        <w:rPr>
          <w:noProof/>
        </w:rPr>
      </w:pPr>
      <w:r w:rsidRPr="00661FC0">
        <w:rPr>
          <w:b/>
          <w:noProof/>
        </w:rPr>
        <w:t>WdfFdoRetrieveNextStaticChild</w:t>
      </w:r>
      <w:r w:rsidR="002D580D">
        <w:rPr>
          <w:noProof/>
        </w:rPr>
        <w:t xml:space="preserve"> takes </w:t>
      </w:r>
      <w:r w:rsidR="00E6236D">
        <w:rPr>
          <w:noProof/>
        </w:rPr>
        <w:t xml:space="preserve">the following </w:t>
      </w:r>
      <w:r w:rsidR="002D580D">
        <w:rPr>
          <w:noProof/>
        </w:rPr>
        <w:t>three parameters:</w:t>
      </w:r>
    </w:p>
    <w:p w:rsidR="00FD3621" w:rsidRDefault="002D580D" w:rsidP="00FD3621">
      <w:pPr>
        <w:pStyle w:val="BulletList"/>
        <w:rPr>
          <w:noProof/>
        </w:rPr>
      </w:pPr>
      <w:r>
        <w:rPr>
          <w:noProof/>
        </w:rPr>
        <w:t xml:space="preserve">The handle to the </w:t>
      </w:r>
      <w:r w:rsidR="0056187B">
        <w:rPr>
          <w:noProof/>
        </w:rPr>
        <w:t>parent bus</w:t>
      </w:r>
      <w:r>
        <w:rPr>
          <w:noProof/>
        </w:rPr>
        <w:t xml:space="preserve"> FDO</w:t>
      </w:r>
      <w:r w:rsidR="004C232A">
        <w:rPr>
          <w:noProof/>
        </w:rPr>
        <w:t>.</w:t>
      </w:r>
    </w:p>
    <w:p w:rsidR="009B114B" w:rsidRDefault="00FD3621" w:rsidP="00FD3621">
      <w:pPr>
        <w:pStyle w:val="BulletList"/>
        <w:rPr>
          <w:noProof/>
        </w:rPr>
      </w:pPr>
      <w:r>
        <w:rPr>
          <w:noProof/>
        </w:rPr>
        <w:t>A</w:t>
      </w:r>
      <w:r w:rsidR="002D580D">
        <w:rPr>
          <w:noProof/>
        </w:rPr>
        <w:t xml:space="preserve"> WDFDEVICE variable into which the framework returns a handle to the returned child</w:t>
      </w:r>
      <w:r w:rsidR="00D24562">
        <w:rPr>
          <w:noProof/>
        </w:rPr>
        <w:t>-</w:t>
      </w:r>
      <w:r w:rsidR="002D580D">
        <w:rPr>
          <w:noProof/>
        </w:rPr>
        <w:t xml:space="preserve">device </w:t>
      </w:r>
      <w:r w:rsidR="0030067F">
        <w:rPr>
          <w:noProof/>
        </w:rPr>
        <w:t>PDO</w:t>
      </w:r>
      <w:r w:rsidR="004C232A">
        <w:rPr>
          <w:noProof/>
        </w:rPr>
        <w:t>.</w:t>
      </w:r>
    </w:p>
    <w:p w:rsidR="009B114B" w:rsidRDefault="00FD3621" w:rsidP="00FD3621">
      <w:pPr>
        <w:pStyle w:val="BulletList"/>
        <w:rPr>
          <w:noProof/>
        </w:rPr>
      </w:pPr>
      <w:r>
        <w:rPr>
          <w:noProof/>
        </w:rPr>
        <w:t>A</w:t>
      </w:r>
      <w:r w:rsidR="002D580D">
        <w:rPr>
          <w:noProof/>
        </w:rPr>
        <w:t xml:space="preserve"> </w:t>
      </w:r>
      <w:r w:rsidR="002D580D">
        <w:t xml:space="preserve">WDF_RETRIEVE_CHILD_FLAGS </w:t>
      </w:r>
      <w:r w:rsidR="002D580D">
        <w:rPr>
          <w:noProof/>
        </w:rPr>
        <w:t>enumeration value that indicates which child</w:t>
      </w:r>
      <w:r w:rsidR="0056187B">
        <w:rPr>
          <w:noProof/>
        </w:rPr>
        <w:t xml:space="preserve"> devices</w:t>
      </w:r>
      <w:r w:rsidR="002D580D">
        <w:rPr>
          <w:noProof/>
        </w:rPr>
        <w:t xml:space="preserve"> to return.</w:t>
      </w:r>
    </w:p>
    <w:p w:rsidR="00DC0A5E" w:rsidRDefault="00DC0A5E" w:rsidP="00DC0A5E">
      <w:pPr>
        <w:pStyle w:val="Le"/>
      </w:pPr>
    </w:p>
    <w:p w:rsidR="00180DA2" w:rsidRDefault="00180DA2" w:rsidP="00DC0A5E">
      <w:pPr>
        <w:pStyle w:val="BodyTextLink"/>
      </w:pPr>
      <w:r>
        <w:rPr>
          <w:noProof/>
        </w:rPr>
        <w:t xml:space="preserve">Table </w:t>
      </w:r>
      <w:r w:rsidR="00113C10">
        <w:rPr>
          <w:noProof/>
        </w:rPr>
        <w:t xml:space="preserve">6 </w:t>
      </w:r>
      <w:r w:rsidR="004C232A">
        <w:rPr>
          <w:noProof/>
        </w:rPr>
        <w:t>lists the values of the WDF_RETRIEVE_CHILD_FLAGS</w:t>
      </w:r>
      <w:r>
        <w:rPr>
          <w:noProof/>
        </w:rPr>
        <w:t xml:space="preserve"> enumeration.</w:t>
      </w:r>
    </w:p>
    <w:p w:rsidR="002D580D" w:rsidRDefault="002D580D" w:rsidP="00180DA2">
      <w:pPr>
        <w:pStyle w:val="TableHead"/>
        <w:rPr>
          <w:noProof/>
        </w:rPr>
      </w:pPr>
      <w:r>
        <w:rPr>
          <w:noProof/>
        </w:rPr>
        <w:t>T</w:t>
      </w:r>
      <w:r w:rsidR="00180DA2">
        <w:rPr>
          <w:noProof/>
        </w:rPr>
        <w:t xml:space="preserve">able </w:t>
      </w:r>
      <w:r w:rsidR="00113C10">
        <w:rPr>
          <w:noProof/>
        </w:rPr>
        <w:t>6</w:t>
      </w:r>
      <w:r w:rsidR="00180DA2">
        <w:rPr>
          <w:noProof/>
        </w:rPr>
        <w:t xml:space="preserve">. Values of the </w:t>
      </w:r>
      <w:r w:rsidR="00180DA2">
        <w:t>WDF_RETRIEVE_CHILD_FLAGS Enumeration</w:t>
      </w:r>
    </w:p>
    <w:tbl>
      <w:tblPr>
        <w:tblStyle w:val="Tablerowcell"/>
        <w:tblW w:w="7896" w:type="dxa"/>
        <w:tblLook w:val="04A0"/>
      </w:tblPr>
      <w:tblGrid>
        <w:gridCol w:w="2638"/>
        <w:gridCol w:w="5258"/>
      </w:tblGrid>
      <w:tr w:rsidR="00180DA2" w:rsidRPr="00180DA2" w:rsidTr="00180DA2">
        <w:trPr>
          <w:cnfStyle w:val="100000000000"/>
        </w:trPr>
        <w:tc>
          <w:tcPr>
            <w:tcW w:w="2638" w:type="dxa"/>
          </w:tcPr>
          <w:p w:rsidR="00180DA2" w:rsidRPr="00180DA2" w:rsidRDefault="00180DA2" w:rsidP="00E6236D">
            <w:pPr>
              <w:pStyle w:val="BodyText"/>
              <w:keepNext/>
              <w:spacing w:after="0"/>
            </w:pPr>
            <w:r>
              <w:t xml:space="preserve">Enumeration </w:t>
            </w:r>
            <w:r w:rsidR="00352E39">
              <w:t>v</w:t>
            </w:r>
            <w:r>
              <w:t>alue</w:t>
            </w:r>
          </w:p>
        </w:tc>
        <w:tc>
          <w:tcPr>
            <w:tcW w:w="5258" w:type="dxa"/>
          </w:tcPr>
          <w:p w:rsidR="00180DA2" w:rsidRPr="00180DA2" w:rsidRDefault="00180DA2" w:rsidP="00E6236D">
            <w:pPr>
              <w:pStyle w:val="BodyText"/>
              <w:keepNext/>
              <w:spacing w:after="0"/>
            </w:pPr>
            <w:r>
              <w:t>Description</w:t>
            </w:r>
          </w:p>
        </w:tc>
      </w:tr>
      <w:tr w:rsidR="004C232A" w:rsidRPr="00180DA2" w:rsidTr="00180DA2">
        <w:tc>
          <w:tcPr>
            <w:tcW w:w="2638" w:type="dxa"/>
          </w:tcPr>
          <w:p w:rsidR="004C232A" w:rsidRPr="00180DA2" w:rsidRDefault="004C232A" w:rsidP="00DC0A5E">
            <w:pPr>
              <w:pStyle w:val="BodyText"/>
              <w:spacing w:after="0"/>
            </w:pPr>
            <w:r w:rsidRPr="00180DA2">
              <w:rPr>
                <w:b/>
              </w:rPr>
              <w:t>WdfRetrieveAddedChildre</w:t>
            </w:r>
            <w:r>
              <w:rPr>
                <w:b/>
              </w:rPr>
              <w:t>n</w:t>
            </w:r>
          </w:p>
        </w:tc>
        <w:tc>
          <w:tcPr>
            <w:tcW w:w="5258" w:type="dxa"/>
          </w:tcPr>
          <w:p w:rsidR="004C232A" w:rsidRPr="00180DA2" w:rsidRDefault="004C232A" w:rsidP="00DC0A5E">
            <w:pPr>
              <w:pStyle w:val="BodyText"/>
              <w:spacing w:after="0"/>
            </w:pPr>
            <w:r>
              <w:t>R</w:t>
            </w:r>
            <w:r w:rsidRPr="00180DA2">
              <w:t>eturns all present and pending child</w:t>
            </w:r>
            <w:r>
              <w:t xml:space="preserve"> devices</w:t>
            </w:r>
            <w:r w:rsidRPr="00180DA2">
              <w:t>.</w:t>
            </w:r>
          </w:p>
        </w:tc>
      </w:tr>
      <w:tr w:rsidR="004C232A" w:rsidRPr="00180DA2" w:rsidTr="00180DA2">
        <w:tc>
          <w:tcPr>
            <w:tcW w:w="2638" w:type="dxa"/>
          </w:tcPr>
          <w:p w:rsidR="004C232A" w:rsidRPr="00180DA2" w:rsidRDefault="004C232A" w:rsidP="00DC0A5E">
            <w:pPr>
              <w:pStyle w:val="BodyText"/>
              <w:spacing w:after="0"/>
              <w:rPr>
                <w:b/>
              </w:rPr>
            </w:pPr>
            <w:r w:rsidRPr="00180DA2">
              <w:rPr>
                <w:b/>
              </w:rPr>
              <w:t>WdfRetrieveAllChildren</w:t>
            </w:r>
          </w:p>
        </w:tc>
        <w:tc>
          <w:tcPr>
            <w:tcW w:w="5258" w:type="dxa"/>
          </w:tcPr>
          <w:p w:rsidR="004C232A" w:rsidRPr="00180DA2" w:rsidRDefault="004C232A" w:rsidP="00DC0A5E">
            <w:pPr>
              <w:pStyle w:val="BodyText"/>
              <w:spacing w:after="0"/>
              <w:rPr>
                <w:b/>
              </w:rPr>
            </w:pPr>
            <w:r>
              <w:t>R</w:t>
            </w:r>
            <w:r w:rsidRPr="00180DA2">
              <w:t>eturns present, pending, and missing child</w:t>
            </w:r>
            <w:r>
              <w:t xml:space="preserve"> devices</w:t>
            </w:r>
            <w:r w:rsidRPr="00180DA2">
              <w:t>.</w:t>
            </w:r>
          </w:p>
        </w:tc>
      </w:tr>
      <w:tr w:rsidR="004C232A" w:rsidRPr="00180DA2" w:rsidTr="00180DA2">
        <w:tc>
          <w:tcPr>
            <w:tcW w:w="2638" w:type="dxa"/>
          </w:tcPr>
          <w:p w:rsidR="004C232A" w:rsidRPr="00180DA2" w:rsidRDefault="004C232A" w:rsidP="00DC0A5E">
            <w:pPr>
              <w:pStyle w:val="BodyText"/>
              <w:spacing w:after="0"/>
            </w:pPr>
            <w:r w:rsidRPr="00180DA2">
              <w:rPr>
                <w:b/>
              </w:rPr>
              <w:t>WdfRetrieveMissingChildren</w:t>
            </w:r>
          </w:p>
        </w:tc>
        <w:tc>
          <w:tcPr>
            <w:tcW w:w="5258" w:type="dxa"/>
          </w:tcPr>
          <w:p w:rsidR="004C232A" w:rsidRPr="00180DA2" w:rsidRDefault="004C232A" w:rsidP="00DC0A5E">
            <w:pPr>
              <w:pStyle w:val="BodyText"/>
              <w:spacing w:after="0"/>
            </w:pPr>
            <w:r>
              <w:t>R</w:t>
            </w:r>
            <w:r w:rsidRPr="00180DA2">
              <w:t xml:space="preserve">eturns child devices that the </w:t>
            </w:r>
            <w:r>
              <w:t xml:space="preserve">bus </w:t>
            </w:r>
            <w:r w:rsidRPr="00180DA2">
              <w:t xml:space="preserve">driver has previously marked as missing by calling </w:t>
            </w:r>
            <w:r w:rsidRPr="00180DA2">
              <w:rPr>
                <w:b/>
              </w:rPr>
              <w:t>WdfPdoMarkMissing</w:t>
            </w:r>
            <w:r w:rsidRPr="00180DA2">
              <w:t>.</w:t>
            </w:r>
          </w:p>
        </w:tc>
      </w:tr>
      <w:tr w:rsidR="004C232A" w:rsidRPr="00180DA2" w:rsidTr="00180DA2">
        <w:tc>
          <w:tcPr>
            <w:tcW w:w="2638" w:type="dxa"/>
          </w:tcPr>
          <w:p w:rsidR="004C232A" w:rsidRPr="00180DA2" w:rsidRDefault="004C232A" w:rsidP="00DC0A5E">
            <w:pPr>
              <w:pStyle w:val="BodyText"/>
              <w:spacing w:after="0"/>
            </w:pPr>
            <w:r w:rsidRPr="00180DA2">
              <w:rPr>
                <w:b/>
              </w:rPr>
              <w:t>WdfRetrievePendingChildren</w:t>
            </w:r>
          </w:p>
        </w:tc>
        <w:tc>
          <w:tcPr>
            <w:tcW w:w="5258" w:type="dxa"/>
          </w:tcPr>
          <w:p w:rsidR="004C232A" w:rsidRPr="00180DA2" w:rsidRDefault="004C232A" w:rsidP="00756830">
            <w:pPr>
              <w:pStyle w:val="BodyText"/>
              <w:spacing w:after="0"/>
            </w:pPr>
            <w:r>
              <w:t>R</w:t>
            </w:r>
            <w:r w:rsidRPr="00180DA2">
              <w:t xml:space="preserve">eturns child devices that the </w:t>
            </w:r>
            <w:r>
              <w:t>bus</w:t>
            </w:r>
            <w:r w:rsidRPr="00180DA2">
              <w:t xml:space="preserve"> driver has reported as present, but which the framework has not yet reported to the PnP manager.</w:t>
            </w:r>
          </w:p>
        </w:tc>
      </w:tr>
      <w:tr w:rsidR="004C232A" w:rsidRPr="00180DA2" w:rsidTr="00180DA2">
        <w:tc>
          <w:tcPr>
            <w:tcW w:w="2638" w:type="dxa"/>
          </w:tcPr>
          <w:p w:rsidR="004C232A" w:rsidRPr="00180DA2" w:rsidRDefault="004C232A" w:rsidP="00DC0A5E">
            <w:pPr>
              <w:pStyle w:val="BodyText"/>
              <w:spacing w:after="0"/>
            </w:pPr>
            <w:r w:rsidRPr="00180DA2">
              <w:rPr>
                <w:b/>
              </w:rPr>
              <w:t>WdfRetrievePresentChildren</w:t>
            </w:r>
            <w:r w:rsidRPr="00180DA2">
              <w:t xml:space="preserve"> </w:t>
            </w:r>
          </w:p>
        </w:tc>
        <w:tc>
          <w:tcPr>
            <w:tcW w:w="5258" w:type="dxa"/>
          </w:tcPr>
          <w:p w:rsidR="004C232A" w:rsidRPr="00180DA2" w:rsidRDefault="004C232A" w:rsidP="00DC0A5E">
            <w:pPr>
              <w:pStyle w:val="BodyText"/>
              <w:spacing w:after="0"/>
            </w:pPr>
            <w:r>
              <w:t>R</w:t>
            </w:r>
            <w:r w:rsidRPr="00180DA2">
              <w:t xml:space="preserve">eturns all child devices for which the </w:t>
            </w:r>
            <w:r>
              <w:t>bus</w:t>
            </w:r>
            <w:r w:rsidRPr="00180DA2">
              <w:t xml:space="preserve"> driver has already created a device object and </w:t>
            </w:r>
            <w:r>
              <w:t xml:space="preserve">that the framework has already </w:t>
            </w:r>
            <w:r w:rsidRPr="00180DA2">
              <w:t>reported to the PnP manager.</w:t>
            </w:r>
          </w:p>
        </w:tc>
      </w:tr>
    </w:tbl>
    <w:p w:rsidR="009B114B" w:rsidRDefault="009B114B" w:rsidP="002D580D">
      <w:pPr>
        <w:pStyle w:val="Le"/>
        <w:rPr>
          <w:noProof/>
        </w:rPr>
      </w:pPr>
    </w:p>
    <w:p w:rsidR="009B114B" w:rsidRDefault="00415033" w:rsidP="00415033">
      <w:pPr>
        <w:pStyle w:val="Heading3"/>
        <w:rPr>
          <w:noProof/>
        </w:rPr>
      </w:pPr>
      <w:bookmarkStart w:id="26" w:name="_Toc211761262"/>
      <w:r>
        <w:rPr>
          <w:noProof/>
        </w:rPr>
        <w:t>Locks for Static</w:t>
      </w:r>
      <w:r w:rsidR="00A827CB">
        <w:rPr>
          <w:noProof/>
        </w:rPr>
        <w:t>ally Enumerated</w:t>
      </w:r>
      <w:r>
        <w:rPr>
          <w:noProof/>
        </w:rPr>
        <w:t xml:space="preserve"> Child</w:t>
      </w:r>
      <w:r w:rsidR="00A827CB">
        <w:rPr>
          <w:noProof/>
        </w:rPr>
        <w:t>ren</w:t>
      </w:r>
      <w:bookmarkEnd w:id="26"/>
    </w:p>
    <w:p w:rsidR="00415033" w:rsidRDefault="002A7520" w:rsidP="00DC0A5E">
      <w:pPr>
        <w:pStyle w:val="BodyTextLink"/>
        <w:rPr>
          <w:noProof/>
        </w:rPr>
      </w:pPr>
      <w:r>
        <w:rPr>
          <w:noProof/>
        </w:rPr>
        <w:t>Both the framework and the bus driver must use locks to</w:t>
      </w:r>
      <w:r w:rsidR="00F6466F">
        <w:rPr>
          <w:noProof/>
        </w:rPr>
        <w:t xml:space="preserve"> prevent conflicts during the addition or removal of static child </w:t>
      </w:r>
      <w:r w:rsidR="0056187B">
        <w:rPr>
          <w:noProof/>
        </w:rPr>
        <w:t>devices</w:t>
      </w:r>
      <w:r w:rsidR="00F6466F">
        <w:rPr>
          <w:noProof/>
        </w:rPr>
        <w:t xml:space="preserve"> or the deletion of their PDOs</w:t>
      </w:r>
      <w:r w:rsidR="00415033">
        <w:rPr>
          <w:noProof/>
        </w:rPr>
        <w:t xml:space="preserve">. KMDF implements a lock that </w:t>
      </w:r>
      <w:r w:rsidR="00623400">
        <w:rPr>
          <w:noProof/>
        </w:rPr>
        <w:t xml:space="preserve">lets </w:t>
      </w:r>
      <w:r w:rsidR="00415033">
        <w:rPr>
          <w:noProof/>
        </w:rPr>
        <w:t xml:space="preserve">one thread have write access or multiple threads to have read access to </w:t>
      </w:r>
      <w:r w:rsidR="00BF44FF">
        <w:rPr>
          <w:noProof/>
        </w:rPr>
        <w:t xml:space="preserve">all the </w:t>
      </w:r>
      <w:r w:rsidR="0056187B">
        <w:rPr>
          <w:noProof/>
        </w:rPr>
        <w:t xml:space="preserve">statically enumerated </w:t>
      </w:r>
      <w:r w:rsidR="00BF44FF">
        <w:rPr>
          <w:noProof/>
        </w:rPr>
        <w:t>children</w:t>
      </w:r>
      <w:r w:rsidR="00415033">
        <w:rPr>
          <w:noProof/>
        </w:rPr>
        <w:t xml:space="preserve">. The framework and the </w:t>
      </w:r>
      <w:r w:rsidR="0056187B">
        <w:rPr>
          <w:noProof/>
        </w:rPr>
        <w:t>bus</w:t>
      </w:r>
      <w:r w:rsidR="00415033">
        <w:rPr>
          <w:noProof/>
        </w:rPr>
        <w:t xml:space="preserve"> driver use this lock as follows:</w:t>
      </w:r>
    </w:p>
    <w:p w:rsidR="00415033" w:rsidRPr="00FA6DA9" w:rsidRDefault="00415033" w:rsidP="00415033">
      <w:pPr>
        <w:pStyle w:val="BulletList"/>
        <w:rPr>
          <w:noProof/>
        </w:rPr>
      </w:pPr>
      <w:r>
        <w:rPr>
          <w:noProof/>
        </w:rPr>
        <w:t xml:space="preserve">KMDF automatically locks the child list when a driver calls </w:t>
      </w:r>
      <w:r w:rsidRPr="006E1AFB">
        <w:rPr>
          <w:b/>
        </w:rPr>
        <w:t>WdfFdoAddStaticChild</w:t>
      </w:r>
      <w:r w:rsidRPr="00B77332">
        <w:t xml:space="preserve">. </w:t>
      </w:r>
      <w:r>
        <w:t>The</w:t>
      </w:r>
      <w:r w:rsidR="00541945">
        <w:t xml:space="preserve"> </w:t>
      </w:r>
      <w:r>
        <w:t xml:space="preserve">driver is not required to call a KMDF locking method or to supply its own lock simply to add child </w:t>
      </w:r>
      <w:r w:rsidR="0056187B">
        <w:t>devices</w:t>
      </w:r>
      <w:r>
        <w:t xml:space="preserve"> to the list.</w:t>
      </w:r>
    </w:p>
    <w:p w:rsidR="00415033" w:rsidRDefault="00BF44FF" w:rsidP="00415033">
      <w:pPr>
        <w:pStyle w:val="BulletList"/>
        <w:rPr>
          <w:noProof/>
        </w:rPr>
      </w:pPr>
      <w:r>
        <w:rPr>
          <w:noProof/>
        </w:rPr>
        <w:t>The</w:t>
      </w:r>
      <w:r w:rsidR="00415033">
        <w:rPr>
          <w:noProof/>
        </w:rPr>
        <w:t xml:space="preserve"> </w:t>
      </w:r>
      <w:r w:rsidR="00415033" w:rsidRPr="00FA6DA9">
        <w:rPr>
          <w:b/>
          <w:noProof/>
        </w:rPr>
        <w:t>WdfFdoLockStaticChildListForIteration</w:t>
      </w:r>
      <w:r w:rsidR="00415033">
        <w:rPr>
          <w:noProof/>
        </w:rPr>
        <w:t xml:space="preserve"> method acquire</w:t>
      </w:r>
      <w:r>
        <w:rPr>
          <w:noProof/>
        </w:rPr>
        <w:t>s the lock for read access, as described in the previous section</w:t>
      </w:r>
      <w:r w:rsidR="00415033">
        <w:rPr>
          <w:noProof/>
        </w:rPr>
        <w:t xml:space="preserve">. If another thread tries to </w:t>
      </w:r>
      <w:r>
        <w:rPr>
          <w:noProof/>
        </w:rPr>
        <w:t>add or remove</w:t>
      </w:r>
      <w:r w:rsidR="00415033">
        <w:rPr>
          <w:noProof/>
        </w:rPr>
        <w:t xml:space="preserve"> </w:t>
      </w:r>
      <w:r>
        <w:rPr>
          <w:noProof/>
        </w:rPr>
        <w:t xml:space="preserve">a child </w:t>
      </w:r>
      <w:r w:rsidR="0056187B">
        <w:rPr>
          <w:noProof/>
        </w:rPr>
        <w:t xml:space="preserve">device </w:t>
      </w:r>
      <w:r>
        <w:rPr>
          <w:noProof/>
        </w:rPr>
        <w:t>while the lock is held</w:t>
      </w:r>
      <w:r w:rsidR="00415033">
        <w:rPr>
          <w:noProof/>
        </w:rPr>
        <w:t xml:space="preserve">, KMDF </w:t>
      </w:r>
      <w:r w:rsidR="00DD0EAC">
        <w:rPr>
          <w:noProof/>
        </w:rPr>
        <w:t>stores</w:t>
      </w:r>
      <w:r w:rsidR="00415033">
        <w:rPr>
          <w:noProof/>
        </w:rPr>
        <w:t xml:space="preserve"> the changes and applies them after the </w:t>
      </w:r>
      <w:r w:rsidR="0056187B">
        <w:rPr>
          <w:noProof/>
        </w:rPr>
        <w:t>bus</w:t>
      </w:r>
      <w:r w:rsidR="00415033">
        <w:rPr>
          <w:noProof/>
        </w:rPr>
        <w:t xml:space="preserve"> driver unlocks the list.</w:t>
      </w:r>
    </w:p>
    <w:p w:rsidR="00415033" w:rsidRDefault="00415033" w:rsidP="00415033">
      <w:pPr>
        <w:pStyle w:val="Le"/>
        <w:rPr>
          <w:noProof/>
        </w:rPr>
      </w:pPr>
    </w:p>
    <w:p w:rsidR="00415033" w:rsidRDefault="004C232A" w:rsidP="00415033">
      <w:pPr>
        <w:pStyle w:val="BodyText"/>
        <w:rPr>
          <w:noProof/>
        </w:rPr>
      </w:pPr>
      <w:r>
        <w:rPr>
          <w:noProof/>
        </w:rPr>
        <w:t>The framework’s</w:t>
      </w:r>
      <w:r w:rsidR="00415033">
        <w:rPr>
          <w:noProof/>
        </w:rPr>
        <w:t xml:space="preserve"> lock protects the integrity of the </w:t>
      </w:r>
      <w:r w:rsidR="00BF44FF">
        <w:rPr>
          <w:noProof/>
        </w:rPr>
        <w:t>framework’s internal data structure</w:t>
      </w:r>
      <w:r w:rsidR="00415033">
        <w:rPr>
          <w:noProof/>
        </w:rPr>
        <w:t xml:space="preserve"> by allowing one writer or many readers at any </w:t>
      </w:r>
      <w:r w:rsidR="00623400">
        <w:rPr>
          <w:noProof/>
        </w:rPr>
        <w:t xml:space="preserve">one </w:t>
      </w:r>
      <w:r w:rsidR="00415033">
        <w:rPr>
          <w:noProof/>
        </w:rPr>
        <w:t>time. However, this lock does not prevent conflicts in the data</w:t>
      </w:r>
      <w:r w:rsidR="00BF44FF">
        <w:rPr>
          <w:noProof/>
        </w:rPr>
        <w:t xml:space="preserve"> </w:t>
      </w:r>
      <w:r w:rsidR="00F6466F">
        <w:rPr>
          <w:noProof/>
        </w:rPr>
        <w:t>within the child</w:t>
      </w:r>
      <w:r w:rsidR="00D24562">
        <w:rPr>
          <w:noProof/>
        </w:rPr>
        <w:t>-</w:t>
      </w:r>
      <w:r w:rsidR="0056187B">
        <w:rPr>
          <w:noProof/>
        </w:rPr>
        <w:t xml:space="preserve">device </w:t>
      </w:r>
      <w:r w:rsidR="00F6466F">
        <w:rPr>
          <w:noProof/>
        </w:rPr>
        <w:t>PDOs.</w:t>
      </w:r>
    </w:p>
    <w:p w:rsidR="009B114B" w:rsidRDefault="00415033" w:rsidP="00415033">
      <w:pPr>
        <w:pStyle w:val="BodyText"/>
        <w:rPr>
          <w:noProof/>
        </w:rPr>
      </w:pPr>
      <w:r>
        <w:rPr>
          <w:noProof/>
        </w:rPr>
        <w:t xml:space="preserve">If your </w:t>
      </w:r>
      <w:r w:rsidR="0056187B">
        <w:rPr>
          <w:noProof/>
        </w:rPr>
        <w:t xml:space="preserve">bus </w:t>
      </w:r>
      <w:r>
        <w:rPr>
          <w:noProof/>
        </w:rPr>
        <w:t xml:space="preserve">driver must ensure that </w:t>
      </w:r>
      <w:r w:rsidR="00F6466F">
        <w:rPr>
          <w:noProof/>
        </w:rPr>
        <w:t xml:space="preserve">child </w:t>
      </w:r>
      <w:r w:rsidR="0056187B">
        <w:rPr>
          <w:noProof/>
        </w:rPr>
        <w:t xml:space="preserve">device </w:t>
      </w:r>
      <w:r>
        <w:rPr>
          <w:noProof/>
        </w:rPr>
        <w:t>data is unique—for example, if each child device must have a unique serial number—</w:t>
      </w:r>
      <w:r w:rsidR="0056187B">
        <w:rPr>
          <w:noProof/>
        </w:rPr>
        <w:t>the bus driver</w:t>
      </w:r>
      <w:r>
        <w:rPr>
          <w:noProof/>
        </w:rPr>
        <w:t xml:space="preserve"> must create an additional lock that restricts read access to a single thread at any time. While </w:t>
      </w:r>
      <w:r w:rsidR="0056187B">
        <w:rPr>
          <w:noProof/>
        </w:rPr>
        <w:t xml:space="preserve">the bus </w:t>
      </w:r>
      <w:r w:rsidR="00F6466F">
        <w:rPr>
          <w:noProof/>
        </w:rPr>
        <w:t>driver holds the lock, it</w:t>
      </w:r>
      <w:r>
        <w:rPr>
          <w:noProof/>
        </w:rPr>
        <w:t xml:space="preserve"> can iterate through the </w:t>
      </w:r>
      <w:r w:rsidR="00A827CB">
        <w:rPr>
          <w:noProof/>
        </w:rPr>
        <w:t>children</w:t>
      </w:r>
      <w:r>
        <w:rPr>
          <w:noProof/>
        </w:rPr>
        <w:t xml:space="preserve">, ensure that the data for the new child is unique, create the child’s PDO, and </w:t>
      </w:r>
      <w:r w:rsidR="00A827CB">
        <w:rPr>
          <w:noProof/>
        </w:rPr>
        <w:t>report</w:t>
      </w:r>
      <w:r>
        <w:rPr>
          <w:noProof/>
        </w:rPr>
        <w:t xml:space="preserve"> the child</w:t>
      </w:r>
      <w:r w:rsidR="00541945">
        <w:rPr>
          <w:noProof/>
        </w:rPr>
        <w:t xml:space="preserve"> PDO </w:t>
      </w:r>
      <w:r>
        <w:rPr>
          <w:noProof/>
        </w:rPr>
        <w:t xml:space="preserve">to the </w:t>
      </w:r>
      <w:r w:rsidR="00A827CB">
        <w:rPr>
          <w:noProof/>
        </w:rPr>
        <w:t>framework</w:t>
      </w:r>
      <w:r>
        <w:rPr>
          <w:noProof/>
        </w:rPr>
        <w:t xml:space="preserve">. Without such a lock, a second thread could simultaneously iterate through the </w:t>
      </w:r>
      <w:r w:rsidR="00A827CB">
        <w:rPr>
          <w:noProof/>
        </w:rPr>
        <w:t>child</w:t>
      </w:r>
      <w:r>
        <w:rPr>
          <w:noProof/>
        </w:rPr>
        <w:t xml:space="preserve"> </w:t>
      </w:r>
      <w:r w:rsidR="0056187B">
        <w:rPr>
          <w:noProof/>
        </w:rPr>
        <w:t>devices</w:t>
      </w:r>
      <w:r>
        <w:rPr>
          <w:noProof/>
        </w:rPr>
        <w:t xml:space="preserve"> and </w:t>
      </w:r>
      <w:r w:rsidR="00623400">
        <w:rPr>
          <w:noProof/>
        </w:rPr>
        <w:t>try</w:t>
      </w:r>
      <w:r>
        <w:rPr>
          <w:noProof/>
        </w:rPr>
        <w:t xml:space="preserve"> to add a child </w:t>
      </w:r>
      <w:r w:rsidR="0056187B">
        <w:rPr>
          <w:noProof/>
        </w:rPr>
        <w:t>device</w:t>
      </w:r>
      <w:r>
        <w:rPr>
          <w:noProof/>
        </w:rPr>
        <w:t xml:space="preserve"> that has the same data. The </w:t>
      </w:r>
      <w:r w:rsidR="0056187B">
        <w:rPr>
          <w:noProof/>
        </w:rPr>
        <w:t>bus</w:t>
      </w:r>
      <w:r>
        <w:rPr>
          <w:noProof/>
        </w:rPr>
        <w:t xml:space="preserve"> driver must use a passive-level locking mechanism—a wait lock—because it calls</w:t>
      </w:r>
      <w:r w:rsidR="004C232A">
        <w:rPr>
          <w:noProof/>
        </w:rPr>
        <w:t xml:space="preserve"> </w:t>
      </w:r>
      <w:r w:rsidRPr="00000CBF">
        <w:rPr>
          <w:b/>
          <w:noProof/>
        </w:rPr>
        <w:t>WdfDeviceCreate</w:t>
      </w:r>
      <w:r>
        <w:rPr>
          <w:noProof/>
        </w:rPr>
        <w:t xml:space="preserve"> while it holds the lock and </w:t>
      </w:r>
      <w:r w:rsidRPr="00000CBF">
        <w:rPr>
          <w:b/>
          <w:noProof/>
        </w:rPr>
        <w:t>WdfDeviceCreate</w:t>
      </w:r>
      <w:r w:rsidR="00E6236D">
        <w:rPr>
          <w:b/>
          <w:noProof/>
        </w:rPr>
        <w:t xml:space="preserve"> </w:t>
      </w:r>
      <w:r>
        <w:rPr>
          <w:noProof/>
        </w:rPr>
        <w:t>must be called at PASSIVE_LEVEL.</w:t>
      </w:r>
    </w:p>
    <w:p w:rsidR="00415033" w:rsidRDefault="00415033" w:rsidP="00DC0A5E">
      <w:pPr>
        <w:pStyle w:val="BodyTextLink"/>
        <w:rPr>
          <w:noProof/>
        </w:rPr>
      </w:pPr>
      <w:r>
        <w:rPr>
          <w:noProof/>
        </w:rPr>
        <w:t xml:space="preserve">The Static Toaster </w:t>
      </w:r>
      <w:r w:rsidR="00254241">
        <w:rPr>
          <w:noProof/>
        </w:rPr>
        <w:t>bus driver</w:t>
      </w:r>
      <w:r>
        <w:rPr>
          <w:noProof/>
        </w:rPr>
        <w:t xml:space="preserve"> sample shows how to use such a lock. In the </w:t>
      </w:r>
      <w:r w:rsidRPr="00EB6E2A">
        <w:rPr>
          <w:i/>
          <w:noProof/>
        </w:rPr>
        <w:t>EvtDriverDeviceAdd</w:t>
      </w:r>
      <w:r>
        <w:rPr>
          <w:noProof/>
        </w:rPr>
        <w:t xml:space="preserve"> callback</w:t>
      </w:r>
      <w:r w:rsidR="00516654">
        <w:rPr>
          <w:noProof/>
        </w:rPr>
        <w:t xml:space="preserve"> function</w:t>
      </w:r>
      <w:r>
        <w:rPr>
          <w:noProof/>
        </w:rPr>
        <w:t>, the sample creates a</w:t>
      </w:r>
      <w:r w:rsidR="00A827CB">
        <w:rPr>
          <w:noProof/>
        </w:rPr>
        <w:t xml:space="preserve"> wait lock to protect the child</w:t>
      </w:r>
      <w:r w:rsidR="0056187B">
        <w:rPr>
          <w:noProof/>
        </w:rPr>
        <w:t xml:space="preserve"> device</w:t>
      </w:r>
      <w:r w:rsidR="00541945">
        <w:rPr>
          <w:noProof/>
        </w:rPr>
        <w:t xml:space="preserve"> data</w:t>
      </w:r>
      <w:r>
        <w:rPr>
          <w:noProof/>
        </w:rPr>
        <w:t>, as follows:</w:t>
      </w:r>
    </w:p>
    <w:p w:rsidR="00415033" w:rsidRDefault="00415033" w:rsidP="00E6236D">
      <w:pPr>
        <w:pStyle w:val="PlainText"/>
        <w:keepNext/>
      </w:pPr>
      <w:r>
        <w:t>deviceData = FdoGetData(device);</w:t>
      </w:r>
    </w:p>
    <w:p w:rsidR="00415033" w:rsidRDefault="00415033" w:rsidP="00E6236D">
      <w:pPr>
        <w:pStyle w:val="PlainText"/>
        <w:keepNext/>
      </w:pPr>
      <w:r>
        <w:t>WDF_OBJECT_ATTRIBUTES_INIT(&amp;attributes);</w:t>
      </w:r>
    </w:p>
    <w:p w:rsidR="00415033" w:rsidRDefault="00415033" w:rsidP="00E6236D">
      <w:pPr>
        <w:pStyle w:val="PlainText"/>
        <w:keepNext/>
      </w:pPr>
      <w:r>
        <w:t>attributes.ParentObject = device;</w:t>
      </w:r>
    </w:p>
    <w:p w:rsidR="00415033" w:rsidRDefault="00415033" w:rsidP="00E6236D">
      <w:pPr>
        <w:pStyle w:val="PlainText"/>
        <w:keepNext/>
      </w:pPr>
      <w:r>
        <w:t>status = WdfWaitLockCreate(&amp;attributes, &amp;deviceData-&gt;ChildLock);</w:t>
      </w:r>
    </w:p>
    <w:p w:rsidR="00415033" w:rsidRDefault="00415033" w:rsidP="00E6236D">
      <w:pPr>
        <w:pStyle w:val="PlainText"/>
        <w:keepNext/>
      </w:pPr>
      <w:r>
        <w:t xml:space="preserve">    </w:t>
      </w:r>
      <w:r>
        <w:rPr>
          <w:color w:val="0000FF"/>
        </w:rPr>
        <w:t>if</w:t>
      </w:r>
      <w:r>
        <w:t xml:space="preserve"> (!NT_SUCCESS(status)) {</w:t>
      </w:r>
    </w:p>
    <w:p w:rsidR="00415033" w:rsidRDefault="00415033" w:rsidP="00E6236D">
      <w:pPr>
        <w:pStyle w:val="PlainText"/>
        <w:keepNext/>
      </w:pPr>
      <w:r>
        <w:t xml:space="preserve">        </w:t>
      </w:r>
      <w:r>
        <w:rPr>
          <w:color w:val="0000FF"/>
        </w:rPr>
        <w:t>return</w:t>
      </w:r>
      <w:r>
        <w:t xml:space="preserve"> status;</w:t>
      </w:r>
    </w:p>
    <w:p w:rsidR="00415033" w:rsidRDefault="00415033" w:rsidP="00415033">
      <w:pPr>
        <w:pStyle w:val="PlainText"/>
      </w:pPr>
      <w:r>
        <w:t xml:space="preserve">    }</w:t>
      </w:r>
    </w:p>
    <w:p w:rsidR="00415033" w:rsidRDefault="00415033" w:rsidP="00415033">
      <w:pPr>
        <w:pStyle w:val="Le"/>
        <w:rPr>
          <w:noProof/>
        </w:rPr>
      </w:pPr>
    </w:p>
    <w:p w:rsidR="00415033" w:rsidRDefault="00415033" w:rsidP="00415033">
      <w:pPr>
        <w:pStyle w:val="BodyText"/>
        <w:rPr>
          <w:noProof/>
        </w:rPr>
      </w:pPr>
      <w:r>
        <w:rPr>
          <w:noProof/>
        </w:rPr>
        <w:t>In the example,</w:t>
      </w:r>
      <w:r w:rsidR="00550172">
        <w:rPr>
          <w:noProof/>
        </w:rPr>
        <w:t xml:space="preserve"> FdoGetData is the accessor function for the device context area of the parent bus FDO. T</w:t>
      </w:r>
      <w:r>
        <w:rPr>
          <w:noProof/>
        </w:rPr>
        <w:t xml:space="preserve">he </w:t>
      </w:r>
      <w:r w:rsidR="0056187B">
        <w:rPr>
          <w:noProof/>
        </w:rPr>
        <w:t xml:space="preserve">bus </w:t>
      </w:r>
      <w:r>
        <w:rPr>
          <w:noProof/>
        </w:rPr>
        <w:t xml:space="preserve">driver </w:t>
      </w:r>
      <w:r w:rsidR="00550172">
        <w:rPr>
          <w:noProof/>
        </w:rPr>
        <w:t xml:space="preserve">gets a pointer to the context area, initializes an attributes structure, and then </w:t>
      </w:r>
      <w:r>
        <w:rPr>
          <w:noProof/>
        </w:rPr>
        <w:t xml:space="preserve">sets the </w:t>
      </w:r>
      <w:r w:rsidR="0056187B">
        <w:rPr>
          <w:noProof/>
        </w:rPr>
        <w:t>parent bus</w:t>
      </w:r>
      <w:r>
        <w:rPr>
          <w:noProof/>
        </w:rPr>
        <w:t xml:space="preserve"> FDO as the parent object of the lock so that the lifetime of the lock object matches that of the FDO. It stores the handle to the lock in the </w:t>
      </w:r>
      <w:r w:rsidRPr="00550172">
        <w:rPr>
          <w:noProof/>
        </w:rPr>
        <w:t>ChildLock</w:t>
      </w:r>
      <w:r>
        <w:rPr>
          <w:noProof/>
        </w:rPr>
        <w:t xml:space="preserve"> field of the device context area. The </w:t>
      </w:r>
      <w:r w:rsidR="0056187B">
        <w:rPr>
          <w:noProof/>
        </w:rPr>
        <w:t>bus</w:t>
      </w:r>
      <w:r>
        <w:rPr>
          <w:noProof/>
        </w:rPr>
        <w:t xml:space="preserve"> driver uses t</w:t>
      </w:r>
      <w:r w:rsidR="00A827CB">
        <w:rPr>
          <w:noProof/>
        </w:rPr>
        <w:t>he lock when it scans the child</w:t>
      </w:r>
      <w:r w:rsidR="0056187B">
        <w:rPr>
          <w:noProof/>
        </w:rPr>
        <w:t xml:space="preserve"> devices</w:t>
      </w:r>
      <w:r w:rsidR="00A827CB">
        <w:rPr>
          <w:noProof/>
        </w:rPr>
        <w:t xml:space="preserve"> </w:t>
      </w:r>
      <w:r>
        <w:rPr>
          <w:noProof/>
        </w:rPr>
        <w:t>during device enumeration.</w:t>
      </w:r>
    </w:p>
    <w:p w:rsidR="00415033" w:rsidRDefault="00415033" w:rsidP="00415033">
      <w:pPr>
        <w:pStyle w:val="Heading3"/>
      </w:pPr>
      <w:bookmarkStart w:id="27" w:name="_Toc211761263"/>
      <w:r>
        <w:t>Static Iteration Example</w:t>
      </w:r>
      <w:bookmarkEnd w:id="27"/>
    </w:p>
    <w:p w:rsidR="002D580D" w:rsidRPr="002B2DB6" w:rsidRDefault="00550172" w:rsidP="00DC0A5E">
      <w:pPr>
        <w:pStyle w:val="BodyTextLink"/>
      </w:pPr>
      <w:r>
        <w:t>In t</w:t>
      </w:r>
      <w:r w:rsidR="002D580D">
        <w:t xml:space="preserve">he Static Toaster </w:t>
      </w:r>
      <w:r w:rsidR="00254241">
        <w:t xml:space="preserve">bus </w:t>
      </w:r>
      <w:r w:rsidR="002D580D">
        <w:t>sample</w:t>
      </w:r>
      <w:r>
        <w:t>, the</w:t>
      </w:r>
      <w:r w:rsidR="002D580D">
        <w:t xml:space="preserve"> Bus_PlugInDevice function iterates through the child</w:t>
      </w:r>
      <w:r>
        <w:t xml:space="preserve"> devices</w:t>
      </w:r>
      <w:r w:rsidR="00541945">
        <w:t xml:space="preserve"> </w:t>
      </w:r>
      <w:r w:rsidR="002D580D">
        <w:t xml:space="preserve">and compares </w:t>
      </w:r>
      <w:r w:rsidR="002D580D" w:rsidRPr="009E620C">
        <w:t>the serial number</w:t>
      </w:r>
      <w:r w:rsidR="002D580D">
        <w:t xml:space="preserve"> of each existing child device to that of </w:t>
      </w:r>
      <w:r>
        <w:t>a</w:t>
      </w:r>
      <w:r w:rsidR="00F6466F">
        <w:t xml:space="preserve"> </w:t>
      </w:r>
      <w:r w:rsidR="002D580D">
        <w:t xml:space="preserve">newly plugged-in </w:t>
      </w:r>
      <w:r w:rsidR="0056187B">
        <w:t xml:space="preserve">child </w:t>
      </w:r>
      <w:r w:rsidR="002D580D">
        <w:t xml:space="preserve">device to ensure that the </w:t>
      </w:r>
      <w:r w:rsidR="00124DAC">
        <w:t xml:space="preserve">serial </w:t>
      </w:r>
      <w:r>
        <w:t>number of the new child device</w:t>
      </w:r>
      <w:r w:rsidR="002D580D">
        <w:t xml:space="preserve"> </w:t>
      </w:r>
      <w:r>
        <w:t xml:space="preserve">is </w:t>
      </w:r>
      <w:r w:rsidR="002D580D">
        <w:t xml:space="preserve">unique. The </w:t>
      </w:r>
      <w:r w:rsidR="0056187B">
        <w:t xml:space="preserve">bus </w:t>
      </w:r>
      <w:r w:rsidR="002D580D">
        <w:t xml:space="preserve">driver stores the serial number in the context area of </w:t>
      </w:r>
      <w:r w:rsidR="00541945">
        <w:t>the</w:t>
      </w:r>
      <w:r w:rsidR="002D580D">
        <w:t xml:space="preserve"> child</w:t>
      </w:r>
      <w:r w:rsidR="00D24562">
        <w:t>-</w:t>
      </w:r>
      <w:r w:rsidR="002D580D">
        <w:t xml:space="preserve">device </w:t>
      </w:r>
      <w:r w:rsidR="00124DAC">
        <w:t>PDO</w:t>
      </w:r>
      <w:r w:rsidR="002D580D">
        <w:t>. The following is the code for this function:</w:t>
      </w:r>
    </w:p>
    <w:p w:rsidR="002D580D" w:rsidRDefault="002D580D" w:rsidP="002D580D">
      <w:pPr>
        <w:pStyle w:val="PlainText"/>
        <w:keepNext/>
      </w:pPr>
      <w:r>
        <w:t>NTSTATUS</w:t>
      </w:r>
    </w:p>
    <w:p w:rsidR="002D580D" w:rsidRDefault="002D580D" w:rsidP="002D580D">
      <w:pPr>
        <w:pStyle w:val="PlainText"/>
      </w:pPr>
      <w:r>
        <w:t>Bus_PlugInDevice(</w:t>
      </w:r>
    </w:p>
    <w:p w:rsidR="002D580D" w:rsidRDefault="002D580D" w:rsidP="002D580D">
      <w:pPr>
        <w:pStyle w:val="PlainText"/>
      </w:pPr>
      <w:r>
        <w:t xml:space="preserve">    __in WDFDEVICE  Device,</w:t>
      </w:r>
    </w:p>
    <w:p w:rsidR="002D580D" w:rsidRDefault="002D580D" w:rsidP="002D580D">
      <w:pPr>
        <w:pStyle w:val="PlainText"/>
      </w:pPr>
      <w:r>
        <w:t xml:space="preserve">    __in PWCHAR     HardwareIds,</w:t>
      </w:r>
    </w:p>
    <w:p w:rsidR="002D580D" w:rsidRDefault="002D580D" w:rsidP="002D580D">
      <w:pPr>
        <w:pStyle w:val="PlainText"/>
      </w:pPr>
      <w:r>
        <w:t xml:space="preserve">    __in ULONG      SerialNo</w:t>
      </w:r>
    </w:p>
    <w:p w:rsidR="002D580D" w:rsidRDefault="002D580D" w:rsidP="002D580D">
      <w:pPr>
        <w:pStyle w:val="PlainText"/>
      </w:pPr>
      <w:r>
        <w:t xml:space="preserve">    )</w:t>
      </w:r>
    </w:p>
    <w:p w:rsidR="002D580D" w:rsidRDefault="002D580D" w:rsidP="002D580D">
      <w:pPr>
        <w:pStyle w:val="PlainText"/>
      </w:pPr>
    </w:p>
    <w:p w:rsidR="002D580D" w:rsidRDefault="002D580D" w:rsidP="002D580D">
      <w:pPr>
        <w:pStyle w:val="PlainText"/>
      </w:pPr>
      <w:r>
        <w:t>{</w:t>
      </w:r>
    </w:p>
    <w:p w:rsidR="002D580D" w:rsidRDefault="002D580D" w:rsidP="002D580D">
      <w:pPr>
        <w:pStyle w:val="PlainText"/>
      </w:pPr>
      <w:r>
        <w:t xml:space="preserve">    NTSTATUS         status = STATUS_SUCCESS;</w:t>
      </w:r>
    </w:p>
    <w:p w:rsidR="002D580D" w:rsidRDefault="002D580D" w:rsidP="002D580D">
      <w:pPr>
        <w:pStyle w:val="PlainText"/>
      </w:pPr>
      <w:r>
        <w:t xml:space="preserve">    BOOLEAN          unique = TRUE;</w:t>
      </w:r>
    </w:p>
    <w:p w:rsidR="002D580D" w:rsidRDefault="002D580D" w:rsidP="002D580D">
      <w:pPr>
        <w:pStyle w:val="PlainText"/>
      </w:pPr>
      <w:r>
        <w:t xml:space="preserve">    WDFDEVICE        hChild;</w:t>
      </w:r>
    </w:p>
    <w:p w:rsidR="002D580D" w:rsidRDefault="002D580D" w:rsidP="002D580D">
      <w:pPr>
        <w:pStyle w:val="PlainText"/>
      </w:pPr>
      <w:r>
        <w:t xml:space="preserve">    PPDO_DEVICE_DATA pdoData;</w:t>
      </w:r>
    </w:p>
    <w:p w:rsidR="002D580D" w:rsidRDefault="002D580D" w:rsidP="002D580D">
      <w:pPr>
        <w:pStyle w:val="PlainText"/>
      </w:pPr>
      <w:r>
        <w:t xml:space="preserve">    PFDO_DEVICE_DATA deviceData;</w:t>
      </w:r>
    </w:p>
    <w:p w:rsidR="002D580D" w:rsidRDefault="002D580D" w:rsidP="002D580D">
      <w:pPr>
        <w:pStyle w:val="PlainText"/>
      </w:pPr>
    </w:p>
    <w:p w:rsidR="002D580D" w:rsidRDefault="002D580D" w:rsidP="002D580D">
      <w:pPr>
        <w:pStyle w:val="PlainText"/>
      </w:pPr>
      <w:r>
        <w:t xml:space="preserve">    PAGED_CODE ();</w:t>
      </w:r>
    </w:p>
    <w:p w:rsidR="002D580D" w:rsidRDefault="00550172" w:rsidP="002D580D">
      <w:pPr>
        <w:pStyle w:val="PlainText"/>
      </w:pPr>
      <w:r>
        <w:t>/* Get pointer to FDO context area.</w:t>
      </w:r>
    </w:p>
    <w:p w:rsidR="002D580D" w:rsidRDefault="002D580D" w:rsidP="002D580D">
      <w:pPr>
        <w:pStyle w:val="PlainText"/>
      </w:pPr>
      <w:r>
        <w:t xml:space="preserve">    deviceData = FdoGetData(Device);</w:t>
      </w:r>
    </w:p>
    <w:p w:rsidR="002D580D" w:rsidRDefault="002D580D" w:rsidP="002D580D">
      <w:pPr>
        <w:pStyle w:val="PlainText"/>
      </w:pPr>
      <w:r>
        <w:t xml:space="preserve">    hChild = NULL;</w:t>
      </w:r>
    </w:p>
    <w:p w:rsidR="002D580D" w:rsidRDefault="00550172" w:rsidP="002D580D">
      <w:pPr>
        <w:pStyle w:val="PlainText"/>
      </w:pPr>
      <w:r>
        <w:t>/* Acquire locks.</w:t>
      </w:r>
    </w:p>
    <w:p w:rsidR="002D580D" w:rsidRDefault="002D580D" w:rsidP="002D580D">
      <w:pPr>
        <w:pStyle w:val="PlainText"/>
      </w:pPr>
      <w:r>
        <w:t xml:space="preserve">    WdfWaitLockAcquire(deviceData-&gt;ChildLock, NULL);</w:t>
      </w:r>
    </w:p>
    <w:p w:rsidR="002D580D" w:rsidRDefault="002D580D" w:rsidP="002D580D">
      <w:pPr>
        <w:pStyle w:val="PlainText"/>
      </w:pPr>
      <w:r>
        <w:t xml:space="preserve">    WdfFdoLockStaticChildListForIteration(Device);</w:t>
      </w:r>
    </w:p>
    <w:p w:rsidR="002D580D" w:rsidRDefault="00550172" w:rsidP="002D580D">
      <w:pPr>
        <w:pStyle w:val="PlainText"/>
      </w:pPr>
      <w:r>
        <w:t>/* Get child PDO.</w:t>
      </w:r>
    </w:p>
    <w:p w:rsidR="002D580D" w:rsidRDefault="002D580D" w:rsidP="002D580D">
      <w:pPr>
        <w:pStyle w:val="PlainText"/>
      </w:pPr>
      <w:r>
        <w:t xml:space="preserve">    </w:t>
      </w:r>
      <w:r>
        <w:rPr>
          <w:color w:val="0000FF"/>
        </w:rPr>
        <w:t>while</w:t>
      </w:r>
      <w:r>
        <w:t xml:space="preserve"> ((hChild = WdfFdoRetrieveNextStaticChild(Device,</w:t>
      </w:r>
    </w:p>
    <w:p w:rsidR="002D580D" w:rsidRDefault="002D580D" w:rsidP="002D580D">
      <w:pPr>
        <w:pStyle w:val="PlainText"/>
      </w:pPr>
      <w:r>
        <w:t xml:space="preserve">                     hChild, WdfRetrieveAddedChildren)) != NULL) {</w:t>
      </w:r>
    </w:p>
    <w:p w:rsidR="002D580D" w:rsidRDefault="002D580D" w:rsidP="002D580D">
      <w:pPr>
        <w:pStyle w:val="PlainText"/>
      </w:pPr>
      <w:r>
        <w:t xml:space="preserve">        pdoData = PdoGetData(hChild);</w:t>
      </w:r>
    </w:p>
    <w:p w:rsidR="00550172" w:rsidRDefault="00550172" w:rsidP="002D580D">
      <w:pPr>
        <w:pStyle w:val="PlainText"/>
      </w:pPr>
      <w:r>
        <w:t xml:space="preserve">        /* Compare serial numbers.</w:t>
      </w:r>
    </w:p>
    <w:p w:rsidR="002D580D" w:rsidRDefault="002D580D" w:rsidP="002D580D">
      <w:pPr>
        <w:pStyle w:val="PlainText"/>
      </w:pPr>
      <w:r>
        <w:t xml:space="preserve">        </w:t>
      </w:r>
      <w:r>
        <w:rPr>
          <w:color w:val="0000FF"/>
        </w:rPr>
        <w:t>if</w:t>
      </w:r>
      <w:r>
        <w:t xml:space="preserve"> (SerialNo == pdoData-&gt;SerialNo) {</w:t>
      </w:r>
    </w:p>
    <w:p w:rsidR="002D580D" w:rsidRDefault="002D580D" w:rsidP="002D580D">
      <w:pPr>
        <w:pStyle w:val="PlainText"/>
      </w:pPr>
      <w:r>
        <w:t xml:space="preserve">            unique = FALSE;</w:t>
      </w:r>
    </w:p>
    <w:p w:rsidR="002D580D" w:rsidRDefault="002D580D" w:rsidP="002D580D">
      <w:pPr>
        <w:pStyle w:val="PlainText"/>
      </w:pPr>
      <w:r>
        <w:t xml:space="preserve">            status = STATUS_INVALID_PARAMETER;</w:t>
      </w:r>
    </w:p>
    <w:p w:rsidR="002D580D" w:rsidRDefault="002D580D" w:rsidP="002D580D">
      <w:pPr>
        <w:pStyle w:val="PlainText"/>
      </w:pPr>
      <w:r>
        <w:t xml:space="preserve">            </w:t>
      </w:r>
      <w:r>
        <w:rPr>
          <w:color w:val="0000FF"/>
        </w:rPr>
        <w:t>break</w:t>
      </w:r>
      <w:r>
        <w:t>;</w:t>
      </w:r>
    </w:p>
    <w:p w:rsidR="002D580D" w:rsidRDefault="002D580D" w:rsidP="002D580D">
      <w:pPr>
        <w:pStyle w:val="PlainText"/>
      </w:pPr>
      <w:r>
        <w:t xml:space="preserve">        }</w:t>
      </w:r>
    </w:p>
    <w:p w:rsidR="002D580D" w:rsidRDefault="002D580D" w:rsidP="002D580D">
      <w:pPr>
        <w:pStyle w:val="PlainText"/>
      </w:pPr>
      <w:r>
        <w:t xml:space="preserve">    }</w:t>
      </w:r>
    </w:p>
    <w:p w:rsidR="002D580D" w:rsidRDefault="00550172" w:rsidP="00E6236D">
      <w:pPr>
        <w:pStyle w:val="PlainText"/>
        <w:keepNext/>
      </w:pPr>
      <w:r>
        <w:t>/* Create new PDO if number is unique.</w:t>
      </w:r>
    </w:p>
    <w:p w:rsidR="002D580D" w:rsidRDefault="002D580D" w:rsidP="00E6236D">
      <w:pPr>
        <w:pStyle w:val="PlainText"/>
        <w:keepNext/>
      </w:pPr>
      <w:r>
        <w:t xml:space="preserve">    </w:t>
      </w:r>
      <w:r>
        <w:rPr>
          <w:color w:val="0000FF"/>
        </w:rPr>
        <w:t>if</w:t>
      </w:r>
      <w:r>
        <w:t xml:space="preserve"> (unique) {</w:t>
      </w:r>
    </w:p>
    <w:p w:rsidR="002D580D" w:rsidRDefault="002D580D" w:rsidP="00E6236D">
      <w:pPr>
        <w:pStyle w:val="PlainText"/>
        <w:keepNext/>
      </w:pPr>
      <w:r>
        <w:t xml:space="preserve">        status = Bus_CreatePdo(Device, HardwareIds, SerialNo);</w:t>
      </w:r>
    </w:p>
    <w:p w:rsidR="002D580D" w:rsidRDefault="002D580D" w:rsidP="002D580D">
      <w:pPr>
        <w:pStyle w:val="PlainText"/>
      </w:pPr>
      <w:r>
        <w:t xml:space="preserve">    }</w:t>
      </w:r>
    </w:p>
    <w:p w:rsidR="002D580D" w:rsidRDefault="00550172" w:rsidP="002D580D">
      <w:pPr>
        <w:pStyle w:val="PlainText"/>
      </w:pPr>
      <w:r>
        <w:t>/* Release locks in reverse order of acquisition.</w:t>
      </w:r>
    </w:p>
    <w:p w:rsidR="002D580D" w:rsidRDefault="002D580D" w:rsidP="002D580D">
      <w:pPr>
        <w:pStyle w:val="PlainText"/>
      </w:pPr>
      <w:r>
        <w:t xml:space="preserve">    WdfFdoUnlockStaticChildListFromIteration(Device);</w:t>
      </w:r>
    </w:p>
    <w:p w:rsidR="002D580D" w:rsidRDefault="002D580D" w:rsidP="002D580D">
      <w:pPr>
        <w:pStyle w:val="PlainText"/>
      </w:pPr>
      <w:r>
        <w:t xml:space="preserve">    WdfWaitLockRelease(deviceData-&gt;ChildLock);</w:t>
      </w:r>
    </w:p>
    <w:p w:rsidR="002D580D" w:rsidRDefault="002D580D" w:rsidP="002D580D">
      <w:pPr>
        <w:pStyle w:val="PlainText"/>
      </w:pPr>
    </w:p>
    <w:p w:rsidR="002D580D" w:rsidRDefault="002D580D" w:rsidP="002D580D">
      <w:pPr>
        <w:pStyle w:val="PlainText"/>
      </w:pPr>
      <w:r>
        <w:t xml:space="preserve">    </w:t>
      </w:r>
      <w:r>
        <w:rPr>
          <w:color w:val="0000FF"/>
        </w:rPr>
        <w:t>return</w:t>
      </w:r>
      <w:r>
        <w:t xml:space="preserve"> status;</w:t>
      </w:r>
    </w:p>
    <w:p w:rsidR="002D580D" w:rsidRDefault="002D580D" w:rsidP="002D580D">
      <w:pPr>
        <w:pStyle w:val="PlainText"/>
      </w:pPr>
      <w:r>
        <w:t>}</w:t>
      </w:r>
    </w:p>
    <w:p w:rsidR="002D580D" w:rsidRDefault="002D580D" w:rsidP="002D580D">
      <w:pPr>
        <w:pStyle w:val="Le"/>
      </w:pPr>
    </w:p>
    <w:p w:rsidR="00541945" w:rsidRDefault="00541945" w:rsidP="002D580D">
      <w:pPr>
        <w:pStyle w:val="BodyText"/>
      </w:pPr>
      <w:r>
        <w:t>In the sample, FdoGetData and PdoGetData are the accessor functions for the FDO and PDO context areas, respectively.</w:t>
      </w:r>
    </w:p>
    <w:p w:rsidR="002D580D" w:rsidRDefault="002D580D" w:rsidP="002D580D">
      <w:pPr>
        <w:pStyle w:val="BodyText"/>
      </w:pPr>
      <w:r>
        <w:t xml:space="preserve">The </w:t>
      </w:r>
      <w:r w:rsidR="00541945">
        <w:t xml:space="preserve">Bus_PlugInDevice </w:t>
      </w:r>
      <w:r>
        <w:t xml:space="preserve">function acquires both the </w:t>
      </w:r>
      <w:r w:rsidR="0056187B">
        <w:t xml:space="preserve">bus </w:t>
      </w:r>
      <w:r>
        <w:t>driver</w:t>
      </w:r>
      <w:r w:rsidR="00E6236D">
        <w:t>–</w:t>
      </w:r>
      <w:r>
        <w:t>created wait lock and the framework’s lock before its first call to</w:t>
      </w:r>
      <w:r w:rsidR="00541945">
        <w:t xml:space="preserve"> </w:t>
      </w:r>
      <w:r w:rsidRPr="00173158">
        <w:rPr>
          <w:b/>
        </w:rPr>
        <w:t>WdfFdoRetrieveNextStaticChild</w:t>
      </w:r>
      <w:r>
        <w:t xml:space="preserve">. The </w:t>
      </w:r>
      <w:r w:rsidR="0056187B">
        <w:t>bus</w:t>
      </w:r>
      <w:r>
        <w:t xml:space="preserve"> driver requests all the present and added child</w:t>
      </w:r>
      <w:r w:rsidR="0056187B">
        <w:t xml:space="preserve"> devices</w:t>
      </w:r>
      <w:r>
        <w:t xml:space="preserve">, so that it can check the serial numbers of any children that are pending addition as well as those </w:t>
      </w:r>
      <w:r w:rsidR="009B114B">
        <w:t xml:space="preserve">that are </w:t>
      </w:r>
      <w:r>
        <w:t xml:space="preserve">already known to the framework. If the serial number of the newly plugged-in </w:t>
      </w:r>
      <w:r w:rsidR="0056187B">
        <w:t xml:space="preserve">child </w:t>
      </w:r>
      <w:r>
        <w:t xml:space="preserve">device is unique, </w:t>
      </w:r>
      <w:r w:rsidR="00541945">
        <w:t>the bus driver</w:t>
      </w:r>
      <w:r>
        <w:t xml:space="preserve"> calls the </w:t>
      </w:r>
      <w:r w:rsidR="00541945">
        <w:t>internal</w:t>
      </w:r>
      <w:r w:rsidR="0056187B">
        <w:t xml:space="preserve"> </w:t>
      </w:r>
      <w:r>
        <w:t xml:space="preserve">Bus_CreatePdo function, which creates a PDO for the child device and calls </w:t>
      </w:r>
      <w:r w:rsidRPr="00173158">
        <w:rPr>
          <w:b/>
        </w:rPr>
        <w:t>WdfFdoAddStaticChild</w:t>
      </w:r>
      <w:r>
        <w:t xml:space="preserve"> to add the child.</w:t>
      </w:r>
    </w:p>
    <w:p w:rsidR="00173158" w:rsidRDefault="00541945" w:rsidP="00AE1A5A">
      <w:pPr>
        <w:pStyle w:val="Heading2"/>
      </w:pPr>
      <w:bookmarkStart w:id="28" w:name="_Toc211761264"/>
      <w:r>
        <w:t xml:space="preserve">Child </w:t>
      </w:r>
      <w:r w:rsidR="00173158">
        <w:t xml:space="preserve">Device Removal </w:t>
      </w:r>
      <w:r w:rsidR="00F26AC1">
        <w:t>in the Static Enumeration Model</w:t>
      </w:r>
      <w:bookmarkEnd w:id="28"/>
    </w:p>
    <w:p w:rsidR="002A1C0F" w:rsidRDefault="00F6466F" w:rsidP="00DC0A5E">
      <w:pPr>
        <w:pStyle w:val="BodyTextLink"/>
      </w:pPr>
      <w:r>
        <w:t xml:space="preserve">Even if a child device is permanently physically attached to the bus, the </w:t>
      </w:r>
      <w:r w:rsidR="00722F29">
        <w:t xml:space="preserve">bus driver must include code to handle device removal. </w:t>
      </w:r>
      <w:r w:rsidR="002A1C0F">
        <w:t xml:space="preserve">A </w:t>
      </w:r>
      <w:r w:rsidR="0056187B">
        <w:t>child</w:t>
      </w:r>
      <w:r w:rsidR="002A1C0F">
        <w:t xml:space="preserve"> device can be removed in several ways:</w:t>
      </w:r>
    </w:p>
    <w:p w:rsidR="002A1C0F" w:rsidRDefault="002A1C0F" w:rsidP="002A1C0F">
      <w:pPr>
        <w:pStyle w:val="BulletList"/>
      </w:pPr>
      <w:r>
        <w:t xml:space="preserve">The user stops the </w:t>
      </w:r>
      <w:r w:rsidR="0056187B">
        <w:t xml:space="preserve">child </w:t>
      </w:r>
      <w:r>
        <w:t>device by using the Safely Remove Hardware application.</w:t>
      </w:r>
    </w:p>
    <w:p w:rsidR="002A1C0F" w:rsidRDefault="002A1C0F" w:rsidP="002A1C0F">
      <w:pPr>
        <w:pStyle w:val="BulletList"/>
      </w:pPr>
      <w:r>
        <w:t xml:space="preserve">The user disables the </w:t>
      </w:r>
      <w:r w:rsidR="0056187B">
        <w:t xml:space="preserve">child </w:t>
      </w:r>
      <w:r>
        <w:t>device by using Device Manager.</w:t>
      </w:r>
    </w:p>
    <w:p w:rsidR="002A1C0F" w:rsidRDefault="002A1C0F" w:rsidP="002A1C0F">
      <w:pPr>
        <w:pStyle w:val="BulletList"/>
      </w:pPr>
      <w:r>
        <w:t xml:space="preserve">The user uninstalls the </w:t>
      </w:r>
      <w:r w:rsidR="0056187B">
        <w:t xml:space="preserve">child </w:t>
      </w:r>
      <w:r>
        <w:t>device by using Device Manager.</w:t>
      </w:r>
    </w:p>
    <w:p w:rsidR="002A1C0F" w:rsidRDefault="002A1C0F" w:rsidP="002A1C0F">
      <w:pPr>
        <w:pStyle w:val="BulletList"/>
      </w:pPr>
      <w:r>
        <w:t xml:space="preserve">The bus to which the </w:t>
      </w:r>
      <w:r w:rsidR="0056187B">
        <w:t xml:space="preserve">child </w:t>
      </w:r>
      <w:r>
        <w:t>device is attached is disabled or removed.</w:t>
      </w:r>
    </w:p>
    <w:p w:rsidR="00F26AC1" w:rsidRDefault="00F26AC1" w:rsidP="00F26AC1">
      <w:pPr>
        <w:pStyle w:val="BulletList"/>
      </w:pPr>
      <w:r>
        <w:t xml:space="preserve">The user </w:t>
      </w:r>
      <w:r w:rsidR="00CF288A">
        <w:t>removes</w:t>
      </w:r>
      <w:r>
        <w:t xml:space="preserve"> the </w:t>
      </w:r>
      <w:r w:rsidR="0056187B">
        <w:t>child</w:t>
      </w:r>
      <w:r>
        <w:t xml:space="preserve"> device by surprise, without using Device Manager or the Safely Remove Hardware application.</w:t>
      </w:r>
    </w:p>
    <w:p w:rsidR="002A1C0F" w:rsidRDefault="002A1C0F" w:rsidP="002A1C0F">
      <w:pPr>
        <w:pStyle w:val="Le"/>
      </w:pPr>
    </w:p>
    <w:p w:rsidR="00AE1A5A" w:rsidRDefault="00AB5634" w:rsidP="00AE1A5A">
      <w:pPr>
        <w:pStyle w:val="BodyText"/>
      </w:pPr>
      <w:r>
        <w:t>Removal takes two forms:</w:t>
      </w:r>
      <w:r w:rsidR="000656A2">
        <w:t xml:space="preserve"> </w:t>
      </w:r>
      <w:r w:rsidR="00EB66AD">
        <w:t>graceful</w:t>
      </w:r>
      <w:r w:rsidR="000656A2">
        <w:t xml:space="preserve"> </w:t>
      </w:r>
      <w:r w:rsidR="0074242B">
        <w:t xml:space="preserve">removal (also </w:t>
      </w:r>
      <w:r w:rsidR="00623400">
        <w:t xml:space="preserve">known as </w:t>
      </w:r>
      <w:r w:rsidR="0074242B">
        <w:t>“orderly</w:t>
      </w:r>
      <w:r w:rsidR="002D580D">
        <w:t xml:space="preserve"> removal</w:t>
      </w:r>
      <w:r w:rsidR="0074242B">
        <w:t xml:space="preserve">”) </w:t>
      </w:r>
      <w:r w:rsidR="000656A2">
        <w:t xml:space="preserve">and </w:t>
      </w:r>
      <w:r w:rsidR="00EB66AD">
        <w:t>surprise</w:t>
      </w:r>
      <w:r w:rsidR="0074242B">
        <w:t xml:space="preserve"> removal</w:t>
      </w:r>
      <w:r w:rsidR="000656A2">
        <w:t>.</w:t>
      </w:r>
    </w:p>
    <w:p w:rsidR="002A7520" w:rsidRDefault="002A7520" w:rsidP="002A7520">
      <w:pPr>
        <w:pStyle w:val="Heading3"/>
      </w:pPr>
      <w:bookmarkStart w:id="29" w:name="_Toc211761265"/>
      <w:r>
        <w:t>Graceful Removal</w:t>
      </w:r>
      <w:bookmarkEnd w:id="29"/>
    </w:p>
    <w:p w:rsidR="002A7520" w:rsidRDefault="00EB66AD" w:rsidP="000656A2">
      <w:pPr>
        <w:pStyle w:val="BodyText"/>
      </w:pPr>
      <w:r>
        <w:t>Graceful</w:t>
      </w:r>
      <w:r w:rsidR="00AB5634">
        <w:t xml:space="preserve"> removal </w:t>
      </w:r>
      <w:r>
        <w:t>occurs</w:t>
      </w:r>
      <w:r w:rsidR="00AB5634">
        <w:t xml:space="preserve"> when the user </w:t>
      </w:r>
      <w:r w:rsidR="00F26AC1">
        <w:t xml:space="preserve">notifies the system before removing or disabling the </w:t>
      </w:r>
      <w:r w:rsidR="0056187B">
        <w:t xml:space="preserve">child </w:t>
      </w:r>
      <w:r w:rsidR="00F26AC1">
        <w:t xml:space="preserve">device, by using </w:t>
      </w:r>
      <w:r w:rsidR="00725960">
        <w:t xml:space="preserve">either </w:t>
      </w:r>
      <w:r w:rsidR="00F26AC1">
        <w:t>Device Manager or the Safely Remove Hardware application.</w:t>
      </w:r>
    </w:p>
    <w:p w:rsidR="009B114B" w:rsidRDefault="00EB66AD" w:rsidP="000656A2">
      <w:pPr>
        <w:pStyle w:val="BodyText"/>
      </w:pPr>
      <w:r>
        <w:t xml:space="preserve">If the </w:t>
      </w:r>
      <w:r w:rsidR="0056187B">
        <w:t xml:space="preserve">child </w:t>
      </w:r>
      <w:r>
        <w:t>device remains physically present—that is, if the</w:t>
      </w:r>
      <w:r w:rsidR="002A1C0F">
        <w:t xml:space="preserve"> </w:t>
      </w:r>
      <w:r>
        <w:t>user</w:t>
      </w:r>
      <w:r w:rsidR="00AB5634">
        <w:t xml:space="preserve"> </w:t>
      </w:r>
      <w:r>
        <w:t xml:space="preserve">does not </w:t>
      </w:r>
      <w:r w:rsidR="000656A2">
        <w:t xml:space="preserve">uninstall or eject </w:t>
      </w:r>
      <w:r>
        <w:t xml:space="preserve">the </w:t>
      </w:r>
      <w:r w:rsidR="0056187B">
        <w:t xml:space="preserve">child </w:t>
      </w:r>
      <w:r>
        <w:t>device—</w:t>
      </w:r>
      <w:r w:rsidR="000656A2">
        <w:t xml:space="preserve">the PnP manager retains the </w:t>
      </w:r>
      <w:r w:rsidR="00541945">
        <w:t xml:space="preserve">child’s </w:t>
      </w:r>
      <w:r w:rsidR="000656A2">
        <w:t>PDO</w:t>
      </w:r>
      <w:r>
        <w:t xml:space="preserve"> but marks it as “</w:t>
      </w:r>
      <w:r w:rsidR="00637602">
        <w:t>not started</w:t>
      </w:r>
      <w:r w:rsidR="00AB5634">
        <w:t>.</w:t>
      </w:r>
      <w:r>
        <w:t>”</w:t>
      </w:r>
      <w:r w:rsidR="00F070AE">
        <w:t xml:space="preserve"> No special processing </w:t>
      </w:r>
      <w:r w:rsidR="002A7520">
        <w:t>or callback functions are</w:t>
      </w:r>
      <w:r w:rsidR="00F070AE">
        <w:t xml:space="preserve"> required in the </w:t>
      </w:r>
      <w:r w:rsidR="00124DAC">
        <w:t>bus</w:t>
      </w:r>
      <w:r w:rsidR="00F070AE">
        <w:t xml:space="preserve"> driver; graceful removal is accomplished through the standard Plug and Play and power</w:t>
      </w:r>
      <w:r w:rsidR="00D24562">
        <w:t>-</w:t>
      </w:r>
      <w:r w:rsidR="00F070AE">
        <w:t>management callbacks.</w:t>
      </w:r>
    </w:p>
    <w:p w:rsidR="009B114B" w:rsidRDefault="00F070AE" w:rsidP="000656A2">
      <w:pPr>
        <w:pStyle w:val="BodyText"/>
      </w:pPr>
      <w:r>
        <w:t xml:space="preserve">If the user later reenables the </w:t>
      </w:r>
      <w:r w:rsidR="0056187B">
        <w:t xml:space="preserve">child </w:t>
      </w:r>
      <w:r>
        <w:t xml:space="preserve">device from Device Manager, the framework uses the </w:t>
      </w:r>
      <w:r w:rsidR="002A7520">
        <w:t>retained</w:t>
      </w:r>
      <w:r>
        <w:t xml:space="preserve"> </w:t>
      </w:r>
      <w:r w:rsidR="00541945">
        <w:t xml:space="preserve">child </w:t>
      </w:r>
      <w:r>
        <w:t xml:space="preserve">PDO </w:t>
      </w:r>
      <w:r w:rsidR="00541945">
        <w:t>and reenable</w:t>
      </w:r>
      <w:r w:rsidR="00550172">
        <w:t>s</w:t>
      </w:r>
      <w:r w:rsidR="00541945">
        <w:t xml:space="preserve"> the child device</w:t>
      </w:r>
      <w:r w:rsidR="00550172">
        <w:t xml:space="preserve">. To do </w:t>
      </w:r>
      <w:r w:rsidR="00623400">
        <w:t>this</w:t>
      </w:r>
      <w:r w:rsidR="00550172">
        <w:t>, the framework</w:t>
      </w:r>
      <w:r w:rsidR="00C10D8D">
        <w:t xml:space="preserve"> follows the same sequence of callbacks as at startup, </w:t>
      </w:r>
      <w:r w:rsidR="00550172">
        <w:t xml:space="preserve">beginning with the </w:t>
      </w:r>
      <w:r w:rsidR="00541945">
        <w:t xml:space="preserve">bus </w:t>
      </w:r>
      <w:r>
        <w:t xml:space="preserve">driver’s </w:t>
      </w:r>
      <w:r w:rsidRPr="00F070AE">
        <w:rPr>
          <w:i/>
        </w:rPr>
        <w:t>EvtDevicePrepareHardware</w:t>
      </w:r>
      <w:r>
        <w:t xml:space="preserve"> callback</w:t>
      </w:r>
      <w:r w:rsidR="00516654">
        <w:t xml:space="preserve"> function</w:t>
      </w:r>
      <w:r w:rsidR="000656A2">
        <w:t>.</w:t>
      </w:r>
    </w:p>
    <w:p w:rsidR="009B114B" w:rsidRDefault="000944D0" w:rsidP="000656A2">
      <w:pPr>
        <w:pStyle w:val="BodyText"/>
      </w:pPr>
      <w:r>
        <w:t xml:space="preserve">If the user physically removes a device, either the bus receives an interrupt or the device fails to respond to the bus in a particular, device-specific manner. At this point, the bus driver determines that the device has been removed and reports the removal to the framework by calling </w:t>
      </w:r>
      <w:r w:rsidRPr="000944D0">
        <w:rPr>
          <w:b/>
        </w:rPr>
        <w:t>WdfPdoMarkMissing</w:t>
      </w:r>
      <w:r w:rsidRPr="000944D0">
        <w:t xml:space="preserve">. </w:t>
      </w:r>
      <w:r>
        <w:t>This method informs the framework that the child device is no longer accessible. The</w:t>
      </w:r>
      <w:r w:rsidR="002A1C0F">
        <w:t xml:space="preserve"> </w:t>
      </w:r>
      <w:r w:rsidR="00637602">
        <w:t>framework</w:t>
      </w:r>
      <w:r w:rsidR="002A1C0F">
        <w:t xml:space="preserve"> deletes the </w:t>
      </w:r>
      <w:r w:rsidR="00541945">
        <w:t xml:space="preserve">child’s </w:t>
      </w:r>
      <w:r w:rsidR="002A1C0F">
        <w:t>PDO</w:t>
      </w:r>
      <w:r w:rsidR="00541945">
        <w:t xml:space="preserve">. </w:t>
      </w:r>
      <w:r w:rsidR="00F070AE">
        <w:t xml:space="preserve">The </w:t>
      </w:r>
      <w:r w:rsidR="00124DAC">
        <w:t>bus</w:t>
      </w:r>
      <w:r w:rsidR="00F070AE">
        <w:t xml:space="preserve"> driver must not delete the PDO.</w:t>
      </w:r>
    </w:p>
    <w:p w:rsidR="002A7520" w:rsidRDefault="002A7520" w:rsidP="002A7520">
      <w:pPr>
        <w:pStyle w:val="Heading3"/>
      </w:pPr>
      <w:bookmarkStart w:id="30" w:name="_Toc211761266"/>
      <w:r>
        <w:t>Surprise Removal</w:t>
      </w:r>
      <w:bookmarkEnd w:id="30"/>
    </w:p>
    <w:p w:rsidR="00E57FF0" w:rsidRDefault="00EB66AD" w:rsidP="00AE1A5A">
      <w:pPr>
        <w:pStyle w:val="BodyText"/>
      </w:pPr>
      <w:r>
        <w:t>Surprise</w:t>
      </w:r>
      <w:r w:rsidR="000656A2">
        <w:t xml:space="preserve"> removal </w:t>
      </w:r>
      <w:r>
        <w:t xml:space="preserve">occurs when the user physically removes the </w:t>
      </w:r>
      <w:r w:rsidR="005771E6">
        <w:t xml:space="preserve">child </w:t>
      </w:r>
      <w:r>
        <w:t xml:space="preserve">device from </w:t>
      </w:r>
      <w:r w:rsidR="005771E6">
        <w:t>its</w:t>
      </w:r>
      <w:r>
        <w:t xml:space="preserve"> </w:t>
      </w:r>
      <w:r w:rsidR="00637602">
        <w:t xml:space="preserve">port or </w:t>
      </w:r>
      <w:r>
        <w:t>slot</w:t>
      </w:r>
      <w:r w:rsidR="002A1C0F">
        <w:t xml:space="preserve"> without using Device Manager or the Safely Remove Hardware application</w:t>
      </w:r>
      <w:r>
        <w:t>.</w:t>
      </w:r>
      <w:r w:rsidR="002A1C0F">
        <w:t xml:space="preserve"> </w:t>
      </w:r>
      <w:r w:rsidR="000656A2">
        <w:t xml:space="preserve">To restart a </w:t>
      </w:r>
      <w:r w:rsidR="0056187B">
        <w:t>child</w:t>
      </w:r>
      <w:r w:rsidR="000656A2">
        <w:t xml:space="preserve"> device that has been physically removed</w:t>
      </w:r>
      <w:r w:rsidR="00D51BD8">
        <w:t xml:space="preserve"> and reinserted</w:t>
      </w:r>
      <w:r w:rsidR="000656A2">
        <w:t xml:space="preserve">, the PnP manager must </w:t>
      </w:r>
      <w:r w:rsidR="002A1C0F">
        <w:t>re</w:t>
      </w:r>
      <w:r w:rsidR="000656A2">
        <w:t xml:space="preserve">enumerate the </w:t>
      </w:r>
      <w:r w:rsidR="0056187B">
        <w:t xml:space="preserve">child </w:t>
      </w:r>
      <w:r w:rsidR="000656A2">
        <w:t>device and the bus driver must create a new PDO</w:t>
      </w:r>
      <w:r w:rsidR="0056187B">
        <w:t xml:space="preserve"> for the child device</w:t>
      </w:r>
      <w:r w:rsidR="000656A2">
        <w:t>.</w:t>
      </w:r>
    </w:p>
    <w:p w:rsidR="009B114B" w:rsidRDefault="000B4057" w:rsidP="00AE1A5A">
      <w:pPr>
        <w:pStyle w:val="BodyText"/>
      </w:pPr>
      <w:r>
        <w:t xml:space="preserve">A bus driver that performs static enumeration handles </w:t>
      </w:r>
      <w:r w:rsidR="00C97219">
        <w:t xml:space="preserve">surprise </w:t>
      </w:r>
      <w:r w:rsidR="00F26AC1">
        <w:t>removal</w:t>
      </w:r>
      <w:r>
        <w:t xml:space="preserve"> by calling </w:t>
      </w:r>
      <w:r w:rsidRPr="000B4057">
        <w:rPr>
          <w:b/>
        </w:rPr>
        <w:t>WdfPdoMarkMissing</w:t>
      </w:r>
      <w:r>
        <w:t xml:space="preserve">. KMDF flags the </w:t>
      </w:r>
      <w:r w:rsidR="005771E6">
        <w:t xml:space="preserve">child’s </w:t>
      </w:r>
      <w:r>
        <w:t>PDO as representing a device that is not present, but does not delete the PDO.</w:t>
      </w:r>
    </w:p>
    <w:p w:rsidR="009B114B" w:rsidRDefault="003A4BBF" w:rsidP="00AE1A5A">
      <w:pPr>
        <w:pStyle w:val="BodyText"/>
      </w:pPr>
      <w:r>
        <w:t xml:space="preserve">In the </w:t>
      </w:r>
      <w:r w:rsidR="00F26AC1">
        <w:t xml:space="preserve">Static </w:t>
      </w:r>
      <w:r>
        <w:t xml:space="preserve">Toaster </w:t>
      </w:r>
      <w:r w:rsidR="00F26AC1">
        <w:t>b</w:t>
      </w:r>
      <w:r>
        <w:t>us driver, an ap</w:t>
      </w:r>
      <w:r w:rsidR="00725960">
        <w:t xml:space="preserve">plication initiates </w:t>
      </w:r>
      <w:r w:rsidR="00637602">
        <w:t xml:space="preserve">surprise </w:t>
      </w:r>
      <w:r w:rsidR="00725960">
        <w:t xml:space="preserve">removal by </w:t>
      </w:r>
      <w:r w:rsidR="00E032FE">
        <w:t>sending an IOCTL that contains</w:t>
      </w:r>
      <w:r>
        <w:t xml:space="preserve"> the serial number of the toaster that </w:t>
      </w:r>
      <w:r w:rsidR="0036675B">
        <w:t>was</w:t>
      </w:r>
      <w:r>
        <w:t xml:space="preserve"> unplugged from the bus. In response, the </w:t>
      </w:r>
      <w:r w:rsidR="0056187B">
        <w:t xml:space="preserve">bus </w:t>
      </w:r>
      <w:r>
        <w:t xml:space="preserve">driver searches through the child list to find the </w:t>
      </w:r>
      <w:r w:rsidR="0056187B">
        <w:t xml:space="preserve">child device </w:t>
      </w:r>
      <w:r>
        <w:t>that corresponds to the serial number and then calls</w:t>
      </w:r>
      <w:r w:rsidR="005771E6">
        <w:t xml:space="preserve"> </w:t>
      </w:r>
      <w:r w:rsidRPr="003A4BBF">
        <w:rPr>
          <w:b/>
        </w:rPr>
        <w:t>WdfPdoMarkMissing</w:t>
      </w:r>
      <w:r>
        <w:t xml:space="preserve"> to mark the </w:t>
      </w:r>
      <w:r w:rsidR="00124DAC">
        <w:t xml:space="preserve">child device </w:t>
      </w:r>
      <w:r>
        <w:t xml:space="preserve">as missing. The application can also indicate that all the </w:t>
      </w:r>
      <w:r w:rsidR="009B114B">
        <w:t>T</w:t>
      </w:r>
      <w:r>
        <w:t xml:space="preserve">oasters </w:t>
      </w:r>
      <w:r w:rsidR="0036675B">
        <w:t>were</w:t>
      </w:r>
      <w:r>
        <w:t xml:space="preserve"> unplugged</w:t>
      </w:r>
      <w:r w:rsidR="0056187B">
        <w:t xml:space="preserve"> from the </w:t>
      </w:r>
      <w:r w:rsidR="009B114B">
        <w:t>T</w:t>
      </w:r>
      <w:r w:rsidR="0056187B">
        <w:t>oaster bus</w:t>
      </w:r>
      <w:r>
        <w:t xml:space="preserve">. In this case, the </w:t>
      </w:r>
      <w:r w:rsidR="0056187B">
        <w:t xml:space="preserve">bus </w:t>
      </w:r>
      <w:r>
        <w:t xml:space="preserve">driver simply marks all the </w:t>
      </w:r>
      <w:r w:rsidR="00124DAC">
        <w:t>child devices</w:t>
      </w:r>
      <w:r>
        <w:t xml:space="preserve"> as missing.</w:t>
      </w:r>
    </w:p>
    <w:p w:rsidR="003A4BBF" w:rsidRPr="00AE1A5A" w:rsidRDefault="003A4BBF" w:rsidP="00DC0A5E">
      <w:pPr>
        <w:pStyle w:val="BodyTextLink"/>
      </w:pPr>
      <w:r>
        <w:t xml:space="preserve">The following example shows how the </w:t>
      </w:r>
      <w:r w:rsidR="00EE3EC0">
        <w:t xml:space="preserve">Static </w:t>
      </w:r>
      <w:r>
        <w:t xml:space="preserve">Toaster </w:t>
      </w:r>
      <w:r w:rsidR="009B114B">
        <w:t>b</w:t>
      </w:r>
      <w:r>
        <w:t xml:space="preserve">us driver handles </w:t>
      </w:r>
      <w:r w:rsidR="00F070AE">
        <w:t>surprise</w:t>
      </w:r>
      <w:r>
        <w:t xml:space="preserve"> removal</w:t>
      </w:r>
      <w:r w:rsidR="009B114B">
        <w:t>:</w:t>
      </w:r>
    </w:p>
    <w:p w:rsidR="00173158" w:rsidRDefault="00173158" w:rsidP="00173158">
      <w:pPr>
        <w:pStyle w:val="PlainText"/>
      </w:pPr>
      <w:r>
        <w:t>NTSTATUS</w:t>
      </w:r>
    </w:p>
    <w:p w:rsidR="00173158" w:rsidRDefault="00173158" w:rsidP="00173158">
      <w:pPr>
        <w:pStyle w:val="PlainText"/>
      </w:pPr>
      <w:r>
        <w:t>Bus_UnPlugDevice(</w:t>
      </w:r>
    </w:p>
    <w:p w:rsidR="00173158" w:rsidRDefault="00173158" w:rsidP="00173158">
      <w:pPr>
        <w:pStyle w:val="PlainText"/>
      </w:pPr>
      <w:r>
        <w:t xml:space="preserve">    WDFDEVICE   Device,</w:t>
      </w:r>
    </w:p>
    <w:p w:rsidR="00173158" w:rsidRDefault="00173158" w:rsidP="00173158">
      <w:pPr>
        <w:pStyle w:val="PlainText"/>
      </w:pPr>
      <w:r>
        <w:t xml:space="preserve">    ULONG       SerialNo</w:t>
      </w:r>
    </w:p>
    <w:p w:rsidR="00173158" w:rsidRDefault="00173158" w:rsidP="00173158">
      <w:pPr>
        <w:pStyle w:val="PlainText"/>
      </w:pPr>
      <w:r>
        <w:t xml:space="preserve">    )</w:t>
      </w:r>
    </w:p>
    <w:p w:rsidR="00173158" w:rsidRDefault="00173158" w:rsidP="00173158">
      <w:pPr>
        <w:pStyle w:val="PlainText"/>
      </w:pPr>
      <w:r>
        <w:t>{</w:t>
      </w:r>
    </w:p>
    <w:p w:rsidR="00173158" w:rsidRDefault="00173158" w:rsidP="00173158">
      <w:pPr>
        <w:pStyle w:val="PlainText"/>
      </w:pPr>
      <w:r>
        <w:t xml:space="preserve">    PPDO_DEVICE_DATA pdoData;</w:t>
      </w:r>
    </w:p>
    <w:p w:rsidR="00173158" w:rsidRDefault="00173158" w:rsidP="00173158">
      <w:pPr>
        <w:pStyle w:val="PlainText"/>
      </w:pPr>
      <w:r>
        <w:t xml:space="preserve">    BOOLEAN          found = FALSE;</w:t>
      </w:r>
    </w:p>
    <w:p w:rsidR="00173158" w:rsidRDefault="00173158" w:rsidP="00173158">
      <w:pPr>
        <w:pStyle w:val="PlainText"/>
      </w:pPr>
      <w:r>
        <w:t xml:space="preserve">    BOOLEAN          plugOutAll;</w:t>
      </w:r>
    </w:p>
    <w:p w:rsidR="00173158" w:rsidRDefault="00173158" w:rsidP="00173158">
      <w:pPr>
        <w:pStyle w:val="PlainText"/>
      </w:pPr>
      <w:r>
        <w:t xml:space="preserve">    WDFDEVICE        hChild;</w:t>
      </w:r>
    </w:p>
    <w:p w:rsidR="00173158" w:rsidRDefault="00173158" w:rsidP="00173158">
      <w:pPr>
        <w:pStyle w:val="PlainText"/>
      </w:pPr>
      <w:r>
        <w:t xml:space="preserve">    NTSTATUS         status = STATUS_INVALID_PARAMETER;</w:t>
      </w:r>
    </w:p>
    <w:p w:rsidR="00173158" w:rsidRDefault="00173158" w:rsidP="00173158">
      <w:pPr>
        <w:pStyle w:val="PlainText"/>
      </w:pPr>
    </w:p>
    <w:p w:rsidR="00173158" w:rsidRDefault="00173158" w:rsidP="00173158">
      <w:pPr>
        <w:pStyle w:val="PlainText"/>
      </w:pPr>
      <w:r>
        <w:t xml:space="preserve">    PAGED_CODE ();</w:t>
      </w:r>
    </w:p>
    <w:p w:rsidR="00C10D8D" w:rsidRDefault="00C10D8D" w:rsidP="00173158">
      <w:pPr>
        <w:pStyle w:val="PlainText"/>
      </w:pPr>
    </w:p>
    <w:p w:rsidR="00173158" w:rsidRDefault="00C10D8D" w:rsidP="00173158">
      <w:pPr>
        <w:pStyle w:val="PlainText"/>
      </w:pPr>
      <w:r>
        <w:t>/*  Unplug one device or all devices?</w:t>
      </w:r>
    </w:p>
    <w:p w:rsidR="00173158" w:rsidRDefault="00173158" w:rsidP="00173158">
      <w:pPr>
        <w:pStyle w:val="PlainText"/>
      </w:pPr>
      <w:r>
        <w:t xml:space="preserve">    plugOutAll = (0 == SerialNo) ? TRUE : FALSE;</w:t>
      </w:r>
    </w:p>
    <w:p w:rsidR="00173158" w:rsidRDefault="00173158" w:rsidP="00173158">
      <w:pPr>
        <w:pStyle w:val="PlainText"/>
      </w:pPr>
      <w:r>
        <w:t xml:space="preserve">    hChild = NULL;</w:t>
      </w:r>
    </w:p>
    <w:p w:rsidR="00173158" w:rsidRDefault="00C10D8D" w:rsidP="00173158">
      <w:pPr>
        <w:pStyle w:val="PlainText"/>
      </w:pPr>
      <w:r>
        <w:t>/*  Acquire lock.</w:t>
      </w:r>
    </w:p>
    <w:p w:rsidR="00173158" w:rsidRDefault="00173158" w:rsidP="00173158">
      <w:pPr>
        <w:pStyle w:val="PlainText"/>
      </w:pPr>
      <w:r>
        <w:t xml:space="preserve">    WdfFdoLockStaticChildListForIteration(Device);</w:t>
      </w:r>
    </w:p>
    <w:p w:rsidR="00173158" w:rsidRDefault="00C10D8D" w:rsidP="00173158">
      <w:pPr>
        <w:pStyle w:val="PlainText"/>
      </w:pPr>
      <w:r>
        <w:t xml:space="preserve">/*  Get </w:t>
      </w:r>
      <w:r w:rsidR="00474F28">
        <w:t>a</w:t>
      </w:r>
      <w:r>
        <w:t xml:space="preserve"> child</w:t>
      </w:r>
      <w:r w:rsidR="00474F28">
        <w:t xml:space="preserve"> PDO</w:t>
      </w:r>
      <w:r>
        <w:t>.</w:t>
      </w:r>
    </w:p>
    <w:p w:rsidR="00173158" w:rsidRDefault="00173158" w:rsidP="00173158">
      <w:pPr>
        <w:pStyle w:val="PlainText"/>
      </w:pPr>
      <w:r>
        <w:t xml:space="preserve">    </w:t>
      </w:r>
      <w:r>
        <w:rPr>
          <w:color w:val="0000FF"/>
        </w:rPr>
        <w:t>while</w:t>
      </w:r>
      <w:r>
        <w:t xml:space="preserve"> ((hChild = WdfFdoRetrieveNextStaticChild(Device,</w:t>
      </w:r>
    </w:p>
    <w:p w:rsidR="00173158" w:rsidRDefault="00173158" w:rsidP="00173158">
      <w:pPr>
        <w:pStyle w:val="PlainText"/>
      </w:pPr>
      <w:r>
        <w:t xml:space="preserve">                     hChild, WdfRetrieveAddedChildren)) != NULL) {</w:t>
      </w:r>
    </w:p>
    <w:p w:rsidR="00474F28" w:rsidRDefault="00474F28" w:rsidP="00173158">
      <w:pPr>
        <w:pStyle w:val="PlainText"/>
      </w:pPr>
      <w:r>
        <w:t>/*      Unplug all devices.</w:t>
      </w:r>
    </w:p>
    <w:p w:rsidR="00173158" w:rsidRDefault="00173158" w:rsidP="00173158">
      <w:pPr>
        <w:pStyle w:val="PlainText"/>
      </w:pPr>
      <w:r>
        <w:t xml:space="preserve">        </w:t>
      </w:r>
      <w:r>
        <w:rPr>
          <w:color w:val="0000FF"/>
        </w:rPr>
        <w:t>if</w:t>
      </w:r>
      <w:r>
        <w:t xml:space="preserve"> (plugOutAll) {</w:t>
      </w:r>
    </w:p>
    <w:p w:rsidR="00173158" w:rsidRDefault="00173158" w:rsidP="00173158">
      <w:pPr>
        <w:pStyle w:val="PlainText"/>
      </w:pPr>
      <w:r>
        <w:t xml:space="preserve">            status = WdfPdoMarkMissing(hChild);</w:t>
      </w:r>
    </w:p>
    <w:p w:rsidR="00173158" w:rsidRDefault="00173158" w:rsidP="00173158">
      <w:pPr>
        <w:pStyle w:val="PlainText"/>
      </w:pPr>
      <w:r>
        <w:t xml:space="preserve">            </w:t>
      </w:r>
      <w:r>
        <w:rPr>
          <w:color w:val="0000FF"/>
        </w:rPr>
        <w:t>if</w:t>
      </w:r>
      <w:r>
        <w:t>(!NT_SUCCESS(status)) {</w:t>
      </w:r>
    </w:p>
    <w:p w:rsidR="00173158" w:rsidRDefault="00173158" w:rsidP="00173158">
      <w:pPr>
        <w:pStyle w:val="PlainText"/>
      </w:pPr>
      <w:r>
        <w:t xml:space="preserve">                KdPrint((</w:t>
      </w:r>
      <w:r>
        <w:rPr>
          <w:color w:val="A31515"/>
        </w:rPr>
        <w:t>"WdfPdoMarkMissing failed 0x%x\n"</w:t>
      </w:r>
      <w:r>
        <w:t>, status));</w:t>
      </w:r>
    </w:p>
    <w:p w:rsidR="00173158" w:rsidRDefault="00173158" w:rsidP="00173158">
      <w:pPr>
        <w:pStyle w:val="PlainText"/>
      </w:pPr>
      <w:r>
        <w:t xml:space="preserve">                </w:t>
      </w:r>
      <w:r>
        <w:rPr>
          <w:color w:val="0000FF"/>
        </w:rPr>
        <w:t>break</w:t>
      </w:r>
      <w:r>
        <w:t>;</w:t>
      </w:r>
    </w:p>
    <w:p w:rsidR="00173158" w:rsidRDefault="00173158" w:rsidP="00173158">
      <w:pPr>
        <w:pStyle w:val="PlainText"/>
      </w:pPr>
      <w:r>
        <w:t xml:space="preserve">            }</w:t>
      </w:r>
    </w:p>
    <w:p w:rsidR="00173158" w:rsidRDefault="00173158" w:rsidP="00173158">
      <w:pPr>
        <w:pStyle w:val="PlainText"/>
      </w:pPr>
      <w:r>
        <w:t xml:space="preserve">            found = TRUE;</w:t>
      </w:r>
    </w:p>
    <w:p w:rsidR="00173158" w:rsidRDefault="00173158" w:rsidP="00173158">
      <w:pPr>
        <w:pStyle w:val="PlainText"/>
      </w:pPr>
      <w:r>
        <w:t xml:space="preserve">        }</w:t>
      </w:r>
    </w:p>
    <w:p w:rsidR="00173158" w:rsidRDefault="00173158" w:rsidP="00173158">
      <w:pPr>
        <w:pStyle w:val="PlainText"/>
      </w:pPr>
      <w:r>
        <w:t xml:space="preserve">        </w:t>
      </w:r>
      <w:r>
        <w:rPr>
          <w:color w:val="0000FF"/>
        </w:rPr>
        <w:t>else</w:t>
      </w:r>
      <w:r>
        <w:t xml:space="preserve"> {</w:t>
      </w:r>
    </w:p>
    <w:p w:rsidR="00474F28" w:rsidRDefault="00474F28" w:rsidP="00173158">
      <w:pPr>
        <w:pStyle w:val="PlainText"/>
      </w:pPr>
      <w:r>
        <w:t>/*      Is this the device to unplug?</w:t>
      </w:r>
    </w:p>
    <w:p w:rsidR="00173158" w:rsidRDefault="00173158" w:rsidP="00173158">
      <w:pPr>
        <w:pStyle w:val="PlainText"/>
      </w:pPr>
      <w:r>
        <w:t xml:space="preserve">            pdoData = PdoGetData(hChild);</w:t>
      </w:r>
    </w:p>
    <w:p w:rsidR="00173158" w:rsidRDefault="00173158" w:rsidP="00173158">
      <w:pPr>
        <w:pStyle w:val="PlainText"/>
      </w:pPr>
      <w:r>
        <w:t xml:space="preserve">            </w:t>
      </w:r>
      <w:r>
        <w:rPr>
          <w:color w:val="0000FF"/>
        </w:rPr>
        <w:t>if</w:t>
      </w:r>
      <w:r>
        <w:t xml:space="preserve"> (SerialNo == pdoData-&gt;SerialNo) {</w:t>
      </w:r>
    </w:p>
    <w:p w:rsidR="00474F28" w:rsidRDefault="00474F28" w:rsidP="00173158">
      <w:pPr>
        <w:pStyle w:val="PlainText"/>
      </w:pPr>
      <w:r>
        <w:t>/*          Yes, mark it missing.</w:t>
      </w:r>
    </w:p>
    <w:p w:rsidR="00173158" w:rsidRDefault="00173158" w:rsidP="00173158">
      <w:pPr>
        <w:pStyle w:val="PlainText"/>
      </w:pPr>
      <w:r>
        <w:t xml:space="preserve">                status = WdfPdoMarkMissing(hChild);</w:t>
      </w:r>
    </w:p>
    <w:p w:rsidR="00173158" w:rsidRDefault="00173158" w:rsidP="00173158">
      <w:pPr>
        <w:pStyle w:val="PlainText"/>
      </w:pPr>
      <w:r>
        <w:t xml:space="preserve">                </w:t>
      </w:r>
      <w:r>
        <w:rPr>
          <w:color w:val="0000FF"/>
        </w:rPr>
        <w:t>if</w:t>
      </w:r>
      <w:r>
        <w:t>(!NT_SUCCESS(status)) {</w:t>
      </w:r>
    </w:p>
    <w:p w:rsidR="00173158" w:rsidRDefault="00173158" w:rsidP="00173158">
      <w:pPr>
        <w:pStyle w:val="PlainText"/>
      </w:pPr>
      <w:r>
        <w:t xml:space="preserve">                    KdPrint((</w:t>
      </w:r>
      <w:r>
        <w:rPr>
          <w:color w:val="A31515"/>
        </w:rPr>
        <w:t>"WdfPdoMarkMissing failed 0x%x\n"</w:t>
      </w:r>
      <w:r>
        <w:t xml:space="preserve">, </w:t>
      </w:r>
      <w:r w:rsidR="000B4057">
        <w:br/>
        <w:t xml:space="preserve">                            </w:t>
      </w:r>
      <w:r>
        <w:t>status));</w:t>
      </w:r>
    </w:p>
    <w:p w:rsidR="00173158" w:rsidRDefault="00173158" w:rsidP="00173158">
      <w:pPr>
        <w:pStyle w:val="PlainText"/>
      </w:pPr>
      <w:r>
        <w:t xml:space="preserve">                    </w:t>
      </w:r>
      <w:r>
        <w:rPr>
          <w:color w:val="0000FF"/>
        </w:rPr>
        <w:t>break</w:t>
      </w:r>
      <w:r>
        <w:t>;</w:t>
      </w:r>
    </w:p>
    <w:p w:rsidR="00173158" w:rsidRDefault="00173158" w:rsidP="00173158">
      <w:pPr>
        <w:pStyle w:val="PlainText"/>
      </w:pPr>
      <w:r>
        <w:t xml:space="preserve">                }</w:t>
      </w:r>
    </w:p>
    <w:p w:rsidR="00173158" w:rsidRDefault="00173158" w:rsidP="00173158">
      <w:pPr>
        <w:pStyle w:val="PlainText"/>
      </w:pPr>
      <w:r>
        <w:t xml:space="preserve">                found = TRUE;</w:t>
      </w:r>
    </w:p>
    <w:p w:rsidR="00173158" w:rsidRDefault="00173158" w:rsidP="00173158">
      <w:pPr>
        <w:pStyle w:val="PlainText"/>
      </w:pPr>
      <w:r>
        <w:t xml:space="preserve">                </w:t>
      </w:r>
      <w:r>
        <w:rPr>
          <w:color w:val="0000FF"/>
        </w:rPr>
        <w:t>break</w:t>
      </w:r>
      <w:r>
        <w:t>;</w:t>
      </w:r>
    </w:p>
    <w:p w:rsidR="00173158" w:rsidRDefault="00173158" w:rsidP="00173158">
      <w:pPr>
        <w:pStyle w:val="PlainText"/>
      </w:pPr>
      <w:r>
        <w:t xml:space="preserve">            }</w:t>
      </w:r>
    </w:p>
    <w:p w:rsidR="00173158" w:rsidRDefault="00173158" w:rsidP="00173158">
      <w:pPr>
        <w:pStyle w:val="PlainText"/>
      </w:pPr>
      <w:r>
        <w:t xml:space="preserve">        }</w:t>
      </w:r>
    </w:p>
    <w:p w:rsidR="00173158" w:rsidRDefault="00173158" w:rsidP="00173158">
      <w:pPr>
        <w:pStyle w:val="PlainText"/>
      </w:pPr>
      <w:r>
        <w:t xml:space="preserve">    }</w:t>
      </w:r>
    </w:p>
    <w:p w:rsidR="00173158" w:rsidRDefault="00173158" w:rsidP="00173158">
      <w:pPr>
        <w:pStyle w:val="PlainText"/>
      </w:pPr>
      <w:r>
        <w:t xml:space="preserve">    WdfFdoUnlockStaticChildListFromIteration(Device);</w:t>
      </w:r>
    </w:p>
    <w:p w:rsidR="00173158" w:rsidRDefault="00173158" w:rsidP="00173158">
      <w:pPr>
        <w:pStyle w:val="PlainText"/>
      </w:pPr>
      <w:r>
        <w:t xml:space="preserve">    </w:t>
      </w:r>
      <w:r>
        <w:rPr>
          <w:color w:val="0000FF"/>
        </w:rPr>
        <w:t>if</w:t>
      </w:r>
      <w:r>
        <w:t xml:space="preserve"> (found) {</w:t>
      </w:r>
    </w:p>
    <w:p w:rsidR="00173158" w:rsidRDefault="00173158" w:rsidP="00173158">
      <w:pPr>
        <w:pStyle w:val="PlainText"/>
      </w:pPr>
      <w:r>
        <w:t xml:space="preserve">        status = STATUS_SUCCESS;</w:t>
      </w:r>
    </w:p>
    <w:p w:rsidR="00173158" w:rsidRDefault="00173158" w:rsidP="00173158">
      <w:pPr>
        <w:pStyle w:val="PlainText"/>
      </w:pPr>
      <w:r>
        <w:t xml:space="preserve">    }</w:t>
      </w:r>
    </w:p>
    <w:p w:rsidR="00173158" w:rsidRDefault="00173158" w:rsidP="00173158">
      <w:pPr>
        <w:pStyle w:val="PlainText"/>
      </w:pPr>
    </w:p>
    <w:p w:rsidR="00173158" w:rsidRDefault="00173158" w:rsidP="00173158">
      <w:pPr>
        <w:pStyle w:val="PlainText"/>
      </w:pPr>
      <w:r>
        <w:t xml:space="preserve">    </w:t>
      </w:r>
      <w:r>
        <w:rPr>
          <w:color w:val="0000FF"/>
        </w:rPr>
        <w:t>return</w:t>
      </w:r>
      <w:r>
        <w:t xml:space="preserve"> status;</w:t>
      </w:r>
    </w:p>
    <w:p w:rsidR="00173158" w:rsidRDefault="00173158" w:rsidP="00173158">
      <w:pPr>
        <w:pStyle w:val="PlainText"/>
      </w:pPr>
      <w:r>
        <w:t>}</w:t>
      </w:r>
    </w:p>
    <w:p w:rsidR="003A4BBF" w:rsidRDefault="003A4BBF" w:rsidP="003A4BBF">
      <w:pPr>
        <w:pStyle w:val="Le"/>
      </w:pPr>
    </w:p>
    <w:p w:rsidR="009B114B" w:rsidRDefault="003A4BBF" w:rsidP="003A4BBF">
      <w:pPr>
        <w:pStyle w:val="BodyText"/>
      </w:pPr>
      <w:r>
        <w:t xml:space="preserve">The </w:t>
      </w:r>
      <w:r w:rsidR="0056187B">
        <w:t>bus</w:t>
      </w:r>
      <w:r>
        <w:t xml:space="preserve"> driver uses only the framework’s lock when it marks the </w:t>
      </w:r>
      <w:r w:rsidR="00124DAC">
        <w:t xml:space="preserve">child device as </w:t>
      </w:r>
      <w:r>
        <w:t xml:space="preserve">missing. </w:t>
      </w:r>
      <w:r w:rsidR="000D4E54">
        <w:t xml:space="preserve">If another thread </w:t>
      </w:r>
      <w:r w:rsidR="0036675B">
        <w:t>tries</w:t>
      </w:r>
      <w:r w:rsidR="000D4E54">
        <w:t xml:space="preserve"> to mark the same </w:t>
      </w:r>
      <w:r w:rsidR="00124DAC">
        <w:t xml:space="preserve">child device as </w:t>
      </w:r>
      <w:r w:rsidR="000D4E54">
        <w:t>missing, one of the attempts fail</w:t>
      </w:r>
      <w:r w:rsidR="009B114B">
        <w:t>s</w:t>
      </w:r>
      <w:r w:rsidR="000D4E54">
        <w:t xml:space="preserve"> but the </w:t>
      </w:r>
      <w:r w:rsidR="00124DAC">
        <w:t>child device</w:t>
      </w:r>
      <w:r w:rsidR="000D4E54">
        <w:t xml:space="preserve"> </w:t>
      </w:r>
      <w:r w:rsidR="009B114B">
        <w:t xml:space="preserve">is </w:t>
      </w:r>
      <w:r w:rsidR="000D4E54">
        <w:t>still marked as missing and the integrity of the list remain</w:t>
      </w:r>
      <w:r w:rsidR="009B114B">
        <w:t>s</w:t>
      </w:r>
      <w:r w:rsidR="000D4E54">
        <w:t xml:space="preserve"> intact.</w:t>
      </w:r>
    </w:p>
    <w:p w:rsidR="001F5A3B" w:rsidRDefault="001F5A3B" w:rsidP="003A4BBF">
      <w:pPr>
        <w:pStyle w:val="BodyText"/>
      </w:pPr>
      <w:r>
        <w:t>The framework deletes the PDO</w:t>
      </w:r>
      <w:r w:rsidR="00124DAC">
        <w:t>.</w:t>
      </w:r>
      <w:r>
        <w:t xml:space="preserve"> </w:t>
      </w:r>
      <w:r w:rsidR="00124DAC">
        <w:t>T</w:t>
      </w:r>
      <w:r>
        <w:t xml:space="preserve">he </w:t>
      </w:r>
      <w:r w:rsidR="00124DAC">
        <w:t>bus</w:t>
      </w:r>
      <w:r>
        <w:t xml:space="preserve"> driver must not delete the PDO.</w:t>
      </w:r>
    </w:p>
    <w:p w:rsidR="000E7DE2" w:rsidRDefault="000E7DE2" w:rsidP="00A861FA">
      <w:pPr>
        <w:pStyle w:val="Heading1"/>
      </w:pPr>
      <w:bookmarkStart w:id="31" w:name="_Toc211761267"/>
      <w:r>
        <w:t>Dynamic Enumeration</w:t>
      </w:r>
      <w:bookmarkEnd w:id="31"/>
    </w:p>
    <w:p w:rsidR="009B114B" w:rsidRDefault="00725960" w:rsidP="002806A9">
      <w:pPr>
        <w:pStyle w:val="BodyText"/>
      </w:pPr>
      <w:r>
        <w:t>If the number or type of child devices is likely to change while the system is running, the bus driver should support dynamic enumeration.</w:t>
      </w:r>
      <w:r w:rsidR="008149BD">
        <w:t xml:space="preserve"> In the dynamic enumeration model, the </w:t>
      </w:r>
      <w:r w:rsidR="00D1327C">
        <w:t xml:space="preserve">bus </w:t>
      </w:r>
      <w:r w:rsidR="008149BD">
        <w:t xml:space="preserve">driver and the framework keep track of the child </w:t>
      </w:r>
      <w:r w:rsidR="000A1011">
        <w:t>devices</w:t>
      </w:r>
      <w:r w:rsidR="008149BD">
        <w:t xml:space="preserve"> by using a child list</w:t>
      </w:r>
      <w:r w:rsidR="005771E6">
        <w:t xml:space="preserve">, which is </w:t>
      </w:r>
      <w:r w:rsidR="00756C75">
        <w:t xml:space="preserve">a WDFCHILDLIST </w:t>
      </w:r>
      <w:r w:rsidR="005771E6">
        <w:t>object</w:t>
      </w:r>
      <w:r w:rsidR="008149BD">
        <w:t xml:space="preserve">. </w:t>
      </w:r>
      <w:r w:rsidR="006C2249">
        <w:t>The child list identifies child devices by</w:t>
      </w:r>
      <w:r w:rsidR="00474F28">
        <w:t xml:space="preserve"> using an</w:t>
      </w:r>
      <w:r w:rsidR="006C2249">
        <w:t xml:space="preserve"> identification structure. </w:t>
      </w:r>
      <w:r w:rsidR="008149BD">
        <w:t>The</w:t>
      </w:r>
      <w:r w:rsidR="00D1327C">
        <w:t xml:space="preserve"> bus</w:t>
      </w:r>
      <w:r w:rsidR="008149BD">
        <w:t xml:space="preserve"> driver </w:t>
      </w:r>
      <w:r w:rsidR="00474F28">
        <w:t xml:space="preserve">defines the layout and contents of the structure, </w:t>
      </w:r>
      <w:r w:rsidR="008149BD">
        <w:t>configures the child list</w:t>
      </w:r>
      <w:r w:rsidR="00474F28">
        <w:t>,</w:t>
      </w:r>
      <w:r w:rsidR="008149BD">
        <w:t xml:space="preserve"> and updates </w:t>
      </w:r>
      <w:r w:rsidR="00474F28">
        <w:t>the child list during bus operation</w:t>
      </w:r>
      <w:r w:rsidR="008149BD">
        <w:t xml:space="preserve"> to reflect the addition and removal of child devices. The framework uses the child list to supply information about the child devices to the PnP manager.</w:t>
      </w:r>
    </w:p>
    <w:p w:rsidR="009B114B" w:rsidRDefault="0014286E">
      <w:pPr>
        <w:pStyle w:val="BodyText"/>
      </w:pPr>
      <w:r>
        <w:t xml:space="preserve">The </w:t>
      </w:r>
      <w:r w:rsidR="00D1327C">
        <w:t>bus</w:t>
      </w:r>
      <w:r>
        <w:t xml:space="preserve"> driver must maintain an accurate child list so that the framework can provide accurate information </w:t>
      </w:r>
      <w:r w:rsidR="00AA6A92">
        <w:t xml:space="preserve">to </w:t>
      </w:r>
      <w:r>
        <w:t xml:space="preserve">the PnP manager. The PnP manager can request such information at any time—not just at startup. Consequently, you must design your bus driver to </w:t>
      </w:r>
      <w:r w:rsidR="00474F28">
        <w:t>update</w:t>
      </w:r>
      <w:r>
        <w:t xml:space="preserve"> the child list in a timely </w:t>
      </w:r>
      <w:r w:rsidR="0036675B">
        <w:t xml:space="preserve">manner </w:t>
      </w:r>
      <w:r w:rsidR="00474F28">
        <w:t>when hardware changes occur</w:t>
      </w:r>
      <w:r>
        <w:t>.</w:t>
      </w:r>
    </w:p>
    <w:p w:rsidR="00F6466F" w:rsidRDefault="00F6466F" w:rsidP="00A367BA">
      <w:pPr>
        <w:pStyle w:val="BodyTextLink"/>
      </w:pPr>
      <w:r>
        <w:t>At minimum, a bus driver that performs dynamic enumeration must handle the following tasks:</w:t>
      </w:r>
    </w:p>
    <w:p w:rsidR="00F6466F" w:rsidRDefault="00F6466F" w:rsidP="00F6466F">
      <w:pPr>
        <w:pStyle w:val="BulletList"/>
      </w:pPr>
      <w:r>
        <w:t>Configure the initial child list for the framework</w:t>
      </w:r>
      <w:r w:rsidR="000A1011">
        <w:t>.</w:t>
      </w:r>
    </w:p>
    <w:p w:rsidR="00F6466F" w:rsidRDefault="00F6466F" w:rsidP="00F6466F">
      <w:pPr>
        <w:pStyle w:val="BulletList"/>
      </w:pPr>
      <w:r>
        <w:t>Provide a</w:t>
      </w:r>
      <w:r w:rsidR="00474F28">
        <w:t>n identification</w:t>
      </w:r>
      <w:r>
        <w:t xml:space="preserve"> descript</w:t>
      </w:r>
      <w:r w:rsidR="00474F28">
        <w:t>ion</w:t>
      </w:r>
      <w:r>
        <w:t xml:space="preserve"> that uniquely identifies each child device</w:t>
      </w:r>
      <w:r w:rsidR="000A1011">
        <w:t>.</w:t>
      </w:r>
    </w:p>
    <w:p w:rsidR="00F6466F" w:rsidRDefault="00F6466F" w:rsidP="00F6466F">
      <w:pPr>
        <w:pStyle w:val="BulletList"/>
      </w:pPr>
      <w:r>
        <w:t>Report each child device to the framework</w:t>
      </w:r>
      <w:r w:rsidR="000A1011">
        <w:t>.</w:t>
      </w:r>
    </w:p>
    <w:p w:rsidR="00F6466F" w:rsidRDefault="00F6466F" w:rsidP="00F6466F">
      <w:pPr>
        <w:pStyle w:val="BulletList"/>
      </w:pPr>
      <w:r>
        <w:t xml:space="preserve">Implement an </w:t>
      </w:r>
      <w:r w:rsidRPr="006416B3">
        <w:rPr>
          <w:i/>
        </w:rPr>
        <w:t>Evt</w:t>
      </w:r>
      <w:r>
        <w:rPr>
          <w:i/>
        </w:rPr>
        <w:t>Child</w:t>
      </w:r>
      <w:r w:rsidRPr="006416B3">
        <w:rPr>
          <w:i/>
        </w:rPr>
        <w:t>ListCreate</w:t>
      </w:r>
      <w:r>
        <w:rPr>
          <w:i/>
        </w:rPr>
        <w:t xml:space="preserve">Device </w:t>
      </w:r>
      <w:r>
        <w:t>callback</w:t>
      </w:r>
      <w:r w:rsidR="000A1011">
        <w:t xml:space="preserve"> function</w:t>
      </w:r>
      <w:r>
        <w:t xml:space="preserve">, which creates a PDO for </w:t>
      </w:r>
      <w:r w:rsidR="00474F28">
        <w:t>a</w:t>
      </w:r>
      <w:r>
        <w:t xml:space="preserve"> child device in response to the framework’s request</w:t>
      </w:r>
      <w:r w:rsidR="000A1011">
        <w:t>.</w:t>
      </w:r>
    </w:p>
    <w:p w:rsidR="00F6466F" w:rsidRDefault="00F6466F" w:rsidP="00F6466F">
      <w:pPr>
        <w:pStyle w:val="BulletList"/>
      </w:pPr>
      <w:r>
        <w:t xml:space="preserve">Handle </w:t>
      </w:r>
      <w:r w:rsidR="00474F28">
        <w:t xml:space="preserve">the </w:t>
      </w:r>
      <w:r>
        <w:t>removal</w:t>
      </w:r>
      <w:r w:rsidR="000A1011">
        <w:t xml:space="preserve"> of child devices.</w:t>
      </w:r>
    </w:p>
    <w:p w:rsidR="00F6466F" w:rsidRDefault="00F6466F" w:rsidP="00F6466F">
      <w:pPr>
        <w:pStyle w:val="BulletList"/>
      </w:pPr>
      <w:r>
        <w:t>Update the child list in response to changes</w:t>
      </w:r>
      <w:r w:rsidR="00E032FE">
        <w:t xml:space="preserve"> in child</w:t>
      </w:r>
      <w:r w:rsidR="00E6236D">
        <w:t>-</w:t>
      </w:r>
      <w:r w:rsidR="00E032FE">
        <w:t>device availability or status.</w:t>
      </w:r>
    </w:p>
    <w:p w:rsidR="00F6466F" w:rsidRDefault="00F6466F" w:rsidP="00F6466F">
      <w:pPr>
        <w:pStyle w:val="Le"/>
      </w:pPr>
    </w:p>
    <w:p w:rsidR="00113C10" w:rsidRDefault="00776421">
      <w:pPr>
        <w:pStyle w:val="BodyText"/>
      </w:pPr>
      <w:r w:rsidRPr="00B04185">
        <w:t xml:space="preserve">This section </w:t>
      </w:r>
      <w:r w:rsidR="0036675B">
        <w:t>summarizes</w:t>
      </w:r>
      <w:r w:rsidRPr="00B04185">
        <w:t xml:space="preserve"> the steps in dynamic enumeration and a general discussion of </w:t>
      </w:r>
      <w:r w:rsidR="006C2249">
        <w:t xml:space="preserve">dynamic </w:t>
      </w:r>
      <w:r w:rsidRPr="00B04185">
        <w:t xml:space="preserve">child lists, followed by </w:t>
      </w:r>
      <w:r w:rsidR="00B04185">
        <w:t>discussions of the individual tasks in dynamic enumeration.</w:t>
      </w:r>
    </w:p>
    <w:p w:rsidR="00AA6A92" w:rsidRDefault="00AA6A92" w:rsidP="00AA6A92">
      <w:pPr>
        <w:pStyle w:val="Heading2"/>
      </w:pPr>
      <w:bookmarkStart w:id="32" w:name="_Toc211761268"/>
      <w:r>
        <w:t>Overview of Dynamic Enumeration</w:t>
      </w:r>
      <w:bookmarkEnd w:id="32"/>
    </w:p>
    <w:p w:rsidR="00D039BF" w:rsidRDefault="005F45BB" w:rsidP="00A367BA">
      <w:pPr>
        <w:pStyle w:val="BodyTextLink"/>
      </w:pPr>
      <w:r>
        <w:t>Device discovery and enumeration in t</w:t>
      </w:r>
      <w:r w:rsidR="00C472B1">
        <w:t>he d</w:t>
      </w:r>
      <w:r w:rsidR="001F267D">
        <w:t xml:space="preserve">ynamic enumeration </w:t>
      </w:r>
      <w:r w:rsidR="00C472B1">
        <w:t xml:space="preserve">model </w:t>
      </w:r>
      <w:r w:rsidR="00473CC0">
        <w:t>occur in the following order</w:t>
      </w:r>
      <w:r w:rsidR="00D039BF">
        <w:t>:</w:t>
      </w:r>
    </w:p>
    <w:p w:rsidR="009B114B" w:rsidRDefault="00AA6A92">
      <w:pPr>
        <w:pStyle w:val="List"/>
      </w:pPr>
      <w:r>
        <w:t>1.</w:t>
      </w:r>
      <w:r>
        <w:tab/>
      </w:r>
      <w:r w:rsidR="00F94FB9">
        <w:t>A</w:t>
      </w:r>
      <w:r>
        <w:t>t startup, t</w:t>
      </w:r>
      <w:r w:rsidR="00F94FB9">
        <w:t>he</w:t>
      </w:r>
      <w:r w:rsidR="0014286E">
        <w:t xml:space="preserve"> system loads the </w:t>
      </w:r>
      <w:r w:rsidR="007A00CB">
        <w:t>bus</w:t>
      </w:r>
      <w:r w:rsidR="0014286E">
        <w:t xml:space="preserve"> driver </w:t>
      </w:r>
      <w:r>
        <w:t>and</w:t>
      </w:r>
      <w:r w:rsidR="00F94FB9">
        <w:t xml:space="preserve"> the framework </w:t>
      </w:r>
      <w:r w:rsidR="0014286E">
        <w:t xml:space="preserve">calls the </w:t>
      </w:r>
      <w:r w:rsidR="00D1327C">
        <w:t xml:space="preserve">bus </w:t>
      </w:r>
      <w:r w:rsidR="00F94FB9">
        <w:t xml:space="preserve">driver’s </w:t>
      </w:r>
      <w:r w:rsidR="00FB1639" w:rsidRPr="00FB1639">
        <w:rPr>
          <w:i/>
        </w:rPr>
        <w:t>EvtDriverDeviceAdd</w:t>
      </w:r>
      <w:r w:rsidR="00F94FB9">
        <w:rPr>
          <w:i/>
        </w:rPr>
        <w:t xml:space="preserve"> </w:t>
      </w:r>
      <w:r w:rsidR="00FB1639" w:rsidRPr="00FB1639">
        <w:t>callback</w:t>
      </w:r>
      <w:r w:rsidR="000A1011">
        <w:t xml:space="preserve"> function</w:t>
      </w:r>
      <w:r w:rsidR="0014286E">
        <w:t>.</w:t>
      </w:r>
    </w:p>
    <w:p w:rsidR="009B114B" w:rsidRDefault="00AA6A92">
      <w:pPr>
        <w:pStyle w:val="List"/>
      </w:pPr>
      <w:r>
        <w:t>2.</w:t>
      </w:r>
      <w:r>
        <w:tab/>
        <w:t xml:space="preserve">The </w:t>
      </w:r>
      <w:r w:rsidR="00FB1639" w:rsidRPr="00FB1639">
        <w:rPr>
          <w:i/>
        </w:rPr>
        <w:t>EvtDriverDeviceAdd</w:t>
      </w:r>
      <w:r>
        <w:t xml:space="preserve"> callback </w:t>
      </w:r>
      <w:r w:rsidR="000A1011">
        <w:t xml:space="preserve">function </w:t>
      </w:r>
      <w:r w:rsidR="007A00CB">
        <w:t>configures</w:t>
      </w:r>
      <w:r w:rsidR="00840687">
        <w:t xml:space="preserve"> </w:t>
      </w:r>
      <w:r>
        <w:t>a default child list before it creates the FDO</w:t>
      </w:r>
      <w:r w:rsidR="00264E1C">
        <w:t xml:space="preserve"> for the parent bus</w:t>
      </w:r>
      <w:r>
        <w:t xml:space="preserve">. </w:t>
      </w:r>
      <w:r w:rsidR="00892594">
        <w:t xml:space="preserve">This function should also call </w:t>
      </w:r>
      <w:r w:rsidR="00892594" w:rsidRPr="00892594">
        <w:rPr>
          <w:b/>
        </w:rPr>
        <w:t>WdfDeviceSetBusinformationForChildren</w:t>
      </w:r>
      <w:r w:rsidR="00892594">
        <w:t xml:space="preserve"> to supply information about the bus for use by the PnP manager and any child devices.</w:t>
      </w:r>
    </w:p>
    <w:p w:rsidR="00113C10" w:rsidRDefault="00A2075C">
      <w:pPr>
        <w:pStyle w:val="BodyTextIndent"/>
      </w:pPr>
      <w:r>
        <w:t xml:space="preserve">When the </w:t>
      </w:r>
      <w:r w:rsidR="00D1327C">
        <w:t xml:space="preserve">bus </w:t>
      </w:r>
      <w:r>
        <w:t xml:space="preserve">driver calls the framework to create the </w:t>
      </w:r>
      <w:r w:rsidR="006C2249">
        <w:t xml:space="preserve">parent </w:t>
      </w:r>
      <w:r>
        <w:t xml:space="preserve">FDO, the framework creates </w:t>
      </w:r>
      <w:r w:rsidR="006C2249">
        <w:t>the</w:t>
      </w:r>
      <w:r>
        <w:t xml:space="preserve"> default child list according to the </w:t>
      </w:r>
      <w:r w:rsidR="00D1327C">
        <w:t xml:space="preserve">bus </w:t>
      </w:r>
      <w:r>
        <w:t xml:space="preserve">driver’s </w:t>
      </w:r>
      <w:r w:rsidR="00D1327C">
        <w:t>child</w:t>
      </w:r>
      <w:r w:rsidR="00D07126">
        <w:t>-</w:t>
      </w:r>
      <w:r w:rsidR="00D1327C">
        <w:t>list</w:t>
      </w:r>
      <w:r>
        <w:t xml:space="preserve"> configuration.</w:t>
      </w:r>
    </w:p>
    <w:p w:rsidR="009B114B" w:rsidRDefault="00AA6A92">
      <w:pPr>
        <w:pStyle w:val="List"/>
      </w:pPr>
      <w:r>
        <w:t>3.</w:t>
      </w:r>
      <w:r>
        <w:tab/>
      </w:r>
      <w:r w:rsidR="008145F6">
        <w:t xml:space="preserve">The </w:t>
      </w:r>
      <w:r w:rsidR="00D1327C">
        <w:t xml:space="preserve">bus </w:t>
      </w:r>
      <w:r w:rsidR="008145F6">
        <w:t xml:space="preserve">driver enumerates </w:t>
      </w:r>
      <w:r w:rsidR="00D1327C">
        <w:t xml:space="preserve">the </w:t>
      </w:r>
      <w:r w:rsidR="008145F6">
        <w:t xml:space="preserve">child </w:t>
      </w:r>
      <w:r w:rsidR="00D1327C">
        <w:t>devices on the bus</w:t>
      </w:r>
      <w:r w:rsidR="008145F6">
        <w:t xml:space="preserve"> and populates the child list with information about them.</w:t>
      </w:r>
    </w:p>
    <w:p w:rsidR="00113C10" w:rsidRDefault="005F45BB">
      <w:pPr>
        <w:pStyle w:val="BodyTextIndent"/>
      </w:pPr>
      <w:r>
        <w:t xml:space="preserve">A </w:t>
      </w:r>
      <w:r w:rsidR="000A1011">
        <w:t xml:space="preserve">bus </w:t>
      </w:r>
      <w:r>
        <w:t xml:space="preserve">driver can </w:t>
      </w:r>
      <w:r w:rsidR="00E61DC9">
        <w:t xml:space="preserve">perform </w:t>
      </w:r>
      <w:r w:rsidR="00474F28">
        <w:t xml:space="preserve">dynamic </w:t>
      </w:r>
      <w:r w:rsidR="00E61DC9">
        <w:t>enumerat</w:t>
      </w:r>
      <w:r w:rsidR="00AA6A92">
        <w:t>ion</w:t>
      </w:r>
      <w:r w:rsidR="00E61DC9">
        <w:t xml:space="preserve"> </w:t>
      </w:r>
      <w:r w:rsidR="00002963">
        <w:t xml:space="preserve">any time during or after its </w:t>
      </w:r>
      <w:r w:rsidR="00A90E12" w:rsidRPr="00A90E12">
        <w:rPr>
          <w:i/>
        </w:rPr>
        <w:t>EvtDevicePrepareHardware</w:t>
      </w:r>
      <w:r w:rsidR="00002963">
        <w:t xml:space="preserve"> callback function runs and before its </w:t>
      </w:r>
      <w:r w:rsidR="00A90E12" w:rsidRPr="00A90E12">
        <w:rPr>
          <w:i/>
        </w:rPr>
        <w:t>EvtDeviceRemoveHardware</w:t>
      </w:r>
      <w:r w:rsidR="00002963">
        <w:t xml:space="preserve"> callback function runs</w:t>
      </w:r>
      <w:r w:rsidR="009F708B">
        <w:t>, depending on the design of the hardware</w:t>
      </w:r>
      <w:r w:rsidR="00002963">
        <w:t>. Typically, drivers perform enumeration in one of the following callback functions:</w:t>
      </w:r>
    </w:p>
    <w:p w:rsidR="00113C10" w:rsidRDefault="005F45BB">
      <w:pPr>
        <w:pStyle w:val="BulletList2"/>
      </w:pPr>
      <w:r>
        <w:t xml:space="preserve">In </w:t>
      </w:r>
      <w:r w:rsidRPr="001F267D">
        <w:rPr>
          <w:i/>
        </w:rPr>
        <w:t>EvtDevicePrepareHardware</w:t>
      </w:r>
      <w:r>
        <w:t xml:space="preserve">, if the </w:t>
      </w:r>
      <w:r w:rsidR="00D1327C">
        <w:t xml:space="preserve">bus </w:t>
      </w:r>
      <w:r>
        <w:t>driver can enumerate its children before the bus has entered the D0 state.</w:t>
      </w:r>
    </w:p>
    <w:p w:rsidR="00113C10" w:rsidRDefault="005F45BB">
      <w:pPr>
        <w:pStyle w:val="BulletList2"/>
      </w:pPr>
      <w:r>
        <w:t xml:space="preserve">In </w:t>
      </w:r>
      <w:r w:rsidR="00FB1639" w:rsidRPr="00FB1639">
        <w:rPr>
          <w:i/>
        </w:rPr>
        <w:t>EvtDeviceD0Entry</w:t>
      </w:r>
      <w:r>
        <w:t xml:space="preserve">, </w:t>
      </w:r>
      <w:r w:rsidR="00002963">
        <w:t xml:space="preserve">which the framework calls </w:t>
      </w:r>
      <w:r>
        <w:t xml:space="preserve">after the bus </w:t>
      </w:r>
      <w:r w:rsidR="00144F7B">
        <w:t>is in D0</w:t>
      </w:r>
      <w:r>
        <w:t xml:space="preserve"> but before interrupts are connected.</w:t>
      </w:r>
    </w:p>
    <w:p w:rsidR="00113C10" w:rsidRDefault="005F45BB">
      <w:pPr>
        <w:pStyle w:val="BulletList2"/>
      </w:pPr>
      <w:r>
        <w:t xml:space="preserve">In </w:t>
      </w:r>
      <w:r w:rsidR="00FB1639" w:rsidRPr="00FB1639">
        <w:rPr>
          <w:i/>
        </w:rPr>
        <w:t>EvtChildListScanForChildren</w:t>
      </w:r>
      <w:r>
        <w:t xml:space="preserve">, which </w:t>
      </w:r>
      <w:r w:rsidR="00144F7B">
        <w:t>the framework</w:t>
      </w:r>
      <w:r>
        <w:t xml:space="preserve"> calls after </w:t>
      </w:r>
      <w:r w:rsidR="00FB1639" w:rsidRPr="00FB1639">
        <w:rPr>
          <w:i/>
        </w:rPr>
        <w:t>EvtDeviceD0PostInterruptsEnabled</w:t>
      </w:r>
      <w:r>
        <w:t xml:space="preserve">. At this point, </w:t>
      </w:r>
      <w:r w:rsidR="001F267D">
        <w:t xml:space="preserve">the bus </w:t>
      </w:r>
      <w:r w:rsidR="00144F7B">
        <w:t>is in D0</w:t>
      </w:r>
      <w:r>
        <w:t xml:space="preserve">, interrupts </w:t>
      </w:r>
      <w:r w:rsidR="00144F7B">
        <w:t>are</w:t>
      </w:r>
      <w:r>
        <w:t xml:space="preserve"> connected, and post-interrupt processing is complete.</w:t>
      </w:r>
    </w:p>
    <w:p w:rsidR="00113C10" w:rsidRDefault="00113C10">
      <w:pPr>
        <w:pStyle w:val="Le"/>
      </w:pPr>
    </w:p>
    <w:p w:rsidR="00113C10" w:rsidRDefault="008145F6">
      <w:pPr>
        <w:pStyle w:val="List"/>
      </w:pPr>
      <w:r>
        <w:t>4.</w:t>
      </w:r>
      <w:r>
        <w:tab/>
      </w:r>
      <w:r w:rsidR="00EE36E2">
        <w:t xml:space="preserve">The framework later calls the </w:t>
      </w:r>
      <w:r w:rsidR="00535E66">
        <w:t xml:space="preserve">bus </w:t>
      </w:r>
      <w:r w:rsidR="00EE36E2">
        <w:t>driver</w:t>
      </w:r>
      <w:r w:rsidR="00AA6A92">
        <w:t xml:space="preserve">’s </w:t>
      </w:r>
      <w:r w:rsidR="00AA6A92" w:rsidRPr="0069618D">
        <w:rPr>
          <w:i/>
        </w:rPr>
        <w:t>EvtChildListCreateDevice</w:t>
      </w:r>
      <w:r w:rsidR="00AA6A92">
        <w:t xml:space="preserve"> callback </w:t>
      </w:r>
      <w:r w:rsidR="000A1011">
        <w:t xml:space="preserve">function </w:t>
      </w:r>
      <w:r w:rsidR="00F6466F">
        <w:t xml:space="preserve">once for each child device </w:t>
      </w:r>
      <w:r w:rsidR="00AA6A92">
        <w:t>to create a PDO for the child device</w:t>
      </w:r>
      <w:r w:rsidR="00EE36E2">
        <w:t>.</w:t>
      </w:r>
    </w:p>
    <w:p w:rsidR="009B114B" w:rsidRDefault="008145F6" w:rsidP="00002963">
      <w:pPr>
        <w:pStyle w:val="List"/>
      </w:pPr>
      <w:r>
        <w:t>5.</w:t>
      </w:r>
      <w:r>
        <w:tab/>
      </w:r>
      <w:r w:rsidR="001A5270">
        <w:t>As children</w:t>
      </w:r>
      <w:r w:rsidR="005771E6">
        <w:t xml:space="preserve"> </w:t>
      </w:r>
      <w:r w:rsidR="001A5270">
        <w:t xml:space="preserve">are added </w:t>
      </w:r>
      <w:r w:rsidR="00535E66">
        <w:t xml:space="preserve">to the bus </w:t>
      </w:r>
      <w:r w:rsidR="001A5270">
        <w:t>and removed</w:t>
      </w:r>
      <w:r w:rsidR="00535E66">
        <w:t xml:space="preserve"> from</w:t>
      </w:r>
      <w:r w:rsidR="001A5270">
        <w:t xml:space="preserve"> the</w:t>
      </w:r>
      <w:r w:rsidR="00535E66">
        <w:t xml:space="preserve"> bus</w:t>
      </w:r>
      <w:r w:rsidR="001A5270">
        <w:t xml:space="preserve">, the </w:t>
      </w:r>
      <w:r w:rsidR="000A1011">
        <w:t>bus</w:t>
      </w:r>
      <w:r w:rsidR="001A5270">
        <w:t xml:space="preserve"> driver </w:t>
      </w:r>
      <w:r w:rsidR="005E414A">
        <w:t>updat</w:t>
      </w:r>
      <w:r w:rsidR="001A5270">
        <w:t xml:space="preserve">es the child list </w:t>
      </w:r>
      <w:r w:rsidR="005E414A">
        <w:t>and</w:t>
      </w:r>
      <w:r w:rsidR="001A5270">
        <w:t xml:space="preserve"> notif</w:t>
      </w:r>
      <w:r w:rsidR="005E414A">
        <w:t>ies</w:t>
      </w:r>
      <w:r w:rsidR="001A5270">
        <w:t xml:space="preserve"> the framework.</w:t>
      </w:r>
      <w:r w:rsidR="00C472B1">
        <w:t xml:space="preserve"> Depending on the design of </w:t>
      </w:r>
      <w:r w:rsidR="006C2249">
        <w:t>the</w:t>
      </w:r>
      <w:r w:rsidR="00C472B1">
        <w:t xml:space="preserve"> </w:t>
      </w:r>
      <w:r w:rsidR="00002963">
        <w:t xml:space="preserve">bus and device </w:t>
      </w:r>
      <w:r w:rsidR="00C472B1">
        <w:t xml:space="preserve">hardware, </w:t>
      </w:r>
      <w:r w:rsidR="00002963">
        <w:t>a driver might update the list in any of several places</w:t>
      </w:r>
      <w:r w:rsidR="009F708B">
        <w:t>. For example</w:t>
      </w:r>
      <w:r w:rsidR="00002963">
        <w:t>:</w:t>
      </w:r>
    </w:p>
    <w:p w:rsidR="00113C10" w:rsidRDefault="005E414A">
      <w:pPr>
        <w:pStyle w:val="BulletList2"/>
      </w:pPr>
      <w:r>
        <w:t xml:space="preserve">If the </w:t>
      </w:r>
      <w:r w:rsidR="00E032FE">
        <w:t>bus</w:t>
      </w:r>
      <w:r>
        <w:t xml:space="preserve"> generates an interrupt when a </w:t>
      </w:r>
      <w:r w:rsidR="00535E66">
        <w:t xml:space="preserve">child </w:t>
      </w:r>
      <w:r>
        <w:t xml:space="preserve">device is added or removed, the </w:t>
      </w:r>
      <w:r w:rsidR="00535E66">
        <w:t>bus</w:t>
      </w:r>
      <w:r>
        <w:t xml:space="preserve"> driver </w:t>
      </w:r>
      <w:r w:rsidR="00002963">
        <w:t xml:space="preserve">can </w:t>
      </w:r>
      <w:r>
        <w:t xml:space="preserve">update the child list from </w:t>
      </w:r>
      <w:r w:rsidR="00535E66">
        <w:t xml:space="preserve">within its </w:t>
      </w:r>
      <w:r w:rsidR="00FB1639" w:rsidRPr="00FB1639">
        <w:rPr>
          <w:i/>
        </w:rPr>
        <w:t>EvtInterruptDpc</w:t>
      </w:r>
      <w:r>
        <w:t xml:space="preserve"> callback</w:t>
      </w:r>
      <w:r w:rsidR="000A1011">
        <w:t xml:space="preserve"> function</w:t>
      </w:r>
      <w:r>
        <w:t>.</w:t>
      </w:r>
    </w:p>
    <w:p w:rsidR="00113C10" w:rsidRDefault="00C472B1">
      <w:pPr>
        <w:pStyle w:val="BulletList2"/>
      </w:pPr>
      <w:r>
        <w:t xml:space="preserve">If the </w:t>
      </w:r>
      <w:r w:rsidR="00535E66">
        <w:t xml:space="preserve">bus </w:t>
      </w:r>
      <w:r>
        <w:t xml:space="preserve">driver </w:t>
      </w:r>
      <w:r w:rsidR="00535E66">
        <w:t xml:space="preserve">is notified </w:t>
      </w:r>
      <w:r w:rsidR="00F446CD">
        <w:t xml:space="preserve">about the addition or removal of child devices through </w:t>
      </w:r>
      <w:r w:rsidR="00535E66">
        <w:t>a mechanism other than an interrupt</w:t>
      </w:r>
      <w:r>
        <w:t xml:space="preserve">, </w:t>
      </w:r>
      <w:r w:rsidR="00535E66">
        <w:t xml:space="preserve">the bus driver </w:t>
      </w:r>
      <w:r w:rsidR="009F708B">
        <w:t xml:space="preserve">can </w:t>
      </w:r>
      <w:r>
        <w:t>update the child list</w:t>
      </w:r>
      <w:r w:rsidR="00535E66">
        <w:t xml:space="preserve"> from within the code that processes the notification</w:t>
      </w:r>
      <w:r>
        <w:t>.</w:t>
      </w:r>
    </w:p>
    <w:p w:rsidR="00113C10" w:rsidRDefault="005E414A">
      <w:pPr>
        <w:pStyle w:val="BulletList2"/>
      </w:pPr>
      <w:r>
        <w:t xml:space="preserve">If the function driver for </w:t>
      </w:r>
      <w:r w:rsidR="00535E66">
        <w:t xml:space="preserve">a child </w:t>
      </w:r>
      <w:r>
        <w:t xml:space="preserve">device </w:t>
      </w:r>
      <w:r w:rsidR="00C472B1">
        <w:t xml:space="preserve">can request reenumeration by sending </w:t>
      </w:r>
      <w:r w:rsidR="005771E6">
        <w:t xml:space="preserve">to its PDO </w:t>
      </w:r>
      <w:r w:rsidR="00C472B1">
        <w:t xml:space="preserve">the Plug and Play IRP_MN_QUERY_INTERFACE request for REENUMERATE_SELF_INTERFACE_STANDARD, the bus driver can optionally </w:t>
      </w:r>
      <w:r w:rsidR="000A1011">
        <w:t>implement a</w:t>
      </w:r>
      <w:r w:rsidR="005771E6">
        <w:t>n</w:t>
      </w:r>
      <w:r w:rsidR="000A1011">
        <w:t xml:space="preserve"> </w:t>
      </w:r>
      <w:r w:rsidR="00FB1639" w:rsidRPr="00FB1639">
        <w:rPr>
          <w:i/>
        </w:rPr>
        <w:t>EvtChildListDeviceReenumerated</w:t>
      </w:r>
      <w:r w:rsidR="00C472B1">
        <w:t xml:space="preserve"> callback function to </w:t>
      </w:r>
      <w:r w:rsidR="00F446CD">
        <w:t>approve or veto such a request.</w:t>
      </w:r>
    </w:p>
    <w:p w:rsidR="00113C10" w:rsidRDefault="00113C10">
      <w:pPr>
        <w:pStyle w:val="Le"/>
      </w:pPr>
    </w:p>
    <w:p w:rsidR="00473CC0" w:rsidRDefault="00F319AF">
      <w:pPr>
        <w:pStyle w:val="Heading2"/>
      </w:pPr>
      <w:bookmarkStart w:id="33" w:name="_Toc211761269"/>
      <w:r>
        <w:t>Child Lists</w:t>
      </w:r>
      <w:bookmarkEnd w:id="33"/>
    </w:p>
    <w:p w:rsidR="009B114B" w:rsidRDefault="00635A4B" w:rsidP="00635A4B">
      <w:pPr>
        <w:pStyle w:val="BodyText"/>
      </w:pPr>
      <w:r>
        <w:t xml:space="preserve">The framework creates and manages child lists for </w:t>
      </w:r>
      <w:r w:rsidR="00840687">
        <w:t xml:space="preserve">bus </w:t>
      </w:r>
      <w:r>
        <w:t xml:space="preserve">drivers that perform dynamic enumeration. A child list </w:t>
      </w:r>
      <w:r w:rsidR="00473CC0">
        <w:t xml:space="preserve">is a WDFCHILDLIST object that </w:t>
      </w:r>
      <w:r>
        <w:t xml:space="preserve">contains </w:t>
      </w:r>
      <w:r w:rsidR="00F6466F">
        <w:t xml:space="preserve">identifying </w:t>
      </w:r>
      <w:r>
        <w:t xml:space="preserve">information </w:t>
      </w:r>
      <w:r w:rsidR="00F6466F">
        <w:t>about</w:t>
      </w:r>
      <w:r>
        <w:t xml:space="preserve"> the child devices </w:t>
      </w:r>
      <w:r w:rsidR="00840687">
        <w:t xml:space="preserve">on the bus </w:t>
      </w:r>
      <w:r>
        <w:t xml:space="preserve">and </w:t>
      </w:r>
      <w:r w:rsidR="005771E6">
        <w:t>stores</w:t>
      </w:r>
      <w:r w:rsidR="00F6466F">
        <w:t xml:space="preserve"> </w:t>
      </w:r>
      <w:r>
        <w:t xml:space="preserve">pointers to the </w:t>
      </w:r>
      <w:r w:rsidR="00840687">
        <w:t xml:space="preserve">bus </w:t>
      </w:r>
      <w:r w:rsidR="00FE484F">
        <w:t xml:space="preserve">driver’s </w:t>
      </w:r>
      <w:r>
        <w:t xml:space="preserve">callback functions that support </w:t>
      </w:r>
      <w:r w:rsidR="00FE484F">
        <w:t>child device enumeration and identification</w:t>
      </w:r>
      <w:r>
        <w:t xml:space="preserve">. </w:t>
      </w:r>
      <w:r w:rsidR="00144F7B">
        <w:t>The framework creates an empty default child list when a bus driver creates the parent bus FDO.</w:t>
      </w:r>
    </w:p>
    <w:p w:rsidR="009B114B" w:rsidRDefault="00C472B1" w:rsidP="00C472B1">
      <w:pPr>
        <w:pStyle w:val="BodyText"/>
      </w:pPr>
      <w:r>
        <w:t xml:space="preserve">Most </w:t>
      </w:r>
      <w:r w:rsidR="00840687">
        <w:t xml:space="preserve">bus </w:t>
      </w:r>
      <w:r>
        <w:t xml:space="preserve">drivers use only one child list, although a </w:t>
      </w:r>
      <w:r w:rsidR="00840687">
        <w:t xml:space="preserve">bus </w:t>
      </w:r>
      <w:r>
        <w:t>driver can create and use additional child lists</w:t>
      </w:r>
      <w:r w:rsidR="00144F7B">
        <w:t xml:space="preserve"> by calling </w:t>
      </w:r>
      <w:r w:rsidR="00144F7B" w:rsidRPr="00144F7B">
        <w:rPr>
          <w:b/>
        </w:rPr>
        <w:t>WdfChildListCreate</w:t>
      </w:r>
      <w:r>
        <w:t xml:space="preserve">. By using more than one child list, a </w:t>
      </w:r>
      <w:r w:rsidR="00840687">
        <w:t xml:space="preserve">bus </w:t>
      </w:r>
      <w:r>
        <w:t xml:space="preserve">driver can group children by a common property. As an example, consider a </w:t>
      </w:r>
      <w:r w:rsidR="00840687">
        <w:t xml:space="preserve">bus </w:t>
      </w:r>
      <w:r>
        <w:t xml:space="preserve">driver that can enumerate children over two different protocols, A and B. The </w:t>
      </w:r>
      <w:r w:rsidR="00840687">
        <w:t xml:space="preserve">bus </w:t>
      </w:r>
      <w:r>
        <w:t>driver can group the children from each protocol into separate child list</w:t>
      </w:r>
      <w:r w:rsidR="00840687">
        <w:t>s</w:t>
      </w:r>
      <w:r>
        <w:t xml:space="preserve">. If one of the protocols is disconnected, the </w:t>
      </w:r>
      <w:r w:rsidR="00840687">
        <w:t xml:space="preserve">bus </w:t>
      </w:r>
      <w:r>
        <w:t xml:space="preserve">driver can mark all that protocol’s children missing </w:t>
      </w:r>
      <w:r w:rsidR="00840687">
        <w:t xml:space="preserve">with </w:t>
      </w:r>
      <w:r>
        <w:t>a single call.</w:t>
      </w:r>
    </w:p>
    <w:p w:rsidR="00113C10" w:rsidRDefault="005F45BB">
      <w:pPr>
        <w:pStyle w:val="Heading3"/>
      </w:pPr>
      <w:bookmarkStart w:id="34" w:name="_Toc211761270"/>
      <w:r>
        <w:t xml:space="preserve">Contents of the </w:t>
      </w:r>
      <w:r w:rsidR="0049492C">
        <w:t>Child List</w:t>
      </w:r>
      <w:bookmarkEnd w:id="34"/>
    </w:p>
    <w:p w:rsidR="009B114B" w:rsidRDefault="00776421" w:rsidP="00F81DD3">
      <w:pPr>
        <w:pStyle w:val="BodyText"/>
      </w:pPr>
      <w:r>
        <w:t xml:space="preserve">Because of the wide variation in devices, KMDF defines a driver-configurable child-list object for use in dynamic enumeration. </w:t>
      </w:r>
      <w:r w:rsidR="00E13011">
        <w:t>The</w:t>
      </w:r>
      <w:r w:rsidR="006C2249">
        <w:t xml:space="preserve"> child-</w:t>
      </w:r>
      <w:r w:rsidR="00E13011">
        <w:t xml:space="preserve">list </w:t>
      </w:r>
      <w:r w:rsidR="00F6466F">
        <w:t xml:space="preserve">object </w:t>
      </w:r>
      <w:r w:rsidR="00E13011">
        <w:t>contains driver-defined</w:t>
      </w:r>
      <w:r>
        <w:t xml:space="preserve"> data structures </w:t>
      </w:r>
      <w:r w:rsidR="008E5947">
        <w:t>that</w:t>
      </w:r>
      <w:r w:rsidR="00F6466F">
        <w:t>, in turn,</w:t>
      </w:r>
      <w:r>
        <w:t xml:space="preserve"> contain information </w:t>
      </w:r>
      <w:r w:rsidR="00F446CD">
        <w:t xml:space="preserve">that uniquely identifies </w:t>
      </w:r>
      <w:r w:rsidR="00E13011">
        <w:t>the</w:t>
      </w:r>
      <w:r>
        <w:t xml:space="preserve"> child</w:t>
      </w:r>
      <w:r w:rsidR="00FB7B88">
        <w:t xml:space="preserve"> devices on the bus</w:t>
      </w:r>
      <w:r w:rsidR="00153CED">
        <w:t xml:space="preserve">. </w:t>
      </w:r>
      <w:r w:rsidR="00E13011">
        <w:t xml:space="preserve">Before the framework creates </w:t>
      </w:r>
      <w:r w:rsidR="00144F7B">
        <w:t>a</w:t>
      </w:r>
      <w:r w:rsidR="00E13011">
        <w:t xml:space="preserve"> child list, the bus driver must </w:t>
      </w:r>
      <w:r w:rsidR="00144F7B">
        <w:t>configure the list by specifying</w:t>
      </w:r>
      <w:r w:rsidR="00E13011">
        <w:t xml:space="preserve"> the size and layout of the </w:t>
      </w:r>
      <w:r w:rsidR="00FB7B88">
        <w:t xml:space="preserve">driver-defined data </w:t>
      </w:r>
      <w:r w:rsidR="00E13011">
        <w:t>structures</w:t>
      </w:r>
      <w:r w:rsidR="00153CED">
        <w:t xml:space="preserve"> and </w:t>
      </w:r>
      <w:r w:rsidR="00144F7B">
        <w:t>providing pointers to any</w:t>
      </w:r>
      <w:r w:rsidR="00153CED">
        <w:t xml:space="preserve"> driver-defined callback functions that the framework should </w:t>
      </w:r>
      <w:r w:rsidR="00FB7B88">
        <w:t xml:space="preserve">call </w:t>
      </w:r>
      <w:r w:rsidR="00153CED">
        <w:t xml:space="preserve">to modify and compare those </w:t>
      </w:r>
      <w:r w:rsidR="00FB7B88">
        <w:t xml:space="preserve">data </w:t>
      </w:r>
      <w:r w:rsidR="00153CED">
        <w:t xml:space="preserve">structures. </w:t>
      </w:r>
      <w:r w:rsidR="00E13011">
        <w:t xml:space="preserve">The framework then creates the child list according to the </w:t>
      </w:r>
      <w:r w:rsidR="00FB7B88">
        <w:t>bus</w:t>
      </w:r>
      <w:r w:rsidR="00E13011">
        <w:t xml:space="preserve"> driver’s configuration.</w:t>
      </w:r>
    </w:p>
    <w:p w:rsidR="00776421" w:rsidRDefault="00E13011" w:rsidP="00A367BA">
      <w:pPr>
        <w:pStyle w:val="BodyTextLink"/>
      </w:pPr>
      <w:r>
        <w:t>A child list can contain two types of structures for each child</w:t>
      </w:r>
      <w:r w:rsidR="0085745A">
        <w:t xml:space="preserve"> device</w:t>
      </w:r>
      <w:r>
        <w:t>:</w:t>
      </w:r>
    </w:p>
    <w:p w:rsidR="00113C10" w:rsidRDefault="00E4139D">
      <w:pPr>
        <w:pStyle w:val="BulletList"/>
      </w:pPr>
      <w:r>
        <w:t xml:space="preserve">An </w:t>
      </w:r>
      <w:r w:rsidR="00776421">
        <w:t>identification description structure</w:t>
      </w:r>
      <w:r w:rsidR="00E13011">
        <w:t>, which is required</w:t>
      </w:r>
      <w:r w:rsidR="00054F9E">
        <w:t>.</w:t>
      </w:r>
    </w:p>
    <w:p w:rsidR="00113C10" w:rsidRDefault="00776421">
      <w:pPr>
        <w:pStyle w:val="BulletList"/>
      </w:pPr>
      <w:r>
        <w:t>A</w:t>
      </w:r>
      <w:r w:rsidR="00E4139D">
        <w:t>n</w:t>
      </w:r>
      <w:r>
        <w:t xml:space="preserve"> address description structure</w:t>
      </w:r>
      <w:r w:rsidR="00153CED">
        <w:t>, which is optional</w:t>
      </w:r>
      <w:r w:rsidR="00054F9E">
        <w:t>.</w:t>
      </w:r>
    </w:p>
    <w:p w:rsidR="00A367BA" w:rsidRDefault="00A367BA" w:rsidP="00A367BA">
      <w:pPr>
        <w:pStyle w:val="Le"/>
      </w:pPr>
    </w:p>
    <w:p w:rsidR="00F81DD3" w:rsidRDefault="00F81DD3" w:rsidP="00F81DD3">
      <w:pPr>
        <w:pStyle w:val="BodyText"/>
      </w:pPr>
      <w:r>
        <w:t xml:space="preserve">Before a bus driver creates an FDO </w:t>
      </w:r>
      <w:r w:rsidR="0085745A">
        <w:t xml:space="preserve">for the parent bus </w:t>
      </w:r>
      <w:r>
        <w:t>or dynamically enumerates any child</w:t>
      </w:r>
      <w:r w:rsidR="0085745A">
        <w:t xml:space="preserve"> devices</w:t>
      </w:r>
      <w:r>
        <w:t xml:space="preserve">, it must </w:t>
      </w:r>
      <w:r w:rsidR="00144F7B">
        <w:t>set up</w:t>
      </w:r>
      <w:r>
        <w:t xml:space="preserve"> a child</w:t>
      </w:r>
      <w:r w:rsidR="00D07126">
        <w:t>-</w:t>
      </w:r>
      <w:r>
        <w:t>list configuration structure</w:t>
      </w:r>
      <w:r w:rsidR="00144F7B">
        <w:t xml:space="preserve"> for the default child list. The driver calls the framework to initialize the structure and supplies </w:t>
      </w:r>
      <w:r>
        <w:t xml:space="preserve">information about the identification description </w:t>
      </w:r>
      <w:r w:rsidR="006C2249">
        <w:t>structure, the</w:t>
      </w:r>
      <w:r>
        <w:t xml:space="preserve"> address description structure</w:t>
      </w:r>
      <w:r w:rsidR="006C2249">
        <w:t>, and</w:t>
      </w:r>
      <w:r>
        <w:t xml:space="preserve"> </w:t>
      </w:r>
      <w:r w:rsidR="00153CED">
        <w:t xml:space="preserve">any related </w:t>
      </w:r>
      <w:r>
        <w:t>callback</w:t>
      </w:r>
      <w:r w:rsidR="0085745A">
        <w:t xml:space="preserve"> function</w:t>
      </w:r>
      <w:r>
        <w:t xml:space="preserve">s. The bus driver typically performs these tasks in the </w:t>
      </w:r>
      <w:r w:rsidRPr="002806A9">
        <w:rPr>
          <w:i/>
        </w:rPr>
        <w:t>EvtDriverDeviceAdd</w:t>
      </w:r>
      <w:r>
        <w:t xml:space="preserve"> callback</w:t>
      </w:r>
      <w:r w:rsidR="001F7D8E">
        <w:t xml:space="preserve"> function</w:t>
      </w:r>
      <w:r>
        <w:t>.</w:t>
      </w:r>
    </w:p>
    <w:p w:rsidR="00113C10" w:rsidRDefault="002755C7">
      <w:pPr>
        <w:pStyle w:val="Heading4"/>
      </w:pPr>
      <w:r w:rsidRPr="00E13011">
        <w:t xml:space="preserve">Identification </w:t>
      </w:r>
      <w:r w:rsidR="002F421E" w:rsidRPr="00E13011">
        <w:t>Description</w:t>
      </w:r>
      <w:r w:rsidR="00E13011">
        <w:t xml:space="preserve"> Structure</w:t>
      </w:r>
    </w:p>
    <w:p w:rsidR="00D434BA" w:rsidRDefault="005F45BB" w:rsidP="00A861FA">
      <w:pPr>
        <w:pStyle w:val="BodyText"/>
      </w:pPr>
      <w:r>
        <w:t xml:space="preserve">An </w:t>
      </w:r>
      <w:r w:rsidR="002F421E">
        <w:t>identification description</w:t>
      </w:r>
      <w:r w:rsidR="00D95426">
        <w:t xml:space="preserve"> structure </w:t>
      </w:r>
      <w:r w:rsidR="004A383A">
        <w:t xml:space="preserve">uniquely identifies </w:t>
      </w:r>
      <w:r>
        <w:t xml:space="preserve">a </w:t>
      </w:r>
      <w:r w:rsidR="004A383A">
        <w:t xml:space="preserve">child device. </w:t>
      </w:r>
      <w:r w:rsidR="00347E85">
        <w:t xml:space="preserve">When a </w:t>
      </w:r>
      <w:r w:rsidR="004E3C4F">
        <w:t xml:space="preserve">child </w:t>
      </w:r>
      <w:r w:rsidR="00347E85">
        <w:t xml:space="preserve">device arrives on the bus, </w:t>
      </w:r>
      <w:r w:rsidR="00153CED">
        <w:t>KMDF</w:t>
      </w:r>
      <w:r w:rsidR="00D434BA">
        <w:t xml:space="preserve"> uses th</w:t>
      </w:r>
      <w:r w:rsidR="001F7D8E">
        <w:t>e</w:t>
      </w:r>
      <w:r w:rsidR="00D434BA">
        <w:t xml:space="preserve"> information </w:t>
      </w:r>
      <w:r w:rsidR="001F7D8E">
        <w:t xml:space="preserve">in the structure </w:t>
      </w:r>
      <w:r w:rsidR="00D434BA">
        <w:t xml:space="preserve">to determine whether </w:t>
      </w:r>
      <w:r w:rsidR="004E3C4F">
        <w:t xml:space="preserve">the child device </w:t>
      </w:r>
      <w:r w:rsidR="00D434BA">
        <w:t>is a new device or an existing device.</w:t>
      </w:r>
    </w:p>
    <w:p w:rsidR="001A6116" w:rsidRDefault="00D434BA" w:rsidP="00A367BA">
      <w:pPr>
        <w:pStyle w:val="BodyTextLink"/>
      </w:pPr>
      <w:r>
        <w:t xml:space="preserve">The first member of the </w:t>
      </w:r>
      <w:r w:rsidR="004E3C4F">
        <w:t xml:space="preserve">identification </w:t>
      </w:r>
      <w:r w:rsidR="003C72DB">
        <w:t xml:space="preserve">description </w:t>
      </w:r>
      <w:r>
        <w:t xml:space="preserve">structure must be </w:t>
      </w:r>
      <w:r w:rsidR="001F7D8E">
        <w:t>a</w:t>
      </w:r>
      <w:r>
        <w:t xml:space="preserve"> </w:t>
      </w:r>
      <w:r w:rsidRPr="00D434BA">
        <w:t>WDF_CHILD_IDENTIFICATION_DESCRIPTION_HEADER</w:t>
      </w:r>
      <w:r w:rsidR="00D33A7D">
        <w:t xml:space="preserve"> structure</w:t>
      </w:r>
      <w:r w:rsidR="001F7D8E">
        <w:t xml:space="preserve">, which is defined </w:t>
      </w:r>
      <w:r w:rsidR="006B695B">
        <w:t>by KMDF</w:t>
      </w:r>
      <w:r>
        <w:t xml:space="preserve">. All other </w:t>
      </w:r>
      <w:r w:rsidR="00D33A7D">
        <w:t xml:space="preserve">members </w:t>
      </w:r>
      <w:r>
        <w:t>are driver</w:t>
      </w:r>
      <w:r w:rsidR="00FA382C">
        <w:t xml:space="preserve"> </w:t>
      </w:r>
      <w:r>
        <w:t xml:space="preserve">defined and contain </w:t>
      </w:r>
      <w:r w:rsidR="00D33A7D">
        <w:t xml:space="preserve">child </w:t>
      </w:r>
      <w:r>
        <w:t>device</w:t>
      </w:r>
      <w:r w:rsidR="00FA382C">
        <w:t>–</w:t>
      </w:r>
      <w:r>
        <w:t>specific</w:t>
      </w:r>
      <w:r w:rsidR="00CB4CE6">
        <w:t xml:space="preserve"> data</w:t>
      </w:r>
      <w:r w:rsidR="00D95426">
        <w:t xml:space="preserve">. Typically, an </w:t>
      </w:r>
      <w:r w:rsidR="004A383A">
        <w:t>identification descriptio</w:t>
      </w:r>
      <w:r w:rsidR="00347E85">
        <w:t>n includes the device ID string</w:t>
      </w:r>
      <w:r w:rsidR="006B695B">
        <w:t xml:space="preserve"> </w:t>
      </w:r>
      <w:r w:rsidR="0036675B">
        <w:t xml:space="preserve">together </w:t>
      </w:r>
      <w:r w:rsidR="006B695B">
        <w:t>with</w:t>
      </w:r>
      <w:r w:rsidR="004A383A">
        <w:t xml:space="preserve"> a serial number, bus slot, </w:t>
      </w:r>
      <w:r w:rsidR="00347E85">
        <w:t>or</w:t>
      </w:r>
      <w:r w:rsidR="004A383A">
        <w:t xml:space="preserve"> similar information</w:t>
      </w:r>
      <w:r w:rsidR="00F81DD3">
        <w:t xml:space="preserve"> that uniquely identifies the child device</w:t>
      </w:r>
      <w:r w:rsidR="004A383A">
        <w:t xml:space="preserve">. </w:t>
      </w:r>
      <w:r w:rsidR="001A6116">
        <w:t xml:space="preserve">The following </w:t>
      </w:r>
      <w:r w:rsidR="00FD1562">
        <w:t xml:space="preserve">code example </w:t>
      </w:r>
      <w:r w:rsidR="001A6116">
        <w:t xml:space="preserve">shows the identification description structure </w:t>
      </w:r>
      <w:r w:rsidR="00417CA4">
        <w:t>for a hypothetical IEEE 1394 device</w:t>
      </w:r>
      <w:r w:rsidR="001A6116">
        <w:t>:</w:t>
      </w:r>
    </w:p>
    <w:p w:rsidR="00417CA4" w:rsidRDefault="00417CA4" w:rsidP="00417CA4">
      <w:pPr>
        <w:pStyle w:val="PlainText"/>
      </w:pPr>
      <w:r>
        <w:t>typedef struct _CHILD_DEVICE_ID_DESCRIPTION {</w:t>
      </w:r>
    </w:p>
    <w:p w:rsidR="00417CA4" w:rsidRDefault="00417CA4" w:rsidP="00417CA4">
      <w:pPr>
        <w:pStyle w:val="PlainText"/>
      </w:pPr>
      <w:r>
        <w:t xml:space="preserve">    WDF_CHILD_IDENTIFICATION_DESCRIPTION_HEADER     IdHeader;</w:t>
      </w:r>
    </w:p>
    <w:p w:rsidR="00417CA4" w:rsidRDefault="00417CA4" w:rsidP="00417CA4">
      <w:pPr>
        <w:pStyle w:val="PlainText"/>
      </w:pPr>
      <w:r>
        <w:t xml:space="preserve">    ULONG                                           DeviceType;</w:t>
      </w:r>
    </w:p>
    <w:p w:rsidR="00417CA4" w:rsidRDefault="00417CA4" w:rsidP="00417CA4">
      <w:pPr>
        <w:pStyle w:val="PlainText"/>
      </w:pPr>
      <w:r>
        <w:t xml:space="preserve">    ULARGE_INTEGER                                  InstanceId;</w:t>
      </w:r>
    </w:p>
    <w:p w:rsidR="00417CA4" w:rsidRDefault="00417CA4" w:rsidP="00417CA4">
      <w:pPr>
        <w:pStyle w:val="PlainText"/>
      </w:pPr>
      <w:r>
        <w:t xml:space="preserve">    ULONG                                           UnitSpecId;</w:t>
      </w:r>
    </w:p>
    <w:p w:rsidR="00417CA4" w:rsidRDefault="00417CA4" w:rsidP="00417CA4">
      <w:pPr>
        <w:pStyle w:val="PlainText"/>
      </w:pPr>
      <w:r>
        <w:t xml:space="preserve">    ULONG                                           UnitSwVersion;</w:t>
      </w:r>
    </w:p>
    <w:p w:rsidR="00417CA4" w:rsidRDefault="00417CA4" w:rsidP="00417CA4">
      <w:pPr>
        <w:pStyle w:val="PlainText"/>
      </w:pPr>
      <w:r>
        <w:t xml:space="preserve">    WCHAR        </w:t>
      </w:r>
      <w:r w:rsidR="00144F7B">
        <w:t xml:space="preserve">                      </w:t>
      </w:r>
      <w:r>
        <w:t>DeviceId[MaxDeviceNameSizeCch];</w:t>
      </w:r>
    </w:p>
    <w:p w:rsidR="00417CA4" w:rsidRDefault="00417CA4" w:rsidP="00417CA4">
      <w:pPr>
        <w:pStyle w:val="PlainText"/>
      </w:pPr>
      <w:r>
        <w:t>} CHILD_DEVICE_ID_DESCRIPTION, *PCHILD_DEVICE_ID_DESCRIPTION;</w:t>
      </w:r>
    </w:p>
    <w:p w:rsidR="00417CA4" w:rsidRDefault="00417CA4" w:rsidP="00417CA4">
      <w:pPr>
        <w:pStyle w:val="Le"/>
      </w:pPr>
    </w:p>
    <w:p w:rsidR="00F81DD3" w:rsidRDefault="00D434BA" w:rsidP="00A861FA">
      <w:pPr>
        <w:pStyle w:val="BodyText"/>
      </w:pPr>
      <w:r>
        <w:t xml:space="preserve">The framework has no knowledge of the contents of </w:t>
      </w:r>
      <w:r w:rsidR="00F81DD3">
        <w:t xml:space="preserve">the identification description </w:t>
      </w:r>
      <w:r>
        <w:t xml:space="preserve">structure beyond the header. When the driver </w:t>
      </w:r>
      <w:r w:rsidR="00347E85">
        <w:t>configures</w:t>
      </w:r>
      <w:r>
        <w:t xml:space="preserve"> the child list, it supplies the length of the structure and</w:t>
      </w:r>
      <w:r w:rsidR="003C72DB">
        <w:t>,</w:t>
      </w:r>
      <w:r>
        <w:t xml:space="preserve"> </w:t>
      </w:r>
      <w:r w:rsidR="00F121AD">
        <w:t>optionally, one or more</w:t>
      </w:r>
      <w:r>
        <w:t xml:space="preserve"> callback functions that the framework invokes to </w:t>
      </w:r>
      <w:r w:rsidR="00347E85">
        <w:t>manage</w:t>
      </w:r>
      <w:r w:rsidR="00F121AD">
        <w:t xml:space="preserve"> the identification description</w:t>
      </w:r>
      <w:r w:rsidR="00147511">
        <w:t>s.</w:t>
      </w:r>
    </w:p>
    <w:p w:rsidR="00D95426" w:rsidRDefault="00153CED" w:rsidP="00FD1562">
      <w:pPr>
        <w:pStyle w:val="BodyTextLink"/>
      </w:pPr>
      <w:r>
        <w:t xml:space="preserve">By default, the framework </w:t>
      </w:r>
      <w:r w:rsidR="003C72DB">
        <w:t xml:space="preserve">calls </w:t>
      </w:r>
      <w:r w:rsidRPr="00F121AD">
        <w:rPr>
          <w:b/>
        </w:rPr>
        <w:t>RtlCopyMemory</w:t>
      </w:r>
      <w:r w:rsidR="00E4139D">
        <w:t xml:space="preserve"> to copy or duplicate an </w:t>
      </w:r>
      <w:r>
        <w:t xml:space="preserve">identification description </w:t>
      </w:r>
      <w:r w:rsidR="003C72DB">
        <w:t xml:space="preserve">structure </w:t>
      </w:r>
      <w:r>
        <w:t>and</w:t>
      </w:r>
      <w:r w:rsidR="005752DA">
        <w:t xml:space="preserve"> calls </w:t>
      </w:r>
      <w:r w:rsidRPr="00F121AD">
        <w:rPr>
          <w:b/>
        </w:rPr>
        <w:t>RtlCompareMemory</w:t>
      </w:r>
      <w:r>
        <w:t xml:space="preserve"> to compare two </w:t>
      </w:r>
      <w:r w:rsidR="003C72DB">
        <w:t xml:space="preserve">identification </w:t>
      </w:r>
      <w:r>
        <w:t>description</w:t>
      </w:r>
      <w:r w:rsidR="003C72DB">
        <w:t xml:space="preserve"> structure</w:t>
      </w:r>
      <w:r>
        <w:t>s. However, if the structure contain</w:t>
      </w:r>
      <w:r w:rsidR="00D33A7D">
        <w:t>s</w:t>
      </w:r>
      <w:r>
        <w:t xml:space="preserve"> description-relative pointers or dynamically</w:t>
      </w:r>
      <w:r w:rsidR="00FA382C">
        <w:t xml:space="preserve"> </w:t>
      </w:r>
      <w:r>
        <w:t xml:space="preserve">allocated memory, a </w:t>
      </w:r>
      <w:r w:rsidR="003C72DB">
        <w:t xml:space="preserve">bus </w:t>
      </w:r>
      <w:r>
        <w:t xml:space="preserve">driver can </w:t>
      </w:r>
      <w:r w:rsidR="003C72DB">
        <w:t xml:space="preserve">provide </w:t>
      </w:r>
      <w:r>
        <w:t>optional callback</w:t>
      </w:r>
      <w:r w:rsidR="003C72DB">
        <w:t xml:space="preserve"> function</w:t>
      </w:r>
      <w:r>
        <w:t xml:space="preserve">s that the framework </w:t>
      </w:r>
      <w:r w:rsidR="003C72DB">
        <w:t>call</w:t>
      </w:r>
      <w:r w:rsidR="00FA382C">
        <w:t>s</w:t>
      </w:r>
      <w:r w:rsidR="003C72DB">
        <w:t xml:space="preserve"> </w:t>
      </w:r>
      <w:r>
        <w:t>instead</w:t>
      </w:r>
      <w:r w:rsidR="003C72DB">
        <w:t xml:space="preserve"> of </w:t>
      </w:r>
      <w:r w:rsidR="003C72DB">
        <w:rPr>
          <w:b/>
        </w:rPr>
        <w:t>RtlCopyMemory</w:t>
      </w:r>
      <w:r w:rsidR="003C72DB">
        <w:t xml:space="preserve"> or </w:t>
      </w:r>
      <w:r w:rsidR="003C72DB">
        <w:rPr>
          <w:b/>
        </w:rPr>
        <w:t>RtlCompareMemory</w:t>
      </w:r>
      <w:r>
        <w:t xml:space="preserve">. </w:t>
      </w:r>
      <w:r w:rsidR="00147511">
        <w:t xml:space="preserve">Table </w:t>
      </w:r>
      <w:r w:rsidR="00113C10">
        <w:t xml:space="preserve">7 </w:t>
      </w:r>
      <w:r w:rsidR="00D434BA">
        <w:t xml:space="preserve">lists these </w:t>
      </w:r>
      <w:r w:rsidR="003C72DB">
        <w:t xml:space="preserve">optional </w:t>
      </w:r>
      <w:r w:rsidR="00D434BA">
        <w:t>callback</w:t>
      </w:r>
      <w:r w:rsidR="003C72DB">
        <w:t xml:space="preserve"> function</w:t>
      </w:r>
      <w:r w:rsidR="00D434BA">
        <w:t>s.</w:t>
      </w:r>
    </w:p>
    <w:p w:rsidR="00D95426" w:rsidRDefault="00147511" w:rsidP="00D95426">
      <w:pPr>
        <w:pStyle w:val="TableHead"/>
      </w:pPr>
      <w:r>
        <w:t xml:space="preserve">Table </w:t>
      </w:r>
      <w:r w:rsidR="00113C10">
        <w:t>7</w:t>
      </w:r>
      <w:r w:rsidR="00D95426">
        <w:t>. Identification Description Callback</w:t>
      </w:r>
      <w:r w:rsidR="003C72DB">
        <w:t xml:space="preserve"> Function</w:t>
      </w:r>
      <w:r w:rsidR="00D95426">
        <w:t>s</w:t>
      </w:r>
    </w:p>
    <w:tbl>
      <w:tblPr>
        <w:tblStyle w:val="Tablerowcell"/>
        <w:tblW w:w="7938" w:type="dxa"/>
        <w:tblLayout w:type="fixed"/>
        <w:tblLook w:val="04A0"/>
      </w:tblPr>
      <w:tblGrid>
        <w:gridCol w:w="3978"/>
        <w:gridCol w:w="3960"/>
      </w:tblGrid>
      <w:tr w:rsidR="00D95426" w:rsidRPr="0077327B" w:rsidTr="00D95426">
        <w:trPr>
          <w:cnfStyle w:val="100000000000"/>
        </w:trPr>
        <w:tc>
          <w:tcPr>
            <w:tcW w:w="3978" w:type="dxa"/>
          </w:tcPr>
          <w:p w:rsidR="00D95426" w:rsidRPr="0077327B" w:rsidRDefault="00D95426" w:rsidP="00FA382C">
            <w:pPr>
              <w:rPr>
                <w:szCs w:val="20"/>
              </w:rPr>
            </w:pPr>
            <w:r w:rsidRPr="0077327B">
              <w:rPr>
                <w:szCs w:val="20"/>
              </w:rPr>
              <w:t xml:space="preserve">Callback </w:t>
            </w:r>
            <w:r w:rsidR="00FA382C" w:rsidRPr="0077327B">
              <w:rPr>
                <w:szCs w:val="20"/>
              </w:rPr>
              <w:t>f</w:t>
            </w:r>
            <w:r w:rsidRPr="0077327B">
              <w:rPr>
                <w:szCs w:val="20"/>
              </w:rPr>
              <w:t>unction</w:t>
            </w:r>
          </w:p>
        </w:tc>
        <w:tc>
          <w:tcPr>
            <w:tcW w:w="3960" w:type="dxa"/>
          </w:tcPr>
          <w:p w:rsidR="00D95426" w:rsidRPr="0077327B" w:rsidRDefault="00D95426" w:rsidP="00316425">
            <w:pPr>
              <w:rPr>
                <w:szCs w:val="20"/>
              </w:rPr>
            </w:pPr>
            <w:r w:rsidRPr="0077327B">
              <w:rPr>
                <w:szCs w:val="20"/>
              </w:rPr>
              <w:t>Description</w:t>
            </w:r>
          </w:p>
        </w:tc>
      </w:tr>
      <w:tr w:rsidR="00D95426" w:rsidRPr="0077327B" w:rsidTr="00D95426">
        <w:tc>
          <w:tcPr>
            <w:tcW w:w="3978" w:type="dxa"/>
          </w:tcPr>
          <w:p w:rsidR="00D95426" w:rsidRPr="0077327B" w:rsidRDefault="00D95426" w:rsidP="00316425">
            <w:pPr>
              <w:rPr>
                <w:i/>
                <w:szCs w:val="20"/>
              </w:rPr>
            </w:pPr>
            <w:r w:rsidRPr="0077327B">
              <w:rPr>
                <w:i/>
                <w:szCs w:val="20"/>
              </w:rPr>
              <w:t>EvtChildListIdentificationDescriptionCompare</w:t>
            </w:r>
          </w:p>
        </w:tc>
        <w:tc>
          <w:tcPr>
            <w:tcW w:w="3960" w:type="dxa"/>
          </w:tcPr>
          <w:p w:rsidR="00D95426" w:rsidRPr="0077327B" w:rsidRDefault="00105424" w:rsidP="00722F28">
            <w:pPr>
              <w:rPr>
                <w:szCs w:val="20"/>
              </w:rPr>
            </w:pPr>
            <w:r w:rsidRPr="00105424">
              <w:rPr>
                <w:szCs w:val="20"/>
              </w:rPr>
              <w:t xml:space="preserve">Compares the contents of two identification description structures. </w:t>
            </w:r>
          </w:p>
        </w:tc>
      </w:tr>
      <w:tr w:rsidR="00D95426" w:rsidRPr="0077327B" w:rsidTr="00D95426">
        <w:tc>
          <w:tcPr>
            <w:tcW w:w="3978" w:type="dxa"/>
          </w:tcPr>
          <w:p w:rsidR="00D95426" w:rsidRPr="0077327B" w:rsidRDefault="00D95426" w:rsidP="00316425">
            <w:pPr>
              <w:rPr>
                <w:i/>
                <w:szCs w:val="20"/>
              </w:rPr>
            </w:pPr>
            <w:r w:rsidRPr="0077327B">
              <w:rPr>
                <w:i/>
                <w:szCs w:val="20"/>
              </w:rPr>
              <w:t>EvtChildListIdentificationDescriptionCopy</w:t>
            </w:r>
          </w:p>
        </w:tc>
        <w:tc>
          <w:tcPr>
            <w:tcW w:w="3960" w:type="dxa"/>
          </w:tcPr>
          <w:p w:rsidR="00D95426" w:rsidRPr="0077327B" w:rsidRDefault="00D95426" w:rsidP="00722F28">
            <w:pPr>
              <w:rPr>
                <w:szCs w:val="20"/>
              </w:rPr>
            </w:pPr>
            <w:r w:rsidRPr="0077327B">
              <w:rPr>
                <w:szCs w:val="20"/>
              </w:rPr>
              <w:t>Copies the contents of one identification description structure to another</w:t>
            </w:r>
            <w:r w:rsidR="00105424" w:rsidRPr="00105424">
              <w:rPr>
                <w:szCs w:val="20"/>
              </w:rPr>
              <w:t xml:space="preserve"> existing identification description structure. </w:t>
            </w:r>
          </w:p>
        </w:tc>
      </w:tr>
      <w:tr w:rsidR="00D95426" w:rsidRPr="0077327B" w:rsidTr="00D95426">
        <w:tc>
          <w:tcPr>
            <w:tcW w:w="3978" w:type="dxa"/>
          </w:tcPr>
          <w:p w:rsidR="00D95426" w:rsidRPr="0077327B" w:rsidRDefault="00D95426" w:rsidP="00316425">
            <w:pPr>
              <w:rPr>
                <w:i/>
                <w:szCs w:val="20"/>
              </w:rPr>
            </w:pPr>
            <w:r w:rsidRPr="0077327B">
              <w:rPr>
                <w:i/>
                <w:szCs w:val="20"/>
              </w:rPr>
              <w:t>EvtChildListIdentificationDescriptionDuplicate</w:t>
            </w:r>
          </w:p>
        </w:tc>
        <w:tc>
          <w:tcPr>
            <w:tcW w:w="3960" w:type="dxa"/>
          </w:tcPr>
          <w:p w:rsidR="00D95426" w:rsidRPr="0077327B" w:rsidRDefault="00D95426" w:rsidP="00722F28">
            <w:pPr>
              <w:rPr>
                <w:szCs w:val="20"/>
              </w:rPr>
            </w:pPr>
            <w:r w:rsidRPr="0077327B">
              <w:rPr>
                <w:szCs w:val="20"/>
              </w:rPr>
              <w:t xml:space="preserve">Creates a new identification description </w:t>
            </w:r>
            <w:r w:rsidR="00AB1438" w:rsidRPr="0077327B">
              <w:rPr>
                <w:szCs w:val="20"/>
              </w:rPr>
              <w:t xml:space="preserve">structure </w:t>
            </w:r>
            <w:r w:rsidR="00105424" w:rsidRPr="00105424">
              <w:rPr>
                <w:szCs w:val="20"/>
              </w:rPr>
              <w:t>by duplicating an existing identification description structure and, if necessary, allocating any additional memory that is required for the new structure.</w:t>
            </w:r>
          </w:p>
        </w:tc>
      </w:tr>
      <w:tr w:rsidR="00D95426" w:rsidRPr="0077327B" w:rsidTr="00D95426">
        <w:tc>
          <w:tcPr>
            <w:tcW w:w="3978" w:type="dxa"/>
          </w:tcPr>
          <w:p w:rsidR="00D95426" w:rsidRPr="0077327B" w:rsidRDefault="00D95426" w:rsidP="00316425">
            <w:pPr>
              <w:rPr>
                <w:i/>
                <w:szCs w:val="20"/>
              </w:rPr>
            </w:pPr>
            <w:r w:rsidRPr="0077327B">
              <w:rPr>
                <w:i/>
                <w:szCs w:val="20"/>
              </w:rPr>
              <w:t>EvtChildListIdentificationDescriptionCleanup</w:t>
            </w:r>
          </w:p>
        </w:tc>
        <w:tc>
          <w:tcPr>
            <w:tcW w:w="3960" w:type="dxa"/>
          </w:tcPr>
          <w:p w:rsidR="00D95426" w:rsidRPr="0077327B" w:rsidRDefault="00D95426" w:rsidP="0077327B">
            <w:pPr>
              <w:rPr>
                <w:szCs w:val="20"/>
              </w:rPr>
            </w:pPr>
            <w:r w:rsidRPr="0077327B">
              <w:rPr>
                <w:szCs w:val="20"/>
              </w:rPr>
              <w:t xml:space="preserve">Deallocates </w:t>
            </w:r>
            <w:r w:rsidR="00AB1438" w:rsidRPr="0077327B">
              <w:rPr>
                <w:szCs w:val="20"/>
              </w:rPr>
              <w:t xml:space="preserve">any </w:t>
            </w:r>
            <w:r w:rsidR="00E032FE" w:rsidRPr="0077327B">
              <w:rPr>
                <w:szCs w:val="20"/>
              </w:rPr>
              <w:t xml:space="preserve">memory in a duplicated </w:t>
            </w:r>
            <w:r w:rsidR="00AB1438" w:rsidRPr="0077327B">
              <w:rPr>
                <w:szCs w:val="20"/>
              </w:rPr>
              <w:t xml:space="preserve">identification description structure </w:t>
            </w:r>
            <w:r w:rsidRPr="0077327B">
              <w:rPr>
                <w:szCs w:val="20"/>
              </w:rPr>
              <w:t xml:space="preserve">that </w:t>
            </w:r>
            <w:r w:rsidRPr="0077327B">
              <w:rPr>
                <w:i/>
                <w:szCs w:val="20"/>
              </w:rPr>
              <w:t>EvtChildListIdentificationDescriptionDuplicate</w:t>
            </w:r>
            <w:r w:rsidR="0077327B">
              <w:rPr>
                <w:i/>
                <w:szCs w:val="20"/>
              </w:rPr>
              <w:t> </w:t>
            </w:r>
            <w:r w:rsidR="0077327B" w:rsidRPr="0077327B">
              <w:rPr>
                <w:szCs w:val="20"/>
              </w:rPr>
              <w:t>allocated</w:t>
            </w:r>
            <w:r w:rsidRPr="0077327B">
              <w:rPr>
                <w:i/>
                <w:szCs w:val="20"/>
              </w:rPr>
              <w:t>.</w:t>
            </w:r>
          </w:p>
        </w:tc>
      </w:tr>
    </w:tbl>
    <w:p w:rsidR="00F121AD" w:rsidRPr="0077327B" w:rsidRDefault="00F121AD" w:rsidP="00F121AD">
      <w:pPr>
        <w:pStyle w:val="Le"/>
        <w:rPr>
          <w:sz w:val="20"/>
          <w:szCs w:val="20"/>
        </w:rPr>
      </w:pPr>
    </w:p>
    <w:p w:rsidR="00CB4CE6" w:rsidRDefault="00CB4CE6" w:rsidP="00CB4CE6">
      <w:pPr>
        <w:pStyle w:val="BodyText"/>
      </w:pPr>
      <w:r>
        <w:t xml:space="preserve">The </w:t>
      </w:r>
      <w:r>
        <w:rPr>
          <w:i/>
        </w:rPr>
        <w:t xml:space="preserve">EvtChildListIdentificationDescriptionCleanup </w:t>
      </w:r>
      <w:r w:rsidRPr="00CB4CE6">
        <w:t>callback</w:t>
      </w:r>
      <w:r>
        <w:t xml:space="preserve"> </w:t>
      </w:r>
      <w:r w:rsidR="00AB1438">
        <w:t xml:space="preserve">function </w:t>
      </w:r>
      <w:r>
        <w:t xml:space="preserve">is required only if </w:t>
      </w:r>
      <w:r w:rsidR="00360F30">
        <w:t xml:space="preserve">an identification description structure contains memory that </w:t>
      </w:r>
      <w:r w:rsidR="00360F30" w:rsidRPr="0052304A">
        <w:rPr>
          <w:i/>
        </w:rPr>
        <w:t>EvtChildListIdentificationDescriptionDuplicate</w:t>
      </w:r>
      <w:r w:rsidR="0077327B">
        <w:t xml:space="preserve"> allocated</w:t>
      </w:r>
      <w:r w:rsidR="00360F30">
        <w:t xml:space="preserve">. </w:t>
      </w:r>
      <w:r w:rsidR="00360F30">
        <w:rPr>
          <w:i/>
        </w:rPr>
        <w:t xml:space="preserve">EvtChildListIdentificationDescriptionCleanup </w:t>
      </w:r>
      <w:r w:rsidR="00360F30">
        <w:t>must d</w:t>
      </w:r>
      <w:r w:rsidR="00144F7B">
        <w:t xml:space="preserve">eallocate only the memory that </w:t>
      </w:r>
      <w:r w:rsidR="00360F30" w:rsidRPr="0052304A">
        <w:rPr>
          <w:i/>
        </w:rPr>
        <w:t>EvtChildListIdentificationDescriptionDuplicate</w:t>
      </w:r>
      <w:r w:rsidR="00360F30">
        <w:t xml:space="preserve"> allocated. It must not delete the</w:t>
      </w:r>
      <w:r w:rsidR="00AB1438">
        <w:t xml:space="preserve"> identification </w:t>
      </w:r>
      <w:r>
        <w:t xml:space="preserve">description </w:t>
      </w:r>
      <w:r w:rsidR="00360F30">
        <w:t>structure itself</w:t>
      </w:r>
      <w:r>
        <w:t xml:space="preserve">. The framework frees the </w:t>
      </w:r>
      <w:r w:rsidR="00AB1438">
        <w:t>structure</w:t>
      </w:r>
      <w:r>
        <w:t>.</w:t>
      </w:r>
    </w:p>
    <w:p w:rsidR="00113C10" w:rsidRDefault="002755C7">
      <w:pPr>
        <w:pStyle w:val="Heading4"/>
      </w:pPr>
      <w:r>
        <w:t>Address Description</w:t>
      </w:r>
      <w:r w:rsidR="00E13011">
        <w:t xml:space="preserve"> Structure</w:t>
      </w:r>
    </w:p>
    <w:p w:rsidR="009B114B" w:rsidRDefault="002755C7" w:rsidP="002755C7">
      <w:pPr>
        <w:pStyle w:val="BodyText"/>
      </w:pPr>
      <w:r>
        <w:t xml:space="preserve">If the address of the child device on the bus can change while the device is plugged in, the </w:t>
      </w:r>
      <w:r w:rsidR="00D33A7D">
        <w:t xml:space="preserve">bus </w:t>
      </w:r>
      <w:r>
        <w:t>driver must supply an address description</w:t>
      </w:r>
      <w:r w:rsidR="00F80719">
        <w:t xml:space="preserve"> in addition to an identification description</w:t>
      </w:r>
      <w:r>
        <w:t>.</w:t>
      </w:r>
    </w:p>
    <w:p w:rsidR="002755C7" w:rsidRDefault="002755C7" w:rsidP="00A367BA">
      <w:pPr>
        <w:pStyle w:val="BodyTextLink"/>
      </w:pPr>
      <w:r>
        <w:t xml:space="preserve">For example, the IEEE 1394 bus assigns a dynamic address to each device </w:t>
      </w:r>
      <w:r w:rsidR="00D33A7D">
        <w:t xml:space="preserve">on the bus </w:t>
      </w:r>
      <w:r>
        <w:t xml:space="preserve">and periodically updates and reassigns </w:t>
      </w:r>
      <w:r w:rsidR="00D33A7D">
        <w:t xml:space="preserve">these </w:t>
      </w:r>
      <w:r>
        <w:t>address</w:t>
      </w:r>
      <w:r w:rsidR="00D33A7D">
        <w:t>es</w:t>
      </w:r>
      <w:r w:rsidR="00144F7B">
        <w:t>. The bus address contains a generation count</w:t>
      </w:r>
      <w:r>
        <w:t xml:space="preserve"> that indicates</w:t>
      </w:r>
      <w:r w:rsidR="00002963">
        <w:t xml:space="preserve"> the current generation of the bus</w:t>
      </w:r>
      <w:r w:rsidR="00144F7B">
        <w:t>. T</w:t>
      </w:r>
      <w:r w:rsidR="00F80719">
        <w:t xml:space="preserve">he generation count is required in each asynchronous I/O request to </w:t>
      </w:r>
      <w:r w:rsidR="00D33A7D">
        <w:t xml:space="preserve">a </w:t>
      </w:r>
      <w:r w:rsidR="00F80719">
        <w:t>device</w:t>
      </w:r>
      <w:r w:rsidR="00D33A7D">
        <w:t xml:space="preserve"> on the bus</w:t>
      </w:r>
      <w:r w:rsidR="00F80719">
        <w:t>. A</w:t>
      </w:r>
      <w:r w:rsidR="00002963">
        <w:t>n IEEE</w:t>
      </w:r>
      <w:r>
        <w:t xml:space="preserve"> 1394 bus driver must therefore </w:t>
      </w:r>
      <w:r w:rsidR="00EE55F0">
        <w:t xml:space="preserve">include </w:t>
      </w:r>
      <w:r w:rsidR="00002963">
        <w:t xml:space="preserve">both </w:t>
      </w:r>
      <w:r w:rsidR="00EE55F0">
        <w:t xml:space="preserve">the current generation count </w:t>
      </w:r>
      <w:r w:rsidR="00002963">
        <w:t xml:space="preserve">and with the 1394 address for the device </w:t>
      </w:r>
      <w:r w:rsidR="00EE55F0">
        <w:t>in the</w:t>
      </w:r>
      <w:r>
        <w:t xml:space="preserve"> address description</w:t>
      </w:r>
      <w:r w:rsidR="00144F7B">
        <w:t xml:space="preserve"> structure</w:t>
      </w:r>
      <w:r>
        <w:t xml:space="preserve">. </w:t>
      </w:r>
      <w:r w:rsidR="00EE55F0">
        <w:t xml:space="preserve">The following code </w:t>
      </w:r>
      <w:r w:rsidR="0036675B">
        <w:t xml:space="preserve">example </w:t>
      </w:r>
      <w:r w:rsidR="00144F7B">
        <w:t>shows the definition of such a structure</w:t>
      </w:r>
      <w:r w:rsidR="00417CA4">
        <w:t>:</w:t>
      </w:r>
    </w:p>
    <w:p w:rsidR="00417CA4" w:rsidRDefault="00417CA4" w:rsidP="00417CA4">
      <w:pPr>
        <w:pStyle w:val="PlainText"/>
      </w:pPr>
      <w:r>
        <w:t>typedef struct _CHILD_DEVICE_ADDRESS_DESCRIPTION {</w:t>
      </w:r>
    </w:p>
    <w:p w:rsidR="00417CA4" w:rsidRDefault="00417CA4" w:rsidP="00417CA4">
      <w:pPr>
        <w:pStyle w:val="PlainText"/>
      </w:pPr>
      <w:r>
        <w:t xml:space="preserve">    WDF_CHILD_ADDRESS_DESCRIPTION_HEADER  AddressHeader;</w:t>
      </w:r>
    </w:p>
    <w:p w:rsidR="00417CA4" w:rsidRDefault="00417CA4" w:rsidP="00417CA4">
      <w:pPr>
        <w:pStyle w:val="PlainText"/>
      </w:pPr>
      <w:r>
        <w:t xml:space="preserve">    ULONG                                 GenerationCount;</w:t>
      </w:r>
    </w:p>
    <w:p w:rsidR="00417CA4" w:rsidRDefault="00417CA4" w:rsidP="00417CA4">
      <w:pPr>
        <w:pStyle w:val="PlainText"/>
      </w:pPr>
      <w:r>
        <w:t xml:space="preserve">    ULONG                                 LocalNodeId;</w:t>
      </w:r>
    </w:p>
    <w:p w:rsidR="00417CA4" w:rsidRDefault="00417CA4" w:rsidP="00417CA4">
      <w:pPr>
        <w:pStyle w:val="PlainText"/>
      </w:pPr>
      <w:r>
        <w:t xml:space="preserve">    ULONG                                 DeviceNodeId;</w:t>
      </w:r>
    </w:p>
    <w:p w:rsidR="00417CA4" w:rsidRDefault="00417CA4" w:rsidP="00417CA4">
      <w:pPr>
        <w:pStyle w:val="PlainText"/>
      </w:pPr>
      <w:r>
        <w:t xml:space="preserve">    UCHAR                                 SpeedToNode;</w:t>
      </w:r>
    </w:p>
    <w:p w:rsidR="00417CA4" w:rsidRDefault="00417CA4" w:rsidP="00417CA4">
      <w:pPr>
        <w:pStyle w:val="PlainText"/>
      </w:pPr>
      <w:r>
        <w:t xml:space="preserve">    ULONG                                 UnitDirectoryIndex;</w:t>
      </w:r>
    </w:p>
    <w:p w:rsidR="00417CA4" w:rsidRDefault="00417CA4" w:rsidP="00417CA4">
      <w:pPr>
        <w:pStyle w:val="PlainText"/>
      </w:pPr>
      <w:r>
        <w:t xml:space="preserve">    ULONG                                 UnitDependentDirectoryIndex;</w:t>
      </w:r>
    </w:p>
    <w:p w:rsidR="00417CA4" w:rsidRDefault="00417CA4" w:rsidP="00417CA4">
      <w:pPr>
        <w:pStyle w:val="PlainText"/>
      </w:pPr>
      <w:r>
        <w:t xml:space="preserve">    ULONG                                 VendorLeafIndex;</w:t>
      </w:r>
    </w:p>
    <w:p w:rsidR="00417CA4" w:rsidRDefault="00417CA4" w:rsidP="00417CA4">
      <w:pPr>
        <w:pStyle w:val="PlainText"/>
      </w:pPr>
      <w:r>
        <w:t xml:space="preserve">    ULONG                                 ModelLeafIndex;</w:t>
      </w:r>
    </w:p>
    <w:p w:rsidR="00417CA4" w:rsidRDefault="00417CA4" w:rsidP="00417CA4">
      <w:pPr>
        <w:pStyle w:val="PlainText"/>
      </w:pPr>
      <w:r>
        <w:t xml:space="preserve">    CONFIG_ROM                            ConfigRom;</w:t>
      </w:r>
    </w:p>
    <w:p w:rsidR="00417CA4" w:rsidRDefault="00417CA4" w:rsidP="00417CA4">
      <w:pPr>
        <w:pStyle w:val="PlainText"/>
      </w:pPr>
    </w:p>
    <w:p w:rsidR="00417CA4" w:rsidRDefault="00EE55F0" w:rsidP="00417CA4">
      <w:pPr>
        <w:pStyle w:val="PlainText"/>
      </w:pPr>
      <w:r>
        <w:t>}</w:t>
      </w:r>
      <w:r w:rsidR="00417CA4">
        <w:t>CHILD_DEVICE_ADDRESS_DESCRIPTION, *PCHILD_DEVICE_ADDRESS_DESCRIPTION;</w:t>
      </w:r>
    </w:p>
    <w:p w:rsidR="00A367BA" w:rsidRDefault="00A367BA" w:rsidP="00A367BA">
      <w:pPr>
        <w:pStyle w:val="Le"/>
      </w:pPr>
    </w:p>
    <w:p w:rsidR="00C5190C" w:rsidRDefault="00F80719" w:rsidP="002755C7">
      <w:pPr>
        <w:pStyle w:val="BodyText"/>
      </w:pPr>
      <w:r>
        <w:t xml:space="preserve">The </w:t>
      </w:r>
      <w:r w:rsidR="00144F7B">
        <w:t xml:space="preserve">layout of the </w:t>
      </w:r>
      <w:r>
        <w:t xml:space="preserve">address description </w:t>
      </w:r>
      <w:r w:rsidR="00D33A7D">
        <w:t xml:space="preserve">structure </w:t>
      </w:r>
      <w:r>
        <w:t>follows the same pattern as the identification description</w:t>
      </w:r>
      <w:r w:rsidR="00D33A7D">
        <w:t xml:space="preserve"> structure</w:t>
      </w:r>
      <w:r>
        <w:t xml:space="preserve">. The first member of the structure must be </w:t>
      </w:r>
      <w:r w:rsidR="006B695B">
        <w:t xml:space="preserve">a </w:t>
      </w:r>
      <w:r w:rsidRPr="00D434BA">
        <w:t>WDF_CHILD_</w:t>
      </w:r>
      <w:r>
        <w:t>ADDRESS</w:t>
      </w:r>
      <w:r w:rsidRPr="00D434BA">
        <w:t>_DESCRIPTION_HEADER</w:t>
      </w:r>
      <w:r w:rsidR="00D33A7D">
        <w:t xml:space="preserve"> structure</w:t>
      </w:r>
      <w:r>
        <w:t xml:space="preserve">. All other </w:t>
      </w:r>
      <w:r w:rsidR="00D33A7D">
        <w:t xml:space="preserve">members </w:t>
      </w:r>
      <w:r>
        <w:t>are driver</w:t>
      </w:r>
      <w:r w:rsidR="00A25C30">
        <w:t xml:space="preserve"> </w:t>
      </w:r>
      <w:r>
        <w:t xml:space="preserve">defined and contain </w:t>
      </w:r>
      <w:r w:rsidR="00D33A7D">
        <w:t xml:space="preserve">child </w:t>
      </w:r>
      <w:r>
        <w:t>device</w:t>
      </w:r>
      <w:r w:rsidR="00335818">
        <w:t>–</w:t>
      </w:r>
      <w:r>
        <w:t>specific data.</w:t>
      </w:r>
    </w:p>
    <w:p w:rsidR="009B114B" w:rsidRDefault="006E7430" w:rsidP="002755C7">
      <w:pPr>
        <w:pStyle w:val="BodyText"/>
      </w:pPr>
      <w:r>
        <w:t xml:space="preserve">As </w:t>
      </w:r>
      <w:r w:rsidR="00144F7B">
        <w:t>with</w:t>
      </w:r>
      <w:r>
        <w:t xml:space="preserve"> the </w:t>
      </w:r>
      <w:r w:rsidR="00D33A7D">
        <w:t xml:space="preserve">identification description structure, by default the framework calls </w:t>
      </w:r>
      <w:r w:rsidR="00D33A7D" w:rsidRPr="00F121AD">
        <w:rPr>
          <w:b/>
        </w:rPr>
        <w:t>RtlCopyMemory</w:t>
      </w:r>
      <w:r w:rsidR="00D33A7D">
        <w:t xml:space="preserve"> to copy or duplicate </w:t>
      </w:r>
      <w:r>
        <w:t>an</w:t>
      </w:r>
      <w:r w:rsidR="00D33A7D">
        <w:t xml:space="preserve"> address description structure. However, if the structure contains description-relative pointers or dynamically</w:t>
      </w:r>
      <w:r w:rsidR="00335818">
        <w:t xml:space="preserve"> </w:t>
      </w:r>
      <w:r w:rsidR="00D33A7D">
        <w:t>allocated memory, a bus driver can provide optional callback functions that the framework call</w:t>
      </w:r>
      <w:r>
        <w:t>s</w:t>
      </w:r>
      <w:r w:rsidR="00D33A7D">
        <w:t xml:space="preserve"> instead of </w:t>
      </w:r>
      <w:r w:rsidR="00D33A7D">
        <w:rPr>
          <w:b/>
        </w:rPr>
        <w:t>RtlCopyMemory</w:t>
      </w:r>
      <w:r w:rsidR="00D33A7D">
        <w:t>. Table 8 lists these optional callback functions.</w:t>
      </w:r>
    </w:p>
    <w:p w:rsidR="00F80719" w:rsidRDefault="00147511" w:rsidP="00F80719">
      <w:pPr>
        <w:pStyle w:val="TableHead"/>
      </w:pPr>
      <w:r>
        <w:t xml:space="preserve">Table </w:t>
      </w:r>
      <w:r w:rsidR="00113C10">
        <w:t>8</w:t>
      </w:r>
      <w:r w:rsidR="00F80719">
        <w:t>. Address Description Callback</w:t>
      </w:r>
      <w:r w:rsidR="00AB0E3E">
        <w:t xml:space="preserve"> Function</w:t>
      </w:r>
      <w:r w:rsidR="00F80719">
        <w:t>s</w:t>
      </w:r>
    </w:p>
    <w:tbl>
      <w:tblPr>
        <w:tblStyle w:val="Tablerowcell"/>
        <w:tblW w:w="7938" w:type="dxa"/>
        <w:tblLayout w:type="fixed"/>
        <w:tblLook w:val="04A0"/>
      </w:tblPr>
      <w:tblGrid>
        <w:gridCol w:w="3528"/>
        <w:gridCol w:w="4410"/>
      </w:tblGrid>
      <w:tr w:rsidR="00F80719" w:rsidRPr="00335818" w:rsidTr="00A367BA">
        <w:trPr>
          <w:cnfStyle w:val="100000000000"/>
        </w:trPr>
        <w:tc>
          <w:tcPr>
            <w:tcW w:w="3528" w:type="dxa"/>
          </w:tcPr>
          <w:p w:rsidR="00F80719" w:rsidRPr="00335818" w:rsidRDefault="00F80719" w:rsidP="00A25C30">
            <w:pPr>
              <w:rPr>
                <w:szCs w:val="20"/>
              </w:rPr>
            </w:pPr>
            <w:r w:rsidRPr="00335818">
              <w:rPr>
                <w:szCs w:val="20"/>
              </w:rPr>
              <w:t xml:space="preserve">Callback </w:t>
            </w:r>
            <w:r w:rsidR="00A25C30" w:rsidRPr="00335818">
              <w:rPr>
                <w:szCs w:val="20"/>
              </w:rPr>
              <w:t>f</w:t>
            </w:r>
            <w:r w:rsidRPr="00335818">
              <w:rPr>
                <w:szCs w:val="20"/>
              </w:rPr>
              <w:t>unction</w:t>
            </w:r>
          </w:p>
        </w:tc>
        <w:tc>
          <w:tcPr>
            <w:tcW w:w="4410" w:type="dxa"/>
          </w:tcPr>
          <w:p w:rsidR="00F80719" w:rsidRPr="00335818" w:rsidRDefault="00F80719" w:rsidP="00316425">
            <w:pPr>
              <w:rPr>
                <w:szCs w:val="20"/>
              </w:rPr>
            </w:pPr>
            <w:r w:rsidRPr="00335818">
              <w:rPr>
                <w:szCs w:val="20"/>
              </w:rPr>
              <w:t>Description</w:t>
            </w:r>
          </w:p>
        </w:tc>
      </w:tr>
      <w:tr w:rsidR="00F80719" w:rsidRPr="00335818" w:rsidTr="00A367BA">
        <w:tc>
          <w:tcPr>
            <w:tcW w:w="3528" w:type="dxa"/>
          </w:tcPr>
          <w:p w:rsidR="00F80719" w:rsidRPr="00335818" w:rsidRDefault="00F80719" w:rsidP="00F80719">
            <w:pPr>
              <w:rPr>
                <w:i/>
                <w:szCs w:val="20"/>
              </w:rPr>
            </w:pPr>
            <w:r w:rsidRPr="00335818">
              <w:rPr>
                <w:i/>
                <w:szCs w:val="20"/>
              </w:rPr>
              <w:t>EvtChildListAddressDescriptionCopy</w:t>
            </w:r>
          </w:p>
        </w:tc>
        <w:tc>
          <w:tcPr>
            <w:tcW w:w="4410" w:type="dxa"/>
          </w:tcPr>
          <w:p w:rsidR="00F80719" w:rsidRPr="00335818" w:rsidRDefault="00F80719" w:rsidP="00722F28">
            <w:pPr>
              <w:rPr>
                <w:szCs w:val="20"/>
              </w:rPr>
            </w:pPr>
            <w:r w:rsidRPr="00335818">
              <w:rPr>
                <w:szCs w:val="20"/>
              </w:rPr>
              <w:t>Copies the contents of one address</w:t>
            </w:r>
            <w:r w:rsidR="00105424" w:rsidRPr="00105424">
              <w:rPr>
                <w:szCs w:val="20"/>
              </w:rPr>
              <w:t xml:space="preserve"> description structure to another existing address description structure. </w:t>
            </w:r>
          </w:p>
        </w:tc>
      </w:tr>
      <w:tr w:rsidR="00F80719" w:rsidRPr="00335818" w:rsidTr="00A367BA">
        <w:tc>
          <w:tcPr>
            <w:tcW w:w="3528" w:type="dxa"/>
          </w:tcPr>
          <w:p w:rsidR="00F80719" w:rsidRPr="00335818" w:rsidRDefault="00F80719" w:rsidP="00316425">
            <w:pPr>
              <w:rPr>
                <w:i/>
                <w:szCs w:val="20"/>
              </w:rPr>
            </w:pPr>
            <w:r w:rsidRPr="00335818">
              <w:rPr>
                <w:i/>
                <w:szCs w:val="20"/>
              </w:rPr>
              <w:t>EvtChildListAddressDescriptionDuplicate</w:t>
            </w:r>
          </w:p>
        </w:tc>
        <w:tc>
          <w:tcPr>
            <w:tcW w:w="4410" w:type="dxa"/>
          </w:tcPr>
          <w:p w:rsidR="00F80719" w:rsidRPr="00335818" w:rsidRDefault="00722F28" w:rsidP="00722F28">
            <w:pPr>
              <w:rPr>
                <w:szCs w:val="20"/>
              </w:rPr>
            </w:pPr>
            <w:r w:rsidRPr="00335818">
              <w:rPr>
                <w:szCs w:val="20"/>
              </w:rPr>
              <w:t>Creates a new address</w:t>
            </w:r>
            <w:r w:rsidR="00105424" w:rsidRPr="00105424">
              <w:rPr>
                <w:szCs w:val="20"/>
              </w:rPr>
              <w:t xml:space="preserve"> description structure by duplicating an existing address description structure and, if necessary, allocating any additional memory that is required for the new structure.</w:t>
            </w:r>
          </w:p>
        </w:tc>
      </w:tr>
      <w:tr w:rsidR="00F80719" w:rsidRPr="00335818" w:rsidTr="00A367BA">
        <w:tc>
          <w:tcPr>
            <w:tcW w:w="3528" w:type="dxa"/>
          </w:tcPr>
          <w:p w:rsidR="00F80719" w:rsidRPr="00335818" w:rsidRDefault="00F80719" w:rsidP="00316425">
            <w:pPr>
              <w:rPr>
                <w:i/>
                <w:szCs w:val="20"/>
              </w:rPr>
            </w:pPr>
            <w:r w:rsidRPr="00335818">
              <w:rPr>
                <w:i/>
                <w:szCs w:val="20"/>
              </w:rPr>
              <w:t>EvtChildListAddressDescriptionCleanup</w:t>
            </w:r>
          </w:p>
        </w:tc>
        <w:tc>
          <w:tcPr>
            <w:tcW w:w="4410" w:type="dxa"/>
          </w:tcPr>
          <w:p w:rsidR="00F80719" w:rsidRPr="00335818" w:rsidRDefault="00722F28" w:rsidP="00335818">
            <w:pPr>
              <w:rPr>
                <w:szCs w:val="20"/>
              </w:rPr>
            </w:pPr>
            <w:r w:rsidRPr="00335818">
              <w:rPr>
                <w:szCs w:val="20"/>
              </w:rPr>
              <w:t xml:space="preserve">Deallocates any memory in a duplicated address description structure that </w:t>
            </w:r>
            <w:r w:rsidRPr="00335818">
              <w:rPr>
                <w:i/>
                <w:szCs w:val="20"/>
              </w:rPr>
              <w:t>EvtChildListAddressDescriptionDuplicate</w:t>
            </w:r>
            <w:r w:rsidR="00335818">
              <w:rPr>
                <w:szCs w:val="20"/>
              </w:rPr>
              <w:t xml:space="preserve"> allocated</w:t>
            </w:r>
            <w:r w:rsidRPr="00335818">
              <w:rPr>
                <w:i/>
                <w:szCs w:val="20"/>
              </w:rPr>
              <w:t>.</w:t>
            </w:r>
          </w:p>
        </w:tc>
      </w:tr>
    </w:tbl>
    <w:p w:rsidR="00A367BA" w:rsidRDefault="00A367BA" w:rsidP="00A367BA">
      <w:pPr>
        <w:pStyle w:val="Le"/>
      </w:pPr>
    </w:p>
    <w:p w:rsidR="00F80719" w:rsidRDefault="00F80719" w:rsidP="00F80719">
      <w:pPr>
        <w:pStyle w:val="BodyText"/>
      </w:pPr>
      <w:r>
        <w:t xml:space="preserve">The </w:t>
      </w:r>
      <w:r>
        <w:rPr>
          <w:i/>
        </w:rPr>
        <w:t xml:space="preserve">EvtChildListAddressDescriptionCleanup </w:t>
      </w:r>
      <w:r w:rsidRPr="00CB4CE6">
        <w:t>callback</w:t>
      </w:r>
      <w:r>
        <w:t xml:space="preserve"> </w:t>
      </w:r>
      <w:r w:rsidR="00D33A7D">
        <w:t xml:space="preserve">function </w:t>
      </w:r>
      <w:r>
        <w:t xml:space="preserve">is required only if the </w:t>
      </w:r>
      <w:r w:rsidR="00D33A7D">
        <w:t xml:space="preserve">address </w:t>
      </w:r>
      <w:r>
        <w:t xml:space="preserve">description </w:t>
      </w:r>
      <w:r w:rsidR="00D33A7D">
        <w:t xml:space="preserve">structure </w:t>
      </w:r>
      <w:r w:rsidR="009E41A0">
        <w:t xml:space="preserve">was created by </w:t>
      </w:r>
      <w:r w:rsidR="009E41A0" w:rsidRPr="009E41A0">
        <w:rPr>
          <w:i/>
        </w:rPr>
        <w:t>EvtChildListAddressDescriptionDuplicate</w:t>
      </w:r>
      <w:r w:rsidR="009E41A0">
        <w:t xml:space="preserve"> and </w:t>
      </w:r>
      <w:r>
        <w:t xml:space="preserve">contains driver-allocated dynamic memory that must be freed when </w:t>
      </w:r>
      <w:r w:rsidR="009E41A0">
        <w:t>the</w:t>
      </w:r>
      <w:r>
        <w:t xml:space="preserve"> </w:t>
      </w:r>
      <w:r w:rsidR="00D33A7D">
        <w:t xml:space="preserve">structure </w:t>
      </w:r>
      <w:r>
        <w:t xml:space="preserve">is deleted. The framework frees the </w:t>
      </w:r>
      <w:r w:rsidR="00D33A7D">
        <w:t>structure</w:t>
      </w:r>
      <w:r>
        <w:t xml:space="preserve"> itself.</w:t>
      </w:r>
    </w:p>
    <w:p w:rsidR="002755C7" w:rsidRDefault="002755C7" w:rsidP="002755C7">
      <w:pPr>
        <w:pStyle w:val="Heading3"/>
      </w:pPr>
      <w:bookmarkStart w:id="35" w:name="_Toc211761271"/>
      <w:r>
        <w:t>Child</w:t>
      </w:r>
      <w:r w:rsidR="00D07126">
        <w:t>-</w:t>
      </w:r>
      <w:r>
        <w:t xml:space="preserve">List Configuration </w:t>
      </w:r>
      <w:r w:rsidR="00347E85">
        <w:t>Structure</w:t>
      </w:r>
      <w:bookmarkEnd w:id="35"/>
    </w:p>
    <w:p w:rsidR="00153CED" w:rsidRPr="00153CED" w:rsidRDefault="00153CED" w:rsidP="00153CED">
      <w:pPr>
        <w:pStyle w:val="BodyText"/>
      </w:pPr>
      <w:r>
        <w:t xml:space="preserve">The </w:t>
      </w:r>
      <w:r w:rsidR="00C5190C">
        <w:t>bus</w:t>
      </w:r>
      <w:r>
        <w:t xml:space="preserve"> driver must initialize a child</w:t>
      </w:r>
      <w:r w:rsidR="00A25C30">
        <w:t>-</w:t>
      </w:r>
      <w:r>
        <w:t xml:space="preserve">list configuration structure </w:t>
      </w:r>
      <w:r w:rsidR="00EF4404">
        <w:t xml:space="preserve">with the size of the required </w:t>
      </w:r>
      <w:r w:rsidR="00C5190C">
        <w:t xml:space="preserve">child device </w:t>
      </w:r>
      <w:r w:rsidR="00EF4404">
        <w:t xml:space="preserve">identification description structure and then </w:t>
      </w:r>
      <w:r>
        <w:t xml:space="preserve">fill in information about the </w:t>
      </w:r>
      <w:r w:rsidR="00EF4404">
        <w:t xml:space="preserve">optional </w:t>
      </w:r>
      <w:r w:rsidR="00C5190C">
        <w:t xml:space="preserve">child device </w:t>
      </w:r>
      <w:r w:rsidR="00EF4404">
        <w:t xml:space="preserve">address description structure and </w:t>
      </w:r>
      <w:r w:rsidR="00C5190C">
        <w:t xml:space="preserve">related </w:t>
      </w:r>
      <w:r w:rsidR="00EF4404">
        <w:t>callback</w:t>
      </w:r>
      <w:r w:rsidR="00C5190C">
        <w:t xml:space="preserve"> function</w:t>
      </w:r>
      <w:r w:rsidR="00EF4404">
        <w:t>s.</w:t>
      </w:r>
    </w:p>
    <w:p w:rsidR="00EF4404" w:rsidRPr="0025756D" w:rsidRDefault="002755C7" w:rsidP="0025756D">
      <w:pPr>
        <w:pStyle w:val="Procedure"/>
      </w:pPr>
      <w:r w:rsidRPr="0025756D">
        <w:t xml:space="preserve">To </w:t>
      </w:r>
      <w:r w:rsidR="00153CED" w:rsidRPr="0025756D">
        <w:t>configure</w:t>
      </w:r>
      <w:r w:rsidRPr="0025756D">
        <w:t xml:space="preserve"> the </w:t>
      </w:r>
      <w:r w:rsidR="00EF4404" w:rsidRPr="0025756D">
        <w:t xml:space="preserve">default </w:t>
      </w:r>
      <w:r w:rsidRPr="0025756D">
        <w:t>child list</w:t>
      </w:r>
    </w:p>
    <w:p w:rsidR="00112925" w:rsidRDefault="00EF4404" w:rsidP="00EF4404">
      <w:pPr>
        <w:pStyle w:val="List"/>
      </w:pPr>
      <w:r>
        <w:t>1.</w:t>
      </w:r>
      <w:r>
        <w:tab/>
        <w:t>Call</w:t>
      </w:r>
      <w:r w:rsidR="002755C7">
        <w:t xml:space="preserve"> WDF_CHILD_LIST_CONFIG_INIT with </w:t>
      </w:r>
      <w:r w:rsidR="00112925">
        <w:t>the following parameters:</w:t>
      </w:r>
    </w:p>
    <w:p w:rsidR="00112925" w:rsidRDefault="00112925" w:rsidP="00112925">
      <w:pPr>
        <w:pStyle w:val="BulletList2"/>
      </w:pPr>
      <w:r>
        <w:t>A</w:t>
      </w:r>
      <w:r w:rsidR="002755C7">
        <w:t xml:space="preserve"> pointer to a WDF_CHILD_LIST_CONFIG structure</w:t>
      </w:r>
      <w:r w:rsidR="0025756D">
        <w:t>.</w:t>
      </w:r>
    </w:p>
    <w:p w:rsidR="009B114B" w:rsidRDefault="00112925" w:rsidP="00112925">
      <w:pPr>
        <w:pStyle w:val="BulletList2"/>
      </w:pPr>
      <w:r>
        <w:t>T</w:t>
      </w:r>
      <w:r w:rsidR="002755C7">
        <w:t>he size of the identification description structure</w:t>
      </w:r>
      <w:r w:rsidR="0025756D">
        <w:t>.</w:t>
      </w:r>
    </w:p>
    <w:p w:rsidR="00EF4404" w:rsidRDefault="00112925" w:rsidP="00112925">
      <w:pPr>
        <w:pStyle w:val="BulletList2"/>
      </w:pPr>
      <w:r>
        <w:t>A</w:t>
      </w:r>
      <w:r w:rsidR="002755C7">
        <w:t xml:space="preserve"> pointer to the </w:t>
      </w:r>
      <w:r w:rsidR="002755C7" w:rsidRPr="002755C7">
        <w:rPr>
          <w:i/>
        </w:rPr>
        <w:t>EvtChildListCreate</w:t>
      </w:r>
      <w:r w:rsidR="00C27C08">
        <w:rPr>
          <w:i/>
        </w:rPr>
        <w:t xml:space="preserve">Device </w:t>
      </w:r>
      <w:r w:rsidR="002755C7">
        <w:t>callback</w:t>
      </w:r>
      <w:r w:rsidR="00516654">
        <w:t xml:space="preserve"> function</w:t>
      </w:r>
      <w:r w:rsidR="00101778">
        <w:t>.</w:t>
      </w:r>
    </w:p>
    <w:p w:rsidR="00112925" w:rsidRDefault="00112925" w:rsidP="00112925">
      <w:pPr>
        <w:pStyle w:val="Le"/>
      </w:pPr>
    </w:p>
    <w:p w:rsidR="009B114B" w:rsidRDefault="00EF4404" w:rsidP="00EF4404">
      <w:pPr>
        <w:pStyle w:val="List"/>
      </w:pPr>
      <w:r>
        <w:t>2.</w:t>
      </w:r>
      <w:r>
        <w:tab/>
        <w:t>S</w:t>
      </w:r>
      <w:r w:rsidR="00AD54FC">
        <w:t xml:space="preserve">et </w:t>
      </w:r>
      <w:r w:rsidR="0025756D">
        <w:t>optional, additional</w:t>
      </w:r>
      <w:r w:rsidR="00AD54FC">
        <w:t xml:space="preserve"> information in the WDF_CHILD_LIST_CONFIG structure:</w:t>
      </w:r>
    </w:p>
    <w:p w:rsidR="009B114B" w:rsidRDefault="00AD54FC" w:rsidP="00EF4404">
      <w:pPr>
        <w:pStyle w:val="BulletList2"/>
      </w:pPr>
      <w:r>
        <w:t>Pointers to</w:t>
      </w:r>
      <w:r w:rsidR="002755C7">
        <w:t xml:space="preserve"> </w:t>
      </w:r>
      <w:r>
        <w:t xml:space="preserve">the </w:t>
      </w:r>
      <w:r w:rsidR="002755C7">
        <w:t xml:space="preserve">identification description </w:t>
      </w:r>
      <w:r>
        <w:t>callback</w:t>
      </w:r>
      <w:r w:rsidR="00E7025C">
        <w:t xml:space="preserve"> function</w:t>
      </w:r>
      <w:r>
        <w:t>s</w:t>
      </w:r>
      <w:r w:rsidR="0025756D">
        <w:t>.</w:t>
      </w:r>
    </w:p>
    <w:p w:rsidR="009B114B" w:rsidRDefault="0025756D" w:rsidP="00EF4404">
      <w:pPr>
        <w:pStyle w:val="BulletList2"/>
      </w:pPr>
      <w:r>
        <w:t>The s</w:t>
      </w:r>
      <w:r w:rsidR="00AD54FC">
        <w:t>ize of the address description structure</w:t>
      </w:r>
      <w:r>
        <w:t>.</w:t>
      </w:r>
    </w:p>
    <w:p w:rsidR="00AD54FC" w:rsidRDefault="00AD54FC" w:rsidP="00EF4404">
      <w:pPr>
        <w:pStyle w:val="BulletList2"/>
      </w:pPr>
      <w:r>
        <w:t>Pointers to the address description callback</w:t>
      </w:r>
      <w:r w:rsidR="00E7025C">
        <w:t xml:space="preserve"> function</w:t>
      </w:r>
      <w:r w:rsidR="00473CC0">
        <w:t>s</w:t>
      </w:r>
      <w:r w:rsidR="0025756D">
        <w:t>.</w:t>
      </w:r>
    </w:p>
    <w:p w:rsidR="00AD54FC" w:rsidRDefault="00335818" w:rsidP="00EF4404">
      <w:pPr>
        <w:pStyle w:val="BulletList2"/>
      </w:pPr>
      <w:r>
        <w:t>A p</w:t>
      </w:r>
      <w:r w:rsidR="00AD54FC">
        <w:t>ointer to the</w:t>
      </w:r>
      <w:r w:rsidR="0011512B">
        <w:t xml:space="preserve"> </w:t>
      </w:r>
      <w:r w:rsidR="00AD54FC" w:rsidRPr="00AD54FC">
        <w:rPr>
          <w:i/>
        </w:rPr>
        <w:t>EvtChildListScanForChildren</w:t>
      </w:r>
      <w:r w:rsidR="00AD54FC">
        <w:t xml:space="preserve"> callback</w:t>
      </w:r>
      <w:r w:rsidR="00E7025C">
        <w:t xml:space="preserve"> function</w:t>
      </w:r>
      <w:r w:rsidR="0025756D">
        <w:t>.</w:t>
      </w:r>
    </w:p>
    <w:p w:rsidR="002755C7" w:rsidRDefault="00335818" w:rsidP="00EF4404">
      <w:pPr>
        <w:pStyle w:val="BulletList2"/>
      </w:pPr>
      <w:r>
        <w:t>A p</w:t>
      </w:r>
      <w:r w:rsidR="00AD54FC">
        <w:t>ointer to the</w:t>
      </w:r>
      <w:r w:rsidR="0011512B">
        <w:t xml:space="preserve"> </w:t>
      </w:r>
      <w:r w:rsidR="00AD54FC" w:rsidRPr="00AD54FC">
        <w:rPr>
          <w:i/>
        </w:rPr>
        <w:t>EvtChildListDeviceReenumerated</w:t>
      </w:r>
      <w:r w:rsidR="00AD54FC">
        <w:t xml:space="preserve"> callback</w:t>
      </w:r>
      <w:r w:rsidR="00E7025C">
        <w:t xml:space="preserve"> function</w:t>
      </w:r>
      <w:r w:rsidR="0025756D">
        <w:t>.</w:t>
      </w:r>
    </w:p>
    <w:p w:rsidR="00AD54FC" w:rsidRDefault="00AD54FC" w:rsidP="00EF4404">
      <w:pPr>
        <w:pStyle w:val="Le"/>
      </w:pPr>
    </w:p>
    <w:p w:rsidR="009B114B" w:rsidRDefault="00EF4404" w:rsidP="00EF4404">
      <w:pPr>
        <w:pStyle w:val="List"/>
      </w:pPr>
      <w:r>
        <w:t>3.</w:t>
      </w:r>
      <w:r>
        <w:tab/>
        <w:t>Call</w:t>
      </w:r>
      <w:r w:rsidR="006B695B">
        <w:t xml:space="preserve"> </w:t>
      </w:r>
      <w:r w:rsidR="00AD54FC" w:rsidRPr="00AD54FC">
        <w:rPr>
          <w:b/>
        </w:rPr>
        <w:t>WdfFdoInitSetDefaultChildListConfig</w:t>
      </w:r>
      <w:r w:rsidR="00117B3A">
        <w:t>, which configures</w:t>
      </w:r>
      <w:r w:rsidR="00AD54FC">
        <w:t xml:space="preserve"> </w:t>
      </w:r>
      <w:r>
        <w:t>the</w:t>
      </w:r>
      <w:r w:rsidR="00153CED">
        <w:t xml:space="preserve"> default</w:t>
      </w:r>
      <w:r w:rsidR="00AD54FC">
        <w:t xml:space="preserve"> child list.</w:t>
      </w:r>
    </w:p>
    <w:p w:rsidR="00112925" w:rsidRDefault="00112925" w:rsidP="00112925">
      <w:pPr>
        <w:pStyle w:val="Le"/>
      </w:pPr>
    </w:p>
    <w:p w:rsidR="00112925" w:rsidRPr="00112925" w:rsidRDefault="00112925" w:rsidP="00A367BA">
      <w:pPr>
        <w:pStyle w:val="BodyTextLink"/>
      </w:pPr>
      <w:r w:rsidRPr="00112925">
        <w:t>In the following example, a bus driver configures a child list that contains an identification description structure but does not contain an address description structure. The driver</w:t>
      </w:r>
      <w:r>
        <w:t xml:space="preserve"> specifies an</w:t>
      </w:r>
      <w:r w:rsidRPr="00112925">
        <w:t xml:space="preserve"> </w:t>
      </w:r>
      <w:r w:rsidRPr="00112925">
        <w:rPr>
          <w:i/>
        </w:rPr>
        <w:t>EvtChildListCreateDevice</w:t>
      </w:r>
      <w:r w:rsidRPr="00112925">
        <w:t xml:space="preserve"> callback function </w:t>
      </w:r>
      <w:r w:rsidR="00A25C30">
        <w:t xml:space="preserve">that is </w:t>
      </w:r>
      <w:r w:rsidRPr="00112925">
        <w:t xml:space="preserve">named BusCreateChildDevice and an </w:t>
      </w:r>
      <w:r w:rsidRPr="00112925">
        <w:rPr>
          <w:i/>
        </w:rPr>
        <w:t>EvtChildListScanForChildren</w:t>
      </w:r>
      <w:r>
        <w:t xml:space="preserve"> </w:t>
      </w:r>
      <w:r w:rsidR="0025756D" w:rsidRPr="00112925">
        <w:t xml:space="preserve">callback function </w:t>
      </w:r>
      <w:r w:rsidR="00A25C30">
        <w:t xml:space="preserve">that is </w:t>
      </w:r>
      <w:r>
        <w:t>named BusEnumerateBus</w:t>
      </w:r>
      <w:r w:rsidR="00A25C30">
        <w:t>:</w:t>
      </w:r>
    </w:p>
    <w:p w:rsidR="009B114B" w:rsidRDefault="006E7430" w:rsidP="006E7430">
      <w:pPr>
        <w:pStyle w:val="PlainText"/>
      </w:pPr>
      <w:r>
        <w:t>WDF_CHILD_LIST_CONFIG_INIT (&amp;childListConfig,</w:t>
      </w:r>
    </w:p>
    <w:p w:rsidR="006E7430" w:rsidRDefault="006E7430" w:rsidP="006E7430">
      <w:pPr>
        <w:pStyle w:val="PlainText"/>
      </w:pPr>
      <w:r>
        <w:t xml:space="preserve">                            sizeof(ChildIdentificationDescription),</w:t>
      </w:r>
    </w:p>
    <w:p w:rsidR="006E7430" w:rsidRDefault="006E7430" w:rsidP="006E7430">
      <w:pPr>
        <w:pStyle w:val="PlainText"/>
      </w:pPr>
      <w:r>
        <w:t xml:space="preserve">                            BusCreateChildDevice);</w:t>
      </w:r>
    </w:p>
    <w:p w:rsidR="006E7430" w:rsidRDefault="006E7430" w:rsidP="006E7430">
      <w:pPr>
        <w:pStyle w:val="PlainText"/>
      </w:pPr>
      <w:r>
        <w:t>childListConfig.EvtChildListScanForChildren = BusEnumerateBus;</w:t>
      </w:r>
    </w:p>
    <w:p w:rsidR="006E7430" w:rsidRDefault="006E7430" w:rsidP="006E7430">
      <w:pPr>
        <w:pStyle w:val="PlainText"/>
      </w:pPr>
      <w:r>
        <w:t>WdfFdoInitSetDefaultChildListConfig (DeviceInit,</w:t>
      </w:r>
      <w:r>
        <w:br/>
        <w:t xml:space="preserve">                                     &amp;childListConfig,</w:t>
      </w:r>
      <w:r>
        <w:br/>
        <w:t xml:space="preserve">                                     WDF_NO_OBJECT_ATTRIBUTES);</w:t>
      </w:r>
    </w:p>
    <w:p w:rsidR="00112925" w:rsidRDefault="00112925" w:rsidP="00112925">
      <w:pPr>
        <w:pStyle w:val="Le"/>
      </w:pPr>
    </w:p>
    <w:p w:rsidR="00112925" w:rsidRDefault="00112925" w:rsidP="00112925">
      <w:pPr>
        <w:pStyle w:val="BodyText"/>
      </w:pPr>
      <w:r>
        <w:t xml:space="preserve">The bus driver can then call </w:t>
      </w:r>
      <w:r w:rsidRPr="00153CED">
        <w:rPr>
          <w:b/>
        </w:rPr>
        <w:t>WdfDeviceCreate</w:t>
      </w:r>
      <w:r>
        <w:t xml:space="preserve"> to create the FDO for the parent bus. When the bus driver creates the FDO, the framework creates the default child list for the children of the parent bus. </w:t>
      </w:r>
      <w:r w:rsidR="00756C75">
        <w:t>The lifetime of the FDO controls the lifetime of the child list because t</w:t>
      </w:r>
      <w:r>
        <w:t xml:space="preserve">he WDFDEVICEOBJECT for the FDO is the parent object to the WDFCHILDLIST object. The bus driver must call the </w:t>
      </w:r>
      <w:r w:rsidRPr="007D75C0">
        <w:rPr>
          <w:b/>
        </w:rPr>
        <w:t>WdfFdoGetDefaultChildList</w:t>
      </w:r>
      <w:r>
        <w:t xml:space="preserve"> method to get a handle to the default child list before it adds any children to the list.</w:t>
      </w:r>
    </w:p>
    <w:p w:rsidR="005F45BB" w:rsidRDefault="005F45BB" w:rsidP="00347E85">
      <w:pPr>
        <w:pStyle w:val="BodyText"/>
      </w:pPr>
      <w:r>
        <w:t xml:space="preserve">If the </w:t>
      </w:r>
      <w:r w:rsidR="00E7025C">
        <w:t xml:space="preserve">bus </w:t>
      </w:r>
      <w:r>
        <w:t xml:space="preserve">driver </w:t>
      </w:r>
      <w:r w:rsidR="006B695B">
        <w:t>requires</w:t>
      </w:r>
      <w:r>
        <w:t xml:space="preserve"> </w:t>
      </w:r>
      <w:r w:rsidR="00E7025C">
        <w:t xml:space="preserve">any </w:t>
      </w:r>
      <w:r>
        <w:t xml:space="preserve">additional child lists, it can create them </w:t>
      </w:r>
      <w:r w:rsidR="0036675B">
        <w:t xml:space="preserve">at </w:t>
      </w:r>
      <w:r>
        <w:t xml:space="preserve">any time after </w:t>
      </w:r>
      <w:r w:rsidR="00052AC8">
        <w:t>it has successfully created</w:t>
      </w:r>
      <w:r w:rsidR="00E7025C">
        <w:t xml:space="preserve"> </w:t>
      </w:r>
      <w:r>
        <w:t>the FDO</w:t>
      </w:r>
      <w:r w:rsidR="00E7025C">
        <w:t xml:space="preserve"> for the parent bus</w:t>
      </w:r>
      <w:r w:rsidR="00052AC8">
        <w:t xml:space="preserve">. </w:t>
      </w:r>
      <w:r>
        <w:t xml:space="preserve">Each </w:t>
      </w:r>
      <w:r w:rsidR="00E7025C">
        <w:t xml:space="preserve">additional </w:t>
      </w:r>
      <w:r>
        <w:t xml:space="preserve">child list must be configured before its creation, and each child list can be configured differently and with </w:t>
      </w:r>
      <w:r w:rsidR="00E7025C">
        <w:t xml:space="preserve">child </w:t>
      </w:r>
      <w:r>
        <w:t>list</w:t>
      </w:r>
      <w:r w:rsidR="00D07126">
        <w:t>–</w:t>
      </w:r>
      <w:r>
        <w:t>specific callback functions.</w:t>
      </w:r>
    </w:p>
    <w:p w:rsidR="00E7025C" w:rsidRPr="0025756D" w:rsidRDefault="00E7025C" w:rsidP="0025756D">
      <w:pPr>
        <w:pStyle w:val="Procedure"/>
      </w:pPr>
      <w:r w:rsidRPr="0025756D">
        <w:t xml:space="preserve">To </w:t>
      </w:r>
      <w:r w:rsidR="006E7430" w:rsidRPr="0025756D">
        <w:t xml:space="preserve">create </w:t>
      </w:r>
      <w:r w:rsidRPr="0025756D">
        <w:t>an additional child list</w:t>
      </w:r>
    </w:p>
    <w:p w:rsidR="009B114B" w:rsidRDefault="00E7025C" w:rsidP="00335818">
      <w:pPr>
        <w:pStyle w:val="List"/>
        <w:keepNext/>
      </w:pPr>
      <w:r>
        <w:t>1.</w:t>
      </w:r>
      <w:r>
        <w:tab/>
      </w:r>
      <w:r w:rsidR="007D476D">
        <w:t>Create the FDO for the parent bus.</w:t>
      </w:r>
    </w:p>
    <w:p w:rsidR="007D476D" w:rsidRDefault="007D476D" w:rsidP="00A367BA">
      <w:pPr>
        <w:pStyle w:val="List"/>
        <w:keepNext/>
      </w:pPr>
      <w:r>
        <w:t>2.</w:t>
      </w:r>
      <w:r>
        <w:tab/>
      </w:r>
      <w:r w:rsidR="00E7025C">
        <w:t xml:space="preserve">Call WDF_CHILD_LIST_CONFIG_INIT </w:t>
      </w:r>
      <w:r>
        <w:t>with the following parameters:</w:t>
      </w:r>
    </w:p>
    <w:p w:rsidR="007D476D" w:rsidRDefault="007D476D" w:rsidP="007D476D">
      <w:pPr>
        <w:pStyle w:val="BulletList2"/>
      </w:pPr>
      <w:r>
        <w:t>A pointer to a WDF_CHILD_LIST_CONFIG structure</w:t>
      </w:r>
      <w:r w:rsidR="00A25C30">
        <w:t>.</w:t>
      </w:r>
    </w:p>
    <w:p w:rsidR="009B114B" w:rsidRDefault="007D476D" w:rsidP="007D476D">
      <w:pPr>
        <w:pStyle w:val="BulletList2"/>
      </w:pPr>
      <w:r>
        <w:t>The size of the identification description structure</w:t>
      </w:r>
      <w:r w:rsidR="00A25C30">
        <w:t>.</w:t>
      </w:r>
    </w:p>
    <w:p w:rsidR="007D476D" w:rsidRDefault="007D476D" w:rsidP="007D476D">
      <w:pPr>
        <w:pStyle w:val="BulletList2"/>
      </w:pPr>
      <w:r>
        <w:t xml:space="preserve">A pointer to the </w:t>
      </w:r>
      <w:r w:rsidRPr="002755C7">
        <w:rPr>
          <w:i/>
        </w:rPr>
        <w:t>EvtChildListCreate</w:t>
      </w:r>
      <w:r>
        <w:rPr>
          <w:i/>
        </w:rPr>
        <w:t xml:space="preserve">Device </w:t>
      </w:r>
      <w:r>
        <w:t>callback function.</w:t>
      </w:r>
    </w:p>
    <w:p w:rsidR="007D476D" w:rsidRDefault="007D476D" w:rsidP="007D476D">
      <w:pPr>
        <w:pStyle w:val="Le"/>
      </w:pPr>
    </w:p>
    <w:p w:rsidR="009B114B" w:rsidRDefault="00E7025C" w:rsidP="00E7025C">
      <w:pPr>
        <w:pStyle w:val="List"/>
      </w:pPr>
      <w:r>
        <w:t>2.</w:t>
      </w:r>
      <w:r>
        <w:tab/>
        <w:t xml:space="preserve">Set </w:t>
      </w:r>
      <w:r w:rsidR="00A25C30">
        <w:t xml:space="preserve">the following </w:t>
      </w:r>
      <w:r w:rsidR="0025756D">
        <w:t xml:space="preserve">optional, </w:t>
      </w:r>
      <w:r>
        <w:t>additional information in the WDF_CHILD_LIST_CONFIG structure:</w:t>
      </w:r>
    </w:p>
    <w:p w:rsidR="009B114B" w:rsidRDefault="00E7025C" w:rsidP="00E7025C">
      <w:pPr>
        <w:pStyle w:val="BulletList2"/>
      </w:pPr>
      <w:r>
        <w:t>Pointers to the identification description callback functions</w:t>
      </w:r>
      <w:r w:rsidR="00A25C30">
        <w:t>.</w:t>
      </w:r>
    </w:p>
    <w:p w:rsidR="009B114B" w:rsidRDefault="00E7025C" w:rsidP="00E7025C">
      <w:pPr>
        <w:pStyle w:val="BulletList2"/>
      </w:pPr>
      <w:r>
        <w:t>The size of the address description structure</w:t>
      </w:r>
      <w:r w:rsidR="00A25C30">
        <w:t>.</w:t>
      </w:r>
    </w:p>
    <w:p w:rsidR="009B114B" w:rsidRDefault="00E7025C" w:rsidP="00E7025C">
      <w:pPr>
        <w:pStyle w:val="BulletList2"/>
      </w:pPr>
      <w:r>
        <w:t>Pointers to the address description callback functions</w:t>
      </w:r>
      <w:r w:rsidR="00A25C30">
        <w:t>.</w:t>
      </w:r>
    </w:p>
    <w:p w:rsidR="00E7025C" w:rsidRDefault="00A25C30" w:rsidP="00E7025C">
      <w:pPr>
        <w:pStyle w:val="BulletList2"/>
      </w:pPr>
      <w:r>
        <w:t>A p</w:t>
      </w:r>
      <w:r w:rsidR="00E7025C">
        <w:t xml:space="preserve">ointer to the </w:t>
      </w:r>
      <w:r w:rsidR="00E7025C" w:rsidRPr="00AD54FC">
        <w:rPr>
          <w:i/>
        </w:rPr>
        <w:t>EvtChildListScanForChildren</w:t>
      </w:r>
      <w:r w:rsidR="00E7025C">
        <w:t xml:space="preserve"> callback function</w:t>
      </w:r>
      <w:r>
        <w:t>.</w:t>
      </w:r>
    </w:p>
    <w:p w:rsidR="00E7025C" w:rsidRDefault="00A25C30" w:rsidP="00E7025C">
      <w:pPr>
        <w:pStyle w:val="BulletList2"/>
      </w:pPr>
      <w:r>
        <w:t>A p</w:t>
      </w:r>
      <w:r w:rsidR="00E7025C">
        <w:t xml:space="preserve">ointer to the </w:t>
      </w:r>
      <w:r w:rsidR="00E7025C" w:rsidRPr="00AD54FC">
        <w:rPr>
          <w:i/>
        </w:rPr>
        <w:t>EvtChildListDeviceReenumerated</w:t>
      </w:r>
      <w:r w:rsidR="00E7025C">
        <w:t xml:space="preserve"> callback function</w:t>
      </w:r>
      <w:r>
        <w:t>.</w:t>
      </w:r>
    </w:p>
    <w:p w:rsidR="00E7025C" w:rsidRDefault="00E7025C" w:rsidP="00E7025C">
      <w:pPr>
        <w:pStyle w:val="Le"/>
      </w:pPr>
    </w:p>
    <w:p w:rsidR="009B114B" w:rsidRDefault="00E7025C" w:rsidP="00700C0D">
      <w:pPr>
        <w:pStyle w:val="List"/>
      </w:pPr>
      <w:r>
        <w:t>3.</w:t>
      </w:r>
      <w:r>
        <w:tab/>
        <w:t xml:space="preserve">Call </w:t>
      </w:r>
      <w:r w:rsidR="006E7430">
        <w:rPr>
          <w:b/>
        </w:rPr>
        <w:t>WdfChildListCreate</w:t>
      </w:r>
      <w:r>
        <w:t xml:space="preserve"> </w:t>
      </w:r>
      <w:r w:rsidR="006E7430">
        <w:t>to</w:t>
      </w:r>
      <w:r>
        <w:t xml:space="preserve"> </w:t>
      </w:r>
      <w:r w:rsidR="006E7430">
        <w:t>create</w:t>
      </w:r>
      <w:r>
        <w:t xml:space="preserve"> the additional child list. </w:t>
      </w:r>
      <w:r w:rsidR="00700C0D">
        <w:t xml:space="preserve">This method takes </w:t>
      </w:r>
      <w:r w:rsidR="00335818">
        <w:t>t</w:t>
      </w:r>
      <w:r w:rsidR="00A25C30">
        <w:t xml:space="preserve">he following </w:t>
      </w:r>
      <w:r w:rsidR="00700C0D">
        <w:t>four parameters:</w:t>
      </w:r>
    </w:p>
    <w:p w:rsidR="00700C0D" w:rsidRDefault="00700C0D" w:rsidP="00700C0D">
      <w:pPr>
        <w:pStyle w:val="BulletList2"/>
      </w:pPr>
      <w:r>
        <w:t>The handle to the FDO for the parent bus</w:t>
      </w:r>
      <w:r w:rsidR="00A97D47">
        <w:t>.</w:t>
      </w:r>
    </w:p>
    <w:p w:rsidR="00700C0D" w:rsidRDefault="00700C0D" w:rsidP="00700C0D">
      <w:pPr>
        <w:pStyle w:val="BulletList2"/>
      </w:pPr>
      <w:r>
        <w:t>A pointer to the</w:t>
      </w:r>
      <w:r w:rsidR="0025756D">
        <w:t xml:space="preserve"> initialized</w:t>
      </w:r>
      <w:r>
        <w:t xml:space="preserve"> WDF_CHILD_LIST_CONFIG structure</w:t>
      </w:r>
      <w:r w:rsidR="00A97D47">
        <w:t>.</w:t>
      </w:r>
    </w:p>
    <w:p w:rsidR="009B114B" w:rsidRDefault="00700C0D" w:rsidP="00700C0D">
      <w:pPr>
        <w:pStyle w:val="BulletList2"/>
      </w:pPr>
      <w:r w:rsidRPr="00700C0D">
        <w:t>A</w:t>
      </w:r>
      <w:r>
        <w:t xml:space="preserve"> </w:t>
      </w:r>
      <w:r w:rsidRPr="00700C0D">
        <w:t xml:space="preserve">pointer to </w:t>
      </w:r>
      <w:r>
        <w:t>a WDF_OBJECT_ATTRIBUTES structure for the child-list object.</w:t>
      </w:r>
    </w:p>
    <w:p w:rsidR="009B114B" w:rsidRDefault="00700C0D" w:rsidP="00700C0D">
      <w:pPr>
        <w:pStyle w:val="BulletList2"/>
      </w:pPr>
      <w:r>
        <w:t>A pointer to a location in which the framework returns a handle to the newly created child-list object.</w:t>
      </w:r>
    </w:p>
    <w:p w:rsidR="009B114B" w:rsidRDefault="00700C0D" w:rsidP="00700C0D">
      <w:pPr>
        <w:pStyle w:val="BodyTextIndent"/>
      </w:pPr>
      <w:r>
        <w:t>The pointer to the attributes structure is optional. Attributes are typically not required for child-list objects. However, if you supply this parameter, the</w:t>
      </w:r>
      <w:r w:rsidR="0025756D">
        <w:t xml:space="preserve"> value of the</w:t>
      </w:r>
      <w:r>
        <w:t xml:space="preserve"> </w:t>
      </w:r>
      <w:r w:rsidRPr="00700C0D">
        <w:rPr>
          <w:b/>
        </w:rPr>
        <w:t>Parent</w:t>
      </w:r>
      <w:r>
        <w:t xml:space="preserve"> </w:t>
      </w:r>
      <w:r w:rsidR="0025756D">
        <w:t>member</w:t>
      </w:r>
      <w:r>
        <w:t xml:space="preserve"> of the structure must be</w:t>
      </w:r>
      <w:r w:rsidR="0025756D">
        <w:rPr>
          <w:b/>
        </w:rPr>
        <w:t xml:space="preserve"> </w:t>
      </w:r>
      <w:r w:rsidR="0025756D" w:rsidRPr="0025756D">
        <w:t>NULL</w:t>
      </w:r>
      <w:r>
        <w:t>. The FDO of the parent bus is always the parent object of a child-list object</w:t>
      </w:r>
      <w:r w:rsidR="0025756D">
        <w:t>, and a driver cannot change this attribute</w:t>
      </w:r>
      <w:r>
        <w:t>.</w:t>
      </w:r>
    </w:p>
    <w:p w:rsidR="00112925" w:rsidRDefault="00112925" w:rsidP="00112925">
      <w:pPr>
        <w:pStyle w:val="Le"/>
      </w:pPr>
    </w:p>
    <w:p w:rsidR="00112925" w:rsidRDefault="00112925" w:rsidP="00A367BA">
      <w:pPr>
        <w:pStyle w:val="BodyTextLink"/>
      </w:pPr>
      <w:r>
        <w:t>The following example shows how to create an additional child list</w:t>
      </w:r>
      <w:r w:rsidR="00A25C30">
        <w:t>:</w:t>
      </w:r>
    </w:p>
    <w:p w:rsidR="00112925" w:rsidRDefault="00112925" w:rsidP="00112925">
      <w:pPr>
        <w:pStyle w:val="PlainText"/>
      </w:pPr>
      <w:r>
        <w:t>WDF_CHILD_LIST_CONFIG_INIT( &amp;ChildListConfig,</w:t>
      </w:r>
    </w:p>
    <w:p w:rsidR="00112925" w:rsidRDefault="00112925" w:rsidP="00112925">
      <w:pPr>
        <w:pStyle w:val="PlainText"/>
      </w:pPr>
      <w:r>
        <w:t xml:space="preserve">                            sizeof(CHILD_DEVICE_ID_DESCRIPTION),</w:t>
      </w:r>
    </w:p>
    <w:p w:rsidR="00112925" w:rsidRDefault="00112925" w:rsidP="00112925">
      <w:pPr>
        <w:pStyle w:val="PlainText"/>
      </w:pPr>
      <w:r>
        <w:t xml:space="preserve">                            &amp;EvtCreateChild</w:t>
      </w:r>
    </w:p>
    <w:p w:rsidR="00112925" w:rsidRDefault="00112925" w:rsidP="00112925">
      <w:pPr>
        <w:pStyle w:val="PlainText"/>
      </w:pPr>
      <w:r>
        <w:t xml:space="preserve">                            );</w:t>
      </w:r>
    </w:p>
    <w:p w:rsidR="00112925" w:rsidRDefault="00112925" w:rsidP="00112925">
      <w:pPr>
        <w:pStyle w:val="PlainText"/>
      </w:pPr>
    </w:p>
    <w:p w:rsidR="009B114B" w:rsidRDefault="00112925" w:rsidP="00112925">
      <w:pPr>
        <w:pStyle w:val="PlainText"/>
      </w:pPr>
      <w:r>
        <w:t>WdfChildListConfig.AddressDescriptionSize =</w:t>
      </w:r>
    </w:p>
    <w:p w:rsidR="00112925" w:rsidRDefault="00112925" w:rsidP="00112925">
      <w:pPr>
        <w:pStyle w:val="PlainText"/>
      </w:pPr>
      <w:r>
        <w:t xml:space="preserve">                            sizeof(CHILD_DEVICE_ADDRESS_DESCRIPTION);</w:t>
      </w:r>
    </w:p>
    <w:p w:rsidR="00112925" w:rsidRDefault="00112925" w:rsidP="00112925">
      <w:pPr>
        <w:pStyle w:val="PlainText"/>
      </w:pPr>
    </w:p>
    <w:p w:rsidR="00112925" w:rsidRDefault="00112925" w:rsidP="00112925">
      <w:pPr>
        <w:pStyle w:val="PlainText"/>
      </w:pPr>
      <w:r>
        <w:t xml:space="preserve">Status = WdfChildListCreate( </w:t>
      </w:r>
      <w:r w:rsidR="009F7939">
        <w:t>Bus</w:t>
      </w:r>
      <w:r>
        <w:t>Device,</w:t>
      </w:r>
    </w:p>
    <w:p w:rsidR="00112925" w:rsidRDefault="00112925" w:rsidP="00112925">
      <w:pPr>
        <w:pStyle w:val="PlainText"/>
      </w:pPr>
      <w:r>
        <w:t xml:space="preserve">                             &amp;ChildListConfig,</w:t>
      </w:r>
    </w:p>
    <w:p w:rsidR="00112925" w:rsidRDefault="00112925" w:rsidP="00112925">
      <w:pPr>
        <w:pStyle w:val="PlainText"/>
      </w:pPr>
      <w:r>
        <w:t xml:space="preserve">                             &amp;</w:t>
      </w:r>
      <w:r w:rsidR="009F7939">
        <w:t>ChildList</w:t>
      </w:r>
      <w:r>
        <w:t>Attributes,</w:t>
      </w:r>
    </w:p>
    <w:p w:rsidR="00112925" w:rsidRDefault="00112925" w:rsidP="00112925">
      <w:pPr>
        <w:pStyle w:val="PlainText"/>
      </w:pPr>
      <w:r>
        <w:t xml:space="preserve">                             </w:t>
      </w:r>
      <w:r w:rsidR="009F7939">
        <w:t>OtherChild</w:t>
      </w:r>
      <w:r>
        <w:t>Devices</w:t>
      </w:r>
    </w:p>
    <w:p w:rsidR="00112925" w:rsidRDefault="00112925" w:rsidP="00112925">
      <w:pPr>
        <w:pStyle w:val="PlainText"/>
      </w:pPr>
      <w:r>
        <w:t xml:space="preserve">                             );</w:t>
      </w:r>
    </w:p>
    <w:p w:rsidR="00112925" w:rsidRDefault="00112925" w:rsidP="00112925">
      <w:pPr>
        <w:pStyle w:val="Le"/>
      </w:pPr>
    </w:p>
    <w:p w:rsidR="00112925" w:rsidRPr="009F7939" w:rsidRDefault="00112925" w:rsidP="00112925">
      <w:pPr>
        <w:pStyle w:val="BodyText"/>
      </w:pPr>
      <w:r>
        <w:t xml:space="preserve">In the example, </w:t>
      </w:r>
      <w:r w:rsidR="0025756D">
        <w:t>BusDevice is a handle to the parent bus FDO and ChildListConfig is a WDF_CHILD_LIST_CONFIG structure. T</w:t>
      </w:r>
      <w:r>
        <w:t>he bus driver calls WDF_CHILD_LIST_CONFIG</w:t>
      </w:r>
      <w:r w:rsidR="00335818">
        <w:br/>
      </w:r>
      <w:r>
        <w:t xml:space="preserve">_INIT to initialize the </w:t>
      </w:r>
      <w:r w:rsidR="009F7939">
        <w:t>child</w:t>
      </w:r>
      <w:r w:rsidR="00A25C30">
        <w:t>-</w:t>
      </w:r>
      <w:r w:rsidR="009F7939">
        <w:t>list configuration structure</w:t>
      </w:r>
      <w:r w:rsidR="00B07974">
        <w:t xml:space="preserve"> with the size of the identification structure and a pointer to the </w:t>
      </w:r>
      <w:r w:rsidR="00B07974" w:rsidRPr="00B07974">
        <w:rPr>
          <w:i/>
        </w:rPr>
        <w:t>EvtChildListCreateDevice</w:t>
      </w:r>
      <w:r w:rsidR="00B07974">
        <w:t xml:space="preserve"> callback function, which is named EvtCreateChild in the example. The driver</w:t>
      </w:r>
      <w:r w:rsidR="009F7939">
        <w:t xml:space="preserve"> then fills in the </w:t>
      </w:r>
      <w:r w:rsidR="009F7939" w:rsidRPr="009F7939">
        <w:rPr>
          <w:b/>
        </w:rPr>
        <w:t>AddressDescriptionSize</w:t>
      </w:r>
      <w:r w:rsidR="009F7939">
        <w:rPr>
          <w:b/>
        </w:rPr>
        <w:t xml:space="preserve"> </w:t>
      </w:r>
      <w:r w:rsidR="009F7939">
        <w:t xml:space="preserve">member. The call to </w:t>
      </w:r>
      <w:r w:rsidR="009F7939" w:rsidRPr="009F7939">
        <w:rPr>
          <w:b/>
        </w:rPr>
        <w:t>WdfChildListCreate</w:t>
      </w:r>
      <w:r w:rsidR="009F7939">
        <w:t xml:space="preserve"> creates a child list </w:t>
      </w:r>
      <w:r w:rsidR="0036675B">
        <w:t xml:space="preserve">that has </w:t>
      </w:r>
      <w:r w:rsidR="009F7939">
        <w:t>the specified configuration and returns the handle in the OtherChildDevices variable, which was declared as a pointer to a WDFCHILDLIST.</w:t>
      </w:r>
    </w:p>
    <w:p w:rsidR="00BC374C" w:rsidRDefault="00BC374C" w:rsidP="00095459">
      <w:pPr>
        <w:pStyle w:val="Heading2"/>
      </w:pPr>
      <w:bookmarkStart w:id="36" w:name="_Toc211761272"/>
      <w:bookmarkStart w:id="37" w:name="_Ref199309873"/>
      <w:r>
        <w:t>Reporting Child Devices to the Framework</w:t>
      </w:r>
      <w:bookmarkEnd w:id="36"/>
    </w:p>
    <w:p w:rsidR="009B114B" w:rsidRDefault="00386465" w:rsidP="00A15709">
      <w:pPr>
        <w:pStyle w:val="BodyText"/>
      </w:pPr>
      <w:r>
        <w:t xml:space="preserve">After the </w:t>
      </w:r>
      <w:r w:rsidR="00743DEA">
        <w:t xml:space="preserve">bus </w:t>
      </w:r>
      <w:r>
        <w:t>driver configures the child list and creates the parent FDO</w:t>
      </w:r>
      <w:r w:rsidR="00743DEA">
        <w:t xml:space="preserve"> for the parent bus</w:t>
      </w:r>
      <w:r>
        <w:t>, it can report children</w:t>
      </w:r>
      <w:r w:rsidR="006B695B">
        <w:t xml:space="preserve"> </w:t>
      </w:r>
      <w:r>
        <w:t xml:space="preserve">to the framework. </w:t>
      </w:r>
      <w:r w:rsidR="00A15709">
        <w:t xml:space="preserve">As mentioned </w:t>
      </w:r>
      <w:r w:rsidR="0036675B">
        <w:t>earlier</w:t>
      </w:r>
      <w:r w:rsidR="00A15709">
        <w:t xml:space="preserve">, a </w:t>
      </w:r>
      <w:r w:rsidR="00743DEA">
        <w:t xml:space="preserve">bus </w:t>
      </w:r>
      <w:r w:rsidR="00A15709">
        <w:t>driver should report children</w:t>
      </w:r>
      <w:r w:rsidR="006B695B">
        <w:t xml:space="preserve"> </w:t>
      </w:r>
      <w:r w:rsidR="00A15709">
        <w:t>at the point in its processing at which it has access to the information that uniquely identif</w:t>
      </w:r>
      <w:r w:rsidR="00743DEA">
        <w:t>ies</w:t>
      </w:r>
      <w:r w:rsidR="00A15709">
        <w:t xml:space="preserve"> </w:t>
      </w:r>
      <w:r w:rsidR="00743DEA">
        <w:t xml:space="preserve">each </w:t>
      </w:r>
      <w:r w:rsidR="00A15709">
        <w:t>child</w:t>
      </w:r>
      <w:r w:rsidR="00743DEA">
        <w:t xml:space="preserve"> device</w:t>
      </w:r>
      <w:r w:rsidR="00A15709">
        <w:t xml:space="preserve">. Typically, this occurs after the parent </w:t>
      </w:r>
      <w:r w:rsidR="00743DEA">
        <w:t xml:space="preserve">bus </w:t>
      </w:r>
      <w:r w:rsidR="00A15709">
        <w:t>is in the D0 state and its interrupts are connected.</w:t>
      </w:r>
    </w:p>
    <w:p w:rsidR="00A15709" w:rsidRDefault="00A15709" w:rsidP="00A15709">
      <w:pPr>
        <w:pStyle w:val="BodyText"/>
      </w:pPr>
      <w:r>
        <w:t xml:space="preserve">If your </w:t>
      </w:r>
      <w:r w:rsidR="00743DEA">
        <w:t xml:space="preserve">bus </w:t>
      </w:r>
      <w:r>
        <w:t xml:space="preserve">driver implements </w:t>
      </w:r>
      <w:r w:rsidR="000E2BD1">
        <w:t xml:space="preserve">the optional </w:t>
      </w:r>
      <w:r w:rsidR="000E2BD1" w:rsidRPr="00A15709">
        <w:rPr>
          <w:i/>
        </w:rPr>
        <w:t>EvtChildListScanForChildren</w:t>
      </w:r>
      <w:r w:rsidR="000E2BD1">
        <w:t xml:space="preserve"> callback </w:t>
      </w:r>
      <w:r w:rsidR="00743DEA">
        <w:t>function</w:t>
      </w:r>
      <w:r>
        <w:t xml:space="preserve">, KMDF calls the driver </w:t>
      </w:r>
      <w:r w:rsidR="0036675B">
        <w:t xml:space="preserve">every </w:t>
      </w:r>
      <w:r>
        <w:t xml:space="preserve">time </w:t>
      </w:r>
      <w:r w:rsidR="0036675B">
        <w:t xml:space="preserve">that </w:t>
      </w:r>
      <w:r>
        <w:t xml:space="preserve">the </w:t>
      </w:r>
      <w:r w:rsidR="0023578C">
        <w:t xml:space="preserve">parent </w:t>
      </w:r>
      <w:r w:rsidR="00743DEA">
        <w:t xml:space="preserve">bus </w:t>
      </w:r>
      <w:r>
        <w:t xml:space="preserve">enters D0 so that the driver </w:t>
      </w:r>
      <w:r w:rsidR="0036675B">
        <w:t xml:space="preserve">can </w:t>
      </w:r>
      <w:r>
        <w:t xml:space="preserve">enumerate </w:t>
      </w:r>
      <w:r w:rsidR="000E2BD1">
        <w:t xml:space="preserve">child devices. A bus driver is not required to implement this function; instead, it can enumerate devices from another place in its code. However, a bus driver must be able to enumerate children </w:t>
      </w:r>
      <w:r w:rsidR="0036675B">
        <w:t xml:space="preserve">at </w:t>
      </w:r>
      <w:r w:rsidR="000E2BD1">
        <w:t xml:space="preserve">every time </w:t>
      </w:r>
      <w:r w:rsidR="0036675B">
        <w:t xml:space="preserve">that </w:t>
      </w:r>
      <w:r w:rsidR="000E2BD1">
        <w:t>the bus reenters D0.</w:t>
      </w:r>
    </w:p>
    <w:p w:rsidR="00A15709" w:rsidRDefault="000E2BD1" w:rsidP="00A367BA">
      <w:pPr>
        <w:pStyle w:val="BodyTextLink"/>
      </w:pPr>
      <w:r>
        <w:t>A</w:t>
      </w:r>
      <w:r w:rsidR="0011512B">
        <w:t xml:space="preserve"> </w:t>
      </w:r>
      <w:r w:rsidR="009F5AD9">
        <w:t xml:space="preserve">bus </w:t>
      </w:r>
      <w:r w:rsidR="0011512B">
        <w:t xml:space="preserve">driver </w:t>
      </w:r>
      <w:r>
        <w:t xml:space="preserve">that </w:t>
      </w:r>
      <w:r w:rsidR="0011512B">
        <w:t xml:space="preserve">implements </w:t>
      </w:r>
      <w:r w:rsidR="0011512B" w:rsidRPr="00A15709">
        <w:rPr>
          <w:i/>
        </w:rPr>
        <w:t>EvtChildListScanForChildren</w:t>
      </w:r>
      <w:r w:rsidR="00FB1639" w:rsidRPr="00FB1639">
        <w:t xml:space="preserve"> must register </w:t>
      </w:r>
      <w:r>
        <w:t>this callback</w:t>
      </w:r>
      <w:r w:rsidR="00FB1639" w:rsidRPr="00FB1639">
        <w:t xml:space="preserve"> in the </w:t>
      </w:r>
      <w:r w:rsidR="0011512B" w:rsidRPr="0011512B">
        <w:t>WDF_CHILD_LIST_CONFIG structure</w:t>
      </w:r>
      <w:r w:rsidR="0011512B">
        <w:t xml:space="preserve"> before </w:t>
      </w:r>
      <w:r w:rsidR="0036675B">
        <w:t xml:space="preserve">it </w:t>
      </w:r>
      <w:r w:rsidR="0011512B">
        <w:t>call</w:t>
      </w:r>
      <w:r w:rsidR="0036675B">
        <w:t>s</w:t>
      </w:r>
      <w:r w:rsidR="0011512B">
        <w:t xml:space="preserve"> </w:t>
      </w:r>
      <w:r w:rsidR="0011512B" w:rsidRPr="00AD54FC">
        <w:rPr>
          <w:b/>
        </w:rPr>
        <w:t>WdfFdoInitSetDefaultChildListConfig</w:t>
      </w:r>
      <w:r w:rsidR="0011512B">
        <w:t>, as follows:</w:t>
      </w:r>
    </w:p>
    <w:p w:rsidR="009B114B" w:rsidRDefault="0011512B" w:rsidP="0011512B">
      <w:pPr>
        <w:pStyle w:val="PlainText"/>
      </w:pPr>
      <w:r w:rsidRPr="00F121AD">
        <w:t>WDF_CHILD_LIST_CONFIG_INIT(&amp;config,</w:t>
      </w:r>
    </w:p>
    <w:p w:rsidR="0011512B" w:rsidRPr="00F121AD" w:rsidRDefault="0011512B" w:rsidP="0011512B">
      <w:pPr>
        <w:pStyle w:val="PlainText"/>
      </w:pPr>
      <w:r w:rsidRPr="00F121AD">
        <w:t xml:space="preserve">                          sizeof(PDO_IDENTIFICATION_DESCRIPTION),</w:t>
      </w:r>
    </w:p>
    <w:p w:rsidR="0011512B" w:rsidRDefault="0011512B" w:rsidP="0011512B">
      <w:pPr>
        <w:pStyle w:val="PlainText"/>
      </w:pPr>
      <w:r w:rsidRPr="00F121AD">
        <w:t xml:space="preserve">                          </w:t>
      </w:r>
      <w:r>
        <w:t>My</w:t>
      </w:r>
      <w:r w:rsidRPr="00F121AD">
        <w:t>Bus_EvtDeviceListCreatePdo);</w:t>
      </w:r>
    </w:p>
    <w:p w:rsidR="0011512B" w:rsidRPr="00F121AD" w:rsidRDefault="0011512B" w:rsidP="0011512B">
      <w:pPr>
        <w:pStyle w:val="PlainText"/>
      </w:pPr>
    </w:p>
    <w:p w:rsidR="0011512B" w:rsidRPr="00F121AD" w:rsidRDefault="0011512B" w:rsidP="0011512B">
      <w:pPr>
        <w:pStyle w:val="PlainText"/>
      </w:pPr>
      <w:r w:rsidRPr="00F121AD">
        <w:t>config.EvtChildList</w:t>
      </w:r>
      <w:r>
        <w:t>ScanForChildren</w:t>
      </w:r>
      <w:r w:rsidRPr="00F121AD">
        <w:t xml:space="preserve"> = </w:t>
      </w:r>
      <w:r>
        <w:t>My</w:t>
      </w:r>
      <w:r w:rsidRPr="00F121AD">
        <w:t>Bus_</w:t>
      </w:r>
      <w:r>
        <w:t>ScanForChildren</w:t>
      </w:r>
      <w:r w:rsidRPr="00F121AD">
        <w:t>;</w:t>
      </w:r>
    </w:p>
    <w:p w:rsidR="0011512B" w:rsidRPr="00F121AD" w:rsidRDefault="0011512B" w:rsidP="0011512B">
      <w:pPr>
        <w:pStyle w:val="PlainText"/>
      </w:pPr>
    </w:p>
    <w:p w:rsidR="0011512B" w:rsidRPr="00F121AD" w:rsidRDefault="0011512B" w:rsidP="0011512B">
      <w:pPr>
        <w:pStyle w:val="PlainText"/>
      </w:pPr>
      <w:r w:rsidRPr="00F121AD">
        <w:t>WdfFdoInitSetDefaultChildListConfig(DeviceInit,</w:t>
      </w:r>
    </w:p>
    <w:p w:rsidR="0011512B" w:rsidRPr="00F121AD" w:rsidRDefault="0011512B" w:rsidP="0011512B">
      <w:pPr>
        <w:pStyle w:val="PlainText"/>
      </w:pPr>
      <w:r w:rsidRPr="00F121AD">
        <w:t xml:space="preserve">         </w:t>
      </w:r>
      <w:r>
        <w:t xml:space="preserve">                          </w:t>
      </w:r>
      <w:r w:rsidRPr="00F121AD">
        <w:t>&amp;config,</w:t>
      </w:r>
    </w:p>
    <w:p w:rsidR="0011512B" w:rsidRDefault="0011512B" w:rsidP="0011512B">
      <w:pPr>
        <w:pStyle w:val="PlainText"/>
      </w:pPr>
      <w:r w:rsidRPr="00F121AD">
        <w:t xml:space="preserve">                                   WDF_NO_OBJECT_ATTRIBUTES);</w:t>
      </w:r>
    </w:p>
    <w:p w:rsidR="0011512B" w:rsidRDefault="0011512B" w:rsidP="00A85EB2">
      <w:pPr>
        <w:pStyle w:val="Le"/>
      </w:pPr>
    </w:p>
    <w:p w:rsidR="008C4E1E" w:rsidRDefault="0011512B">
      <w:pPr>
        <w:pStyle w:val="BodyTextLink"/>
      </w:pPr>
      <w:r>
        <w:t xml:space="preserve">Regardless of whether a </w:t>
      </w:r>
      <w:r w:rsidR="009F5AD9">
        <w:t xml:space="preserve">bus </w:t>
      </w:r>
      <w:r>
        <w:t xml:space="preserve">driver reports child </w:t>
      </w:r>
      <w:r w:rsidR="009F5AD9">
        <w:t>devices</w:t>
      </w:r>
      <w:r>
        <w:t xml:space="preserve"> from </w:t>
      </w:r>
      <w:r w:rsidRPr="00A15709">
        <w:rPr>
          <w:i/>
        </w:rPr>
        <w:t>EvtChildListScanForChildren</w:t>
      </w:r>
      <w:r>
        <w:t>,</w:t>
      </w:r>
      <w:r w:rsidR="000E2BD1">
        <w:t xml:space="preserve"> </w:t>
      </w:r>
      <w:r w:rsidR="00FB1639" w:rsidRPr="00FB1639">
        <w:rPr>
          <w:i/>
        </w:rPr>
        <w:t>EvtDeviceD0Entry</w:t>
      </w:r>
      <w:r>
        <w:t xml:space="preserve">, or some other function, </w:t>
      </w:r>
      <w:r w:rsidR="00A85EB2">
        <w:t xml:space="preserve">the driver must use one or more of the </w:t>
      </w:r>
      <w:r w:rsidR="00A85EB2" w:rsidRPr="00A85EB2">
        <w:rPr>
          <w:b/>
        </w:rPr>
        <w:t>WdfChildListXxx</w:t>
      </w:r>
      <w:r w:rsidR="00A85EB2">
        <w:t xml:space="preserve"> methods to populate and update the child list. Table 9 lists the methods for adding and removing devices from the child list.</w:t>
      </w:r>
    </w:p>
    <w:p w:rsidR="00A85EB2" w:rsidRDefault="00A85EB2" w:rsidP="00A85EB2">
      <w:pPr>
        <w:pStyle w:val="TableHead"/>
      </w:pPr>
      <w:r>
        <w:t>Table 9. KMDF Methods that Update the Child List</w:t>
      </w:r>
    </w:p>
    <w:tbl>
      <w:tblPr>
        <w:tblStyle w:val="Tablerowcell"/>
        <w:tblW w:w="0" w:type="auto"/>
        <w:tblLook w:val="04A0"/>
      </w:tblPr>
      <w:tblGrid>
        <w:gridCol w:w="4632"/>
        <w:gridCol w:w="3264"/>
      </w:tblGrid>
      <w:tr w:rsidR="00A85EB2" w:rsidRPr="00677AC6" w:rsidTr="001C209F">
        <w:trPr>
          <w:cnfStyle w:val="100000000000"/>
        </w:trPr>
        <w:tc>
          <w:tcPr>
            <w:tcW w:w="4632" w:type="dxa"/>
          </w:tcPr>
          <w:p w:rsidR="00A85EB2" w:rsidRPr="00677AC6" w:rsidRDefault="00A85EB2" w:rsidP="001C209F">
            <w:r>
              <w:t>Method</w:t>
            </w:r>
          </w:p>
        </w:tc>
        <w:tc>
          <w:tcPr>
            <w:tcW w:w="3264" w:type="dxa"/>
          </w:tcPr>
          <w:p w:rsidR="00A85EB2" w:rsidRDefault="00A85EB2" w:rsidP="001C209F">
            <w:pPr>
              <w:rPr>
                <w:b w:val="0"/>
                <w:sz w:val="22"/>
              </w:rPr>
            </w:pPr>
            <w:r>
              <w:t>Description</w:t>
            </w:r>
          </w:p>
        </w:tc>
      </w:tr>
      <w:tr w:rsidR="00A85EB2" w:rsidRPr="00677AC6" w:rsidTr="001C209F">
        <w:tc>
          <w:tcPr>
            <w:tcW w:w="4632" w:type="dxa"/>
          </w:tcPr>
          <w:p w:rsidR="00A85EB2" w:rsidRPr="00677AC6" w:rsidRDefault="00A85EB2" w:rsidP="001C209F">
            <w:r w:rsidRPr="00CC7DDC">
              <w:rPr>
                <w:b/>
              </w:rPr>
              <w:t>WdfChildListAddOrUpdateChildDescriptionAsPresent</w:t>
            </w:r>
          </w:p>
        </w:tc>
        <w:tc>
          <w:tcPr>
            <w:tcW w:w="3264" w:type="dxa"/>
          </w:tcPr>
          <w:p w:rsidR="00A85EB2" w:rsidRDefault="00A85EB2" w:rsidP="001C209F">
            <w:pPr>
              <w:rPr>
                <w:sz w:val="22"/>
              </w:rPr>
            </w:pPr>
            <w:r>
              <w:t>Adds a single child device to the child list or marks an existing child device as present.</w:t>
            </w:r>
          </w:p>
        </w:tc>
      </w:tr>
      <w:tr w:rsidR="00A85EB2" w:rsidRPr="00677AC6" w:rsidTr="001C209F">
        <w:tc>
          <w:tcPr>
            <w:tcW w:w="4632" w:type="dxa"/>
          </w:tcPr>
          <w:p w:rsidR="00A85EB2" w:rsidRPr="00677AC6" w:rsidRDefault="00A85EB2" w:rsidP="001C209F">
            <w:r w:rsidRPr="002656F1">
              <w:rPr>
                <w:b/>
              </w:rPr>
              <w:t>WdfChildListBeginScan</w:t>
            </w:r>
          </w:p>
        </w:tc>
        <w:tc>
          <w:tcPr>
            <w:tcW w:w="3264" w:type="dxa"/>
          </w:tcPr>
          <w:p w:rsidR="00A85EB2" w:rsidRDefault="00A85EB2" w:rsidP="001C209F">
            <w:pPr>
              <w:rPr>
                <w:sz w:val="22"/>
              </w:rPr>
            </w:pPr>
            <w:r>
              <w:t>Indicates the beginning of an update session and marks all devices in the child list missing.</w:t>
            </w:r>
          </w:p>
        </w:tc>
      </w:tr>
      <w:tr w:rsidR="00A85EB2" w:rsidRPr="00677AC6" w:rsidTr="001C209F">
        <w:tc>
          <w:tcPr>
            <w:tcW w:w="4632" w:type="dxa"/>
          </w:tcPr>
          <w:p w:rsidR="00A85EB2" w:rsidRPr="00677AC6" w:rsidRDefault="00A85EB2" w:rsidP="001C209F">
            <w:r w:rsidRPr="002656F1">
              <w:rPr>
                <w:b/>
              </w:rPr>
              <w:t>WdfChildListEndScan</w:t>
            </w:r>
          </w:p>
        </w:tc>
        <w:tc>
          <w:tcPr>
            <w:tcW w:w="3264" w:type="dxa"/>
          </w:tcPr>
          <w:p w:rsidR="00A85EB2" w:rsidRDefault="00A85EB2" w:rsidP="00756830">
            <w:pPr>
              <w:rPr>
                <w:sz w:val="22"/>
              </w:rPr>
            </w:pPr>
            <w:r>
              <w:t xml:space="preserve">Indicates the end of an update session and reports the current </w:t>
            </w:r>
            <w:r w:rsidR="002952D7">
              <w:t>contents</w:t>
            </w:r>
            <w:r>
              <w:t xml:space="preserve"> of the child list to the PnP manager. </w:t>
            </w:r>
          </w:p>
        </w:tc>
      </w:tr>
      <w:tr w:rsidR="00A85EB2" w:rsidRPr="00677AC6" w:rsidTr="001C209F">
        <w:tc>
          <w:tcPr>
            <w:tcW w:w="4632" w:type="dxa"/>
          </w:tcPr>
          <w:p w:rsidR="00A85EB2" w:rsidRPr="00677AC6" w:rsidRDefault="00A85EB2" w:rsidP="001C209F">
            <w:r w:rsidRPr="00150F55">
              <w:rPr>
                <w:b/>
              </w:rPr>
              <w:t>WdfChildListUpdateAllChildDescriptionsAsPresent</w:t>
            </w:r>
          </w:p>
        </w:tc>
        <w:tc>
          <w:tcPr>
            <w:tcW w:w="3264" w:type="dxa"/>
          </w:tcPr>
          <w:p w:rsidR="00A85EB2" w:rsidRDefault="00A85EB2" w:rsidP="001C209F">
            <w:pPr>
              <w:rPr>
                <w:sz w:val="22"/>
              </w:rPr>
            </w:pPr>
            <w:r>
              <w:t>Marks all child devices in the child list as present.</w:t>
            </w:r>
          </w:p>
        </w:tc>
      </w:tr>
      <w:tr w:rsidR="00A85EB2" w:rsidRPr="00677AC6" w:rsidTr="001C209F">
        <w:tc>
          <w:tcPr>
            <w:tcW w:w="4632" w:type="dxa"/>
          </w:tcPr>
          <w:p w:rsidR="00A85EB2" w:rsidRPr="00677AC6" w:rsidRDefault="00A85EB2" w:rsidP="001C209F">
            <w:r w:rsidRPr="00827492">
              <w:rPr>
                <w:b/>
                <w:noProof/>
              </w:rPr>
              <w:t>WdfChildListUpdateChildDescriptionAsMissing</w:t>
            </w:r>
          </w:p>
        </w:tc>
        <w:tc>
          <w:tcPr>
            <w:tcW w:w="3264" w:type="dxa"/>
          </w:tcPr>
          <w:p w:rsidR="00A85EB2" w:rsidRDefault="00A85EB2" w:rsidP="001C209F">
            <w:pPr>
              <w:rPr>
                <w:sz w:val="22"/>
              </w:rPr>
            </w:pPr>
            <w:r>
              <w:t>Marks a single child device in the child list as missing.</w:t>
            </w:r>
          </w:p>
        </w:tc>
      </w:tr>
    </w:tbl>
    <w:p w:rsidR="00A85EB2" w:rsidRDefault="00A85EB2" w:rsidP="00A85EB2">
      <w:pPr>
        <w:pStyle w:val="Le"/>
      </w:pPr>
    </w:p>
    <w:p w:rsidR="009B114B" w:rsidRDefault="00A85EB2" w:rsidP="00A85EB2">
      <w:pPr>
        <w:pStyle w:val="BodyText"/>
      </w:pPr>
      <w:r>
        <w:t xml:space="preserve">By using these methods in </w:t>
      </w:r>
      <w:r w:rsidR="0036675B">
        <w:t>different</w:t>
      </w:r>
      <w:r>
        <w:t xml:space="preserve"> combinations, you can efficiently add and remove child devices from the child list. To handle the addition or removal of several children </w:t>
      </w:r>
      <w:r w:rsidR="0036675B">
        <w:t>at the same time</w:t>
      </w:r>
      <w:r>
        <w:t xml:space="preserve">, a bus driver can use the </w:t>
      </w:r>
      <w:r w:rsidRPr="002656F1">
        <w:rPr>
          <w:b/>
        </w:rPr>
        <w:t>WdfChildListBeginScan</w:t>
      </w:r>
      <w:r>
        <w:rPr>
          <w:b/>
        </w:rPr>
        <w:t xml:space="preserve"> </w:t>
      </w:r>
      <w:r w:rsidRPr="00FB1639">
        <w:t>and</w:t>
      </w:r>
      <w:r>
        <w:rPr>
          <w:b/>
        </w:rPr>
        <w:t xml:space="preserve"> </w:t>
      </w:r>
      <w:r w:rsidRPr="002656F1">
        <w:rPr>
          <w:b/>
        </w:rPr>
        <w:t>WdfChildListEndScan</w:t>
      </w:r>
      <w:r>
        <w:rPr>
          <w:b/>
        </w:rPr>
        <w:t xml:space="preserve"> </w:t>
      </w:r>
      <w:r>
        <w:t xml:space="preserve">methods to bracket the changes, in effect creating an update session. When the bus driver calls </w:t>
      </w:r>
      <w:r w:rsidRPr="00FB1639">
        <w:rPr>
          <w:b/>
        </w:rPr>
        <w:t>WdfChildListBeginScan</w:t>
      </w:r>
      <w:r>
        <w:t xml:space="preserve">, the framework marks all the devices in the child list as missing but does not report the missing child devices to the PnP manager. You can then call additional methods to add and remove devices from the child list as required. After you have made all the changes to the child list, a call to </w:t>
      </w:r>
      <w:r w:rsidRPr="00FB1639">
        <w:rPr>
          <w:b/>
        </w:rPr>
        <w:t>WdfChildListEndSca</w:t>
      </w:r>
      <w:r>
        <w:rPr>
          <w:b/>
        </w:rPr>
        <w:t xml:space="preserve">n </w:t>
      </w:r>
      <w:r>
        <w:t>causes the framework to report the changes in the child list to the PnP manager.</w:t>
      </w:r>
    </w:p>
    <w:p w:rsidR="009B114B" w:rsidRDefault="00386465">
      <w:pPr>
        <w:pStyle w:val="Procedure"/>
      </w:pPr>
      <w:r>
        <w:t xml:space="preserve">To report </w:t>
      </w:r>
      <w:r w:rsidR="00947B1F">
        <w:t xml:space="preserve">one </w:t>
      </w:r>
      <w:r>
        <w:t xml:space="preserve">child </w:t>
      </w:r>
      <w:r w:rsidR="00DF7EF2">
        <w:t xml:space="preserve">device </w:t>
      </w:r>
      <w:r>
        <w:t>to the framework</w:t>
      </w:r>
      <w:bookmarkEnd w:id="37"/>
    </w:p>
    <w:p w:rsidR="00113C10" w:rsidRDefault="00386465">
      <w:pPr>
        <w:pStyle w:val="List"/>
      </w:pPr>
      <w:r>
        <w:t>1.</w:t>
      </w:r>
      <w:r>
        <w:tab/>
        <w:t xml:space="preserve">Initialize </w:t>
      </w:r>
      <w:r w:rsidR="000E2BD1">
        <w:t>an</w:t>
      </w:r>
      <w:r w:rsidR="00DF7EF2">
        <w:t xml:space="preserve"> </w:t>
      </w:r>
      <w:r>
        <w:t xml:space="preserve">identification description structure </w:t>
      </w:r>
      <w:r w:rsidR="00DF7EF2">
        <w:t>for the child device</w:t>
      </w:r>
      <w:r>
        <w:t xml:space="preserve"> by calling </w:t>
      </w:r>
      <w:r w:rsidRPr="00386465">
        <w:rPr>
          <w:rStyle w:val="BodyTextChar"/>
        </w:rPr>
        <w:t>WDF_CHILD_IDENTIFICATION_DESCRIPTION_HEADER_INIT</w:t>
      </w:r>
      <w:r>
        <w:t xml:space="preserve"> with a pointer to the </w:t>
      </w:r>
      <w:r w:rsidRPr="00386465">
        <w:rPr>
          <w:rStyle w:val="BodyTextChar"/>
        </w:rPr>
        <w:t>WDF_CHILD_IDENTIFICATION_DESCRIPTION_HEADER</w:t>
      </w:r>
      <w:r w:rsidR="00A75EA9">
        <w:rPr>
          <w:rStyle w:val="BodyTextChar"/>
        </w:rPr>
        <w:t xml:space="preserve"> structure</w:t>
      </w:r>
      <w:r>
        <w:rPr>
          <w:rStyle w:val="BodyTextChar"/>
        </w:rPr>
        <w:t xml:space="preserve"> and the size of the driver-defined identification description structure. Fill in </w:t>
      </w:r>
      <w:r w:rsidR="00DF7EF2">
        <w:rPr>
          <w:rStyle w:val="BodyTextChar"/>
        </w:rPr>
        <w:t xml:space="preserve">the </w:t>
      </w:r>
      <w:r w:rsidR="00CC7DDC">
        <w:rPr>
          <w:rStyle w:val="BodyTextChar"/>
        </w:rPr>
        <w:t xml:space="preserve">driver-defined </w:t>
      </w:r>
      <w:r w:rsidR="00DF7EF2">
        <w:rPr>
          <w:rStyle w:val="BodyTextChar"/>
        </w:rPr>
        <w:t xml:space="preserve">members </w:t>
      </w:r>
      <w:r>
        <w:rPr>
          <w:rStyle w:val="BodyTextChar"/>
        </w:rPr>
        <w:t xml:space="preserve">of the </w:t>
      </w:r>
      <w:r w:rsidR="00CC7DDC">
        <w:t>identification description</w:t>
      </w:r>
      <w:r w:rsidR="00CC7DDC" w:rsidDel="00386465">
        <w:t xml:space="preserve"> </w:t>
      </w:r>
      <w:r w:rsidR="00CC7DDC">
        <w:t>structure.</w:t>
      </w:r>
    </w:p>
    <w:p w:rsidR="00113C10" w:rsidRPr="00226FCE" w:rsidRDefault="00CC7DDC" w:rsidP="00226FCE">
      <w:pPr>
        <w:pStyle w:val="List"/>
      </w:pPr>
      <w:r>
        <w:t>2.</w:t>
      </w:r>
      <w:r>
        <w:tab/>
        <w:t xml:space="preserve">If the </w:t>
      </w:r>
      <w:r w:rsidR="00DF7EF2">
        <w:t xml:space="preserve">child </w:t>
      </w:r>
      <w:r>
        <w:t xml:space="preserve">device requires an address description, initialize the address description structure by calling </w:t>
      </w:r>
      <w:r w:rsidRPr="00386465">
        <w:rPr>
          <w:rStyle w:val="BodyTextChar"/>
        </w:rPr>
        <w:t>WDF_CHILD_</w:t>
      </w:r>
      <w:r>
        <w:rPr>
          <w:rStyle w:val="BodyTextChar"/>
        </w:rPr>
        <w:t>ADDRESS</w:t>
      </w:r>
      <w:r w:rsidRPr="00386465">
        <w:rPr>
          <w:rStyle w:val="BodyTextChar"/>
        </w:rPr>
        <w:t>_DESCRIPTION_HEADER</w:t>
      </w:r>
      <w:r w:rsidR="00335818">
        <w:rPr>
          <w:rStyle w:val="BodyTextChar"/>
        </w:rPr>
        <w:br/>
      </w:r>
      <w:r w:rsidRPr="00386465">
        <w:rPr>
          <w:rStyle w:val="BodyTextChar"/>
        </w:rPr>
        <w:t>_INIT</w:t>
      </w:r>
      <w:r>
        <w:t xml:space="preserve"> with a pointer to the </w:t>
      </w:r>
      <w:r w:rsidRPr="00386465">
        <w:rPr>
          <w:rStyle w:val="BodyTextChar"/>
        </w:rPr>
        <w:t>WDF_CHILD_</w:t>
      </w:r>
      <w:r>
        <w:rPr>
          <w:rStyle w:val="BodyTextChar"/>
        </w:rPr>
        <w:t>ADDRESS</w:t>
      </w:r>
      <w:r w:rsidRPr="00386465">
        <w:rPr>
          <w:rStyle w:val="BodyTextChar"/>
        </w:rPr>
        <w:t>_DESCRIPTION_HEADER</w:t>
      </w:r>
      <w:r>
        <w:rPr>
          <w:rStyle w:val="BodyTextChar"/>
        </w:rPr>
        <w:t xml:space="preserve"> </w:t>
      </w:r>
      <w:r w:rsidR="00A75EA9">
        <w:rPr>
          <w:rStyle w:val="BodyTextChar"/>
        </w:rPr>
        <w:t xml:space="preserve">structure </w:t>
      </w:r>
      <w:r>
        <w:rPr>
          <w:rStyle w:val="BodyTextChar"/>
        </w:rPr>
        <w:t xml:space="preserve">and the size of the driver-defined </w:t>
      </w:r>
      <w:r w:rsidR="00DF7EF2">
        <w:rPr>
          <w:rStyle w:val="BodyTextChar"/>
        </w:rPr>
        <w:t xml:space="preserve">child device </w:t>
      </w:r>
      <w:r>
        <w:rPr>
          <w:rStyle w:val="BodyTextChar"/>
        </w:rPr>
        <w:t xml:space="preserve">address description structure. Fill in </w:t>
      </w:r>
      <w:r w:rsidR="00DF7EF2">
        <w:rPr>
          <w:rStyle w:val="BodyTextChar"/>
        </w:rPr>
        <w:t xml:space="preserve">the </w:t>
      </w:r>
      <w:r>
        <w:rPr>
          <w:rStyle w:val="BodyTextChar"/>
        </w:rPr>
        <w:t xml:space="preserve">driver-defined </w:t>
      </w:r>
      <w:r w:rsidR="00DF7EF2">
        <w:rPr>
          <w:rStyle w:val="BodyTextChar"/>
        </w:rPr>
        <w:t xml:space="preserve">members </w:t>
      </w:r>
      <w:r>
        <w:rPr>
          <w:rStyle w:val="BodyTextChar"/>
        </w:rPr>
        <w:t xml:space="preserve">of the </w:t>
      </w:r>
      <w:r>
        <w:t>address description.</w:t>
      </w:r>
    </w:p>
    <w:p w:rsidR="009B114B" w:rsidRDefault="00CC7DDC">
      <w:pPr>
        <w:pStyle w:val="List"/>
      </w:pPr>
      <w:r>
        <w:t>3.</w:t>
      </w:r>
      <w:r>
        <w:tab/>
        <w:t xml:space="preserve">Call </w:t>
      </w:r>
      <w:r w:rsidR="003426FC" w:rsidRPr="003426FC">
        <w:rPr>
          <w:b/>
        </w:rPr>
        <w:t>WdfChildListAddOrUpdateChildDescriptionAsPresent</w:t>
      </w:r>
      <w:r w:rsidR="003426FC">
        <w:t xml:space="preserve"> and suppl</w:t>
      </w:r>
      <w:r>
        <w:t>y</w:t>
      </w:r>
      <w:r w:rsidR="003426FC">
        <w:t xml:space="preserve"> </w:t>
      </w:r>
      <w:r w:rsidR="00DF7EF2">
        <w:t xml:space="preserve">pointers to </w:t>
      </w:r>
      <w:r w:rsidR="003426FC">
        <w:t xml:space="preserve">the identification description </w:t>
      </w:r>
      <w:r w:rsidR="00DF7EF2">
        <w:t xml:space="preserve">structure </w:t>
      </w:r>
      <w:r w:rsidR="003426FC">
        <w:t xml:space="preserve">and </w:t>
      </w:r>
      <w:r>
        <w:t xml:space="preserve">the </w:t>
      </w:r>
      <w:r w:rsidR="003426FC">
        <w:t xml:space="preserve">optional address description </w:t>
      </w:r>
      <w:r w:rsidR="00DF7EF2">
        <w:t xml:space="preserve">structure </w:t>
      </w:r>
      <w:r w:rsidR="003426FC">
        <w:t>for the child</w:t>
      </w:r>
      <w:r w:rsidR="00DF7EF2">
        <w:t xml:space="preserve"> device</w:t>
      </w:r>
      <w:r w:rsidR="003426FC">
        <w:t>.</w:t>
      </w:r>
      <w:r w:rsidR="003426FC" w:rsidRPr="003426FC">
        <w:t xml:space="preserve"> </w:t>
      </w:r>
      <w:r w:rsidR="003426FC">
        <w:t xml:space="preserve">This </w:t>
      </w:r>
      <w:r w:rsidR="00DF7EF2">
        <w:t xml:space="preserve">method </w:t>
      </w:r>
      <w:r w:rsidR="003426FC">
        <w:t xml:space="preserve">notifies the framework that the </w:t>
      </w:r>
      <w:r w:rsidR="00DF7EF2">
        <w:t xml:space="preserve">bus </w:t>
      </w:r>
      <w:r w:rsidR="003426FC">
        <w:t xml:space="preserve">driver has found a </w:t>
      </w:r>
      <w:r w:rsidR="00DF7EF2">
        <w:t xml:space="preserve">new </w:t>
      </w:r>
      <w:r w:rsidR="003426FC">
        <w:t>child device</w:t>
      </w:r>
      <w:r w:rsidR="00B6461F">
        <w:t xml:space="preserve">. In response, </w:t>
      </w:r>
      <w:r w:rsidR="00DF7EF2">
        <w:t>the framework</w:t>
      </w:r>
      <w:r w:rsidR="003426FC">
        <w:t xml:space="preserve"> updates the child list</w:t>
      </w:r>
      <w:r w:rsidR="00B6461F">
        <w:t xml:space="preserve"> and later calls the bus driver’s </w:t>
      </w:r>
      <w:r w:rsidR="00B6461F" w:rsidRPr="00B6461F">
        <w:rPr>
          <w:i/>
        </w:rPr>
        <w:t>EvtChildLstCreateDevice</w:t>
      </w:r>
      <w:r w:rsidR="00B6461F">
        <w:t xml:space="preserve"> callback function to create a PDO for the child device</w:t>
      </w:r>
      <w:r w:rsidR="003426FC">
        <w:t>.</w:t>
      </w:r>
    </w:p>
    <w:p w:rsidR="00A85EB2" w:rsidRDefault="00A85EB2" w:rsidP="00A85EB2">
      <w:pPr>
        <w:pStyle w:val="Le"/>
      </w:pPr>
    </w:p>
    <w:p w:rsidR="00113C10" w:rsidRDefault="00CC7DDC">
      <w:pPr>
        <w:pStyle w:val="Procedure"/>
      </w:pPr>
      <w:r>
        <w:t xml:space="preserve">To </w:t>
      </w:r>
      <w:r w:rsidR="00947B1F">
        <w:t xml:space="preserve">report several child devices or </w:t>
      </w:r>
      <w:r>
        <w:t>update the entire child list</w:t>
      </w:r>
    </w:p>
    <w:p w:rsidR="003426FC" w:rsidRDefault="003426FC" w:rsidP="00A367BA">
      <w:pPr>
        <w:pStyle w:val="BodyTextLink"/>
      </w:pPr>
      <w:r>
        <w:t xml:space="preserve">During startup—and any other time </w:t>
      </w:r>
      <w:r w:rsidR="00DF7EF2">
        <w:t xml:space="preserve">that </w:t>
      </w:r>
      <w:r>
        <w:t xml:space="preserve">the </w:t>
      </w:r>
      <w:r w:rsidR="00DF7EF2">
        <w:t xml:space="preserve">bus </w:t>
      </w:r>
      <w:r>
        <w:t xml:space="preserve">driver enumerates several </w:t>
      </w:r>
      <w:r w:rsidR="00DF7EF2">
        <w:t xml:space="preserve">child </w:t>
      </w:r>
      <w:r>
        <w:t>devices</w:t>
      </w:r>
      <w:r w:rsidR="00864706">
        <w:t xml:space="preserve">—the </w:t>
      </w:r>
      <w:r w:rsidR="00DF7EF2">
        <w:t xml:space="preserve">bus </w:t>
      </w:r>
      <w:r w:rsidR="00864706">
        <w:t xml:space="preserve">driver can update the entire </w:t>
      </w:r>
      <w:r w:rsidR="00DF7EF2">
        <w:t xml:space="preserve">child </w:t>
      </w:r>
      <w:r w:rsidR="00864706">
        <w:t xml:space="preserve">list </w:t>
      </w:r>
      <w:r w:rsidR="0036675B">
        <w:t>at the same time</w:t>
      </w:r>
      <w:r w:rsidR="00864706">
        <w:t xml:space="preserve">. To do </w:t>
      </w:r>
      <w:r w:rsidR="00335818">
        <w:t>this</w:t>
      </w:r>
      <w:r w:rsidR="00864706">
        <w:t>:</w:t>
      </w:r>
    </w:p>
    <w:p w:rsidR="009B114B" w:rsidRDefault="00864706" w:rsidP="00864706">
      <w:pPr>
        <w:pStyle w:val="List"/>
      </w:pPr>
      <w:r>
        <w:t>1.</w:t>
      </w:r>
      <w:r>
        <w:tab/>
      </w:r>
      <w:r w:rsidRPr="004A1E63">
        <w:t>Call</w:t>
      </w:r>
      <w:r w:rsidR="00F578AA">
        <w:t xml:space="preserve"> </w:t>
      </w:r>
      <w:r w:rsidRPr="00864706">
        <w:rPr>
          <w:b/>
        </w:rPr>
        <w:t>WdfChildListBeginScan</w:t>
      </w:r>
      <w:r w:rsidR="00F578AA">
        <w:t>.</w:t>
      </w:r>
    </w:p>
    <w:p w:rsidR="00864706" w:rsidRDefault="00080281" w:rsidP="007F7562">
      <w:pPr>
        <w:pStyle w:val="BodyTextIndent"/>
      </w:pPr>
      <w:r>
        <w:t xml:space="preserve">This method marks all the child devices in the child list as missing. </w:t>
      </w:r>
      <w:r w:rsidR="007F7562">
        <w:t>Internally, the framework takes out a lock on the child list to protect against concurrent changes. No locks are required in the driver.</w:t>
      </w:r>
    </w:p>
    <w:p w:rsidR="00DE5D3A" w:rsidRDefault="00864706" w:rsidP="00DE5D3A">
      <w:pPr>
        <w:pStyle w:val="List"/>
        <w:tabs>
          <w:tab w:val="left" w:pos="2790"/>
        </w:tabs>
      </w:pPr>
      <w:r>
        <w:t>2.</w:t>
      </w:r>
      <w:r>
        <w:tab/>
      </w:r>
      <w:r w:rsidR="00DE5D3A">
        <w:t>I</w:t>
      </w:r>
      <w:r w:rsidR="00CC7DDC">
        <w:t>nitialize and fill in an identification description structure and, if appropriate, an optional address description</w:t>
      </w:r>
      <w:r w:rsidR="00DF7EF2">
        <w:t xml:space="preserve"> structure</w:t>
      </w:r>
      <w:r w:rsidR="00DE5D3A">
        <w:t>, for the first child on the bus</w:t>
      </w:r>
      <w:r w:rsidR="00CC7DDC">
        <w:t>.</w:t>
      </w:r>
      <w:r w:rsidR="00DE5D3A">
        <w:t xml:space="preserve"> Then report the child to the framework by calling </w:t>
      </w:r>
      <w:r w:rsidRPr="00CC7DDC">
        <w:rPr>
          <w:b/>
        </w:rPr>
        <w:t>WdfChildListAddOrUpdateChildDescriptionAsPresent</w:t>
      </w:r>
      <w:r w:rsidR="00D341D9">
        <w:t xml:space="preserve"> and supply</w:t>
      </w:r>
      <w:r w:rsidR="00DE5D3A">
        <w:t>ing</w:t>
      </w:r>
      <w:r w:rsidR="00D341D9">
        <w:t xml:space="preserve"> </w:t>
      </w:r>
      <w:r w:rsidR="00DF7EF2">
        <w:t xml:space="preserve">pointers to </w:t>
      </w:r>
      <w:r w:rsidR="007D75C0">
        <w:t>the</w:t>
      </w:r>
      <w:r w:rsidR="00D341D9">
        <w:t xml:space="preserve"> identification description </w:t>
      </w:r>
      <w:r w:rsidR="00DF7EF2">
        <w:t xml:space="preserve">structure </w:t>
      </w:r>
      <w:r w:rsidR="00D341D9">
        <w:t xml:space="preserve">and </w:t>
      </w:r>
      <w:r w:rsidR="00DF7EF2">
        <w:t xml:space="preserve">the </w:t>
      </w:r>
      <w:r w:rsidR="00D341D9">
        <w:t>optional address description</w:t>
      </w:r>
      <w:r w:rsidR="00DF7EF2">
        <w:t xml:space="preserve"> structure</w:t>
      </w:r>
      <w:r w:rsidR="00DE5D3A">
        <w:t>.</w:t>
      </w:r>
    </w:p>
    <w:p w:rsidR="00113C10" w:rsidRDefault="00DE5D3A" w:rsidP="00DE5D3A">
      <w:pPr>
        <w:pStyle w:val="List"/>
        <w:tabs>
          <w:tab w:val="left" w:pos="2790"/>
        </w:tabs>
      </w:pPr>
      <w:r>
        <w:t>3.</w:t>
      </w:r>
      <w:r>
        <w:tab/>
        <w:t>Repeat step 2 for every additional child on the bus.</w:t>
      </w:r>
    </w:p>
    <w:p w:rsidR="00864706" w:rsidRDefault="00DF7EF2" w:rsidP="00864706">
      <w:pPr>
        <w:pStyle w:val="List"/>
      </w:pPr>
      <w:r>
        <w:t>4</w:t>
      </w:r>
      <w:r w:rsidR="00864706">
        <w:t>.</w:t>
      </w:r>
      <w:r w:rsidR="00864706">
        <w:tab/>
      </w:r>
      <w:r w:rsidR="00864706" w:rsidRPr="004A1E63">
        <w:t xml:space="preserve">Call </w:t>
      </w:r>
      <w:r w:rsidR="00864706" w:rsidRPr="00864706">
        <w:rPr>
          <w:b/>
        </w:rPr>
        <w:t>WdfChildListEndScan</w:t>
      </w:r>
      <w:r w:rsidR="00864706" w:rsidRPr="00864706">
        <w:t>.</w:t>
      </w:r>
      <w:r w:rsidR="00864706" w:rsidRPr="004A1E63">
        <w:t xml:space="preserve"> </w:t>
      </w:r>
      <w:r w:rsidR="00CC7DDC">
        <w:t xml:space="preserve">In response, the framework reports the changes </w:t>
      </w:r>
      <w:r w:rsidR="007E699E">
        <w:t>in</w:t>
      </w:r>
      <w:r w:rsidR="00CC7DDC">
        <w:t xml:space="preserve"> the </w:t>
      </w:r>
      <w:r>
        <w:t xml:space="preserve">child list </w:t>
      </w:r>
      <w:r w:rsidR="00CC7DDC">
        <w:t xml:space="preserve">to the PnP manager and later calls the </w:t>
      </w:r>
      <w:r>
        <w:t xml:space="preserve">bus </w:t>
      </w:r>
      <w:r w:rsidR="00CC7DDC">
        <w:t xml:space="preserve">driver’s </w:t>
      </w:r>
      <w:r w:rsidR="00CC7DDC" w:rsidRPr="003426FC">
        <w:rPr>
          <w:i/>
        </w:rPr>
        <w:t>EvtChildListCreateDevice</w:t>
      </w:r>
      <w:r w:rsidR="00CC7DDC">
        <w:t xml:space="preserve"> callback </w:t>
      </w:r>
      <w:r>
        <w:t xml:space="preserve">function </w:t>
      </w:r>
      <w:r w:rsidR="00CC7DDC">
        <w:t xml:space="preserve">for each </w:t>
      </w:r>
      <w:r>
        <w:t xml:space="preserve">child </w:t>
      </w:r>
      <w:r w:rsidR="00CC7DDC">
        <w:t>device</w:t>
      </w:r>
      <w:r w:rsidR="00760291">
        <w:t xml:space="preserve"> </w:t>
      </w:r>
      <w:r>
        <w:t>in the child list</w:t>
      </w:r>
      <w:r w:rsidR="00760291">
        <w:t xml:space="preserve"> that does not already have a PDO</w:t>
      </w:r>
      <w:r w:rsidR="00CC7DDC">
        <w:t>.</w:t>
      </w:r>
    </w:p>
    <w:p w:rsidR="00864706" w:rsidRDefault="00864706" w:rsidP="00864706">
      <w:pPr>
        <w:pStyle w:val="Le"/>
      </w:pPr>
    </w:p>
    <w:p w:rsidR="009B114B" w:rsidRDefault="00E55CCE" w:rsidP="00D341D9">
      <w:pPr>
        <w:pStyle w:val="BodyText"/>
      </w:pPr>
      <w:r>
        <w:t>These steps cause the framework to mark all the devices in the existing child list as missing</w:t>
      </w:r>
      <w:r w:rsidR="00DE5D3A">
        <w:t>. Therefore,</w:t>
      </w:r>
      <w:r w:rsidR="00DF7EF2">
        <w:t xml:space="preserve"> </w:t>
      </w:r>
      <w:r w:rsidR="00CC7DDC">
        <w:t xml:space="preserve">the code that appears between the calls to </w:t>
      </w:r>
      <w:r w:rsidR="00CC7DDC" w:rsidRPr="00864706">
        <w:rPr>
          <w:b/>
        </w:rPr>
        <w:t>WdfChildListBeginScan</w:t>
      </w:r>
      <w:r w:rsidR="00FB1639" w:rsidRPr="00FB1639">
        <w:t xml:space="preserve"> and</w:t>
      </w:r>
      <w:r w:rsidR="00CC7DDC">
        <w:rPr>
          <w:b/>
        </w:rPr>
        <w:t xml:space="preserve"> </w:t>
      </w:r>
      <w:r w:rsidR="00CC7DDC" w:rsidRPr="00864706">
        <w:rPr>
          <w:b/>
        </w:rPr>
        <w:t>WdfChildListEndScan</w:t>
      </w:r>
      <w:r w:rsidR="00CC7DDC">
        <w:rPr>
          <w:b/>
        </w:rPr>
        <w:t xml:space="preserve"> </w:t>
      </w:r>
      <w:r w:rsidR="00FB1639" w:rsidRPr="00FB1639">
        <w:t>must</w:t>
      </w:r>
      <w:r w:rsidR="00CC7DDC">
        <w:rPr>
          <w:b/>
        </w:rPr>
        <w:t xml:space="preserve"> </w:t>
      </w:r>
      <w:r>
        <w:t>repopulate the entire list.</w:t>
      </w:r>
      <w:r w:rsidR="000944D0">
        <w:t xml:space="preserve"> </w:t>
      </w:r>
      <w:r w:rsidR="00D97EA3">
        <w:t xml:space="preserve">The list is internal to the framework. </w:t>
      </w:r>
      <w:r w:rsidR="00A75EA9">
        <w:t xml:space="preserve">Because the </w:t>
      </w:r>
      <w:r w:rsidR="00D97EA3">
        <w:t xml:space="preserve">framework only </w:t>
      </w:r>
      <w:r w:rsidR="000944D0">
        <w:t xml:space="preserve">notifies the </w:t>
      </w:r>
      <w:r w:rsidR="00D97EA3">
        <w:t>PnP manager about new or changed devices, it does not send Plug and Play notifications or display dialog boxes about every device in the list.</w:t>
      </w:r>
    </w:p>
    <w:p w:rsidR="009B114B" w:rsidRDefault="00E55CCE" w:rsidP="00D341D9">
      <w:pPr>
        <w:pStyle w:val="BodyText"/>
      </w:pPr>
      <w:r>
        <w:t xml:space="preserve">To add or update a few </w:t>
      </w:r>
      <w:r w:rsidR="00DF7EF2">
        <w:t xml:space="preserve">child </w:t>
      </w:r>
      <w:r>
        <w:t>devices and</w:t>
      </w:r>
      <w:r w:rsidR="00D341D9">
        <w:t xml:space="preserve"> </w:t>
      </w:r>
      <w:r w:rsidR="00DF7EF2">
        <w:t xml:space="preserve">otherwise </w:t>
      </w:r>
      <w:r w:rsidR="00D341D9">
        <w:t>keep all the existing child devices</w:t>
      </w:r>
      <w:r w:rsidR="00DF7EF2">
        <w:t xml:space="preserve"> </w:t>
      </w:r>
      <w:r w:rsidR="00DE5D3A">
        <w:t>i</w:t>
      </w:r>
      <w:r w:rsidR="00DF7EF2">
        <w:t>n the child list</w:t>
      </w:r>
      <w:r w:rsidR="00D341D9">
        <w:t xml:space="preserve">, call </w:t>
      </w:r>
      <w:r w:rsidR="00D341D9" w:rsidRPr="00150F55">
        <w:rPr>
          <w:b/>
        </w:rPr>
        <w:t>WdfChildListUpdateAllChildDescriptionsAsPresent</w:t>
      </w:r>
      <w:r w:rsidRPr="00080281">
        <w:t xml:space="preserve"> </w:t>
      </w:r>
      <w:r w:rsidR="00080281">
        <w:t xml:space="preserve">after you call </w:t>
      </w:r>
      <w:r w:rsidR="00080281" w:rsidRPr="00080281">
        <w:rPr>
          <w:b/>
        </w:rPr>
        <w:t>WdfChildListBeginScan</w:t>
      </w:r>
      <w:r w:rsidR="00080281">
        <w:t>. This method marks</w:t>
      </w:r>
      <w:r w:rsidR="00080281" w:rsidRPr="00080281">
        <w:t xml:space="preserve"> all </w:t>
      </w:r>
      <w:r w:rsidR="00080281">
        <w:t>the child devices present. You can then add or delete child devices as required</w:t>
      </w:r>
      <w:r w:rsidR="00D341D9">
        <w:t>.</w:t>
      </w:r>
    </w:p>
    <w:p w:rsidR="009104FF" w:rsidRDefault="009104FF" w:rsidP="00A367BA">
      <w:pPr>
        <w:pStyle w:val="BodyTextLink"/>
      </w:pPr>
      <w:r>
        <w:t>The OsrFx2 EnumSwitches driver treats each switch on the O</w:t>
      </w:r>
      <w:r w:rsidR="007D75C0">
        <w:t>SR</w:t>
      </w:r>
      <w:r>
        <w:t xml:space="preserve"> Fx2 test board</w:t>
      </w:r>
      <w:r w:rsidR="00D341D9">
        <w:t xml:space="preserve"> as a </w:t>
      </w:r>
      <w:r w:rsidR="007D75C0">
        <w:t xml:space="preserve">separate </w:t>
      </w:r>
      <w:r w:rsidR="00D341D9">
        <w:t>child device</w:t>
      </w:r>
      <w:r w:rsidR="00A75EA9">
        <w:t xml:space="preserve"> and </w:t>
      </w:r>
      <w:r w:rsidR="00B04185">
        <w:t>report</w:t>
      </w:r>
      <w:r w:rsidR="00A75EA9">
        <w:t>s</w:t>
      </w:r>
      <w:r w:rsidR="007D75C0">
        <w:t xml:space="preserve"> these devices</w:t>
      </w:r>
      <w:r w:rsidR="00D341D9">
        <w:t xml:space="preserve"> to the </w:t>
      </w:r>
      <w:r w:rsidR="00B04185">
        <w:t>framework</w:t>
      </w:r>
      <w:r w:rsidR="0036675B">
        <w:t xml:space="preserve"> </w:t>
      </w:r>
      <w:r w:rsidR="007D75C0">
        <w:t xml:space="preserve">as </w:t>
      </w:r>
      <w:r w:rsidR="00A75EA9">
        <w:t xml:space="preserve">in the </w:t>
      </w:r>
      <w:r w:rsidR="007D75C0">
        <w:t>follow</w:t>
      </w:r>
      <w:r w:rsidR="00A75EA9">
        <w:t>ing example</w:t>
      </w:r>
      <w:r w:rsidR="007D75C0">
        <w:t>:</w:t>
      </w:r>
    </w:p>
    <w:p w:rsidR="00F121AD" w:rsidRDefault="00F121AD" w:rsidP="00F121AD">
      <w:pPr>
        <w:pStyle w:val="PlainText"/>
      </w:pPr>
      <w:r>
        <w:t>VOID</w:t>
      </w:r>
    </w:p>
    <w:p w:rsidR="00F121AD" w:rsidRDefault="00F121AD" w:rsidP="00F121AD">
      <w:pPr>
        <w:pStyle w:val="PlainText"/>
      </w:pPr>
      <w:r>
        <w:t>OsrFxEnumerateChildren(</w:t>
      </w:r>
    </w:p>
    <w:p w:rsidR="00F121AD" w:rsidRDefault="00F121AD" w:rsidP="00F121AD">
      <w:pPr>
        <w:pStyle w:val="PlainText"/>
      </w:pPr>
      <w:r>
        <w:t xml:space="preserve">    IN WDFDEVICE Device</w:t>
      </w:r>
    </w:p>
    <w:p w:rsidR="00F121AD" w:rsidRDefault="00F121AD" w:rsidP="00F121AD">
      <w:pPr>
        <w:pStyle w:val="PlainText"/>
      </w:pPr>
      <w:r>
        <w:t xml:space="preserve">    )</w:t>
      </w:r>
    </w:p>
    <w:p w:rsidR="00F121AD" w:rsidRDefault="00F121AD" w:rsidP="00F121AD">
      <w:pPr>
        <w:pStyle w:val="PlainText"/>
      </w:pPr>
      <w:r>
        <w:t>{</w:t>
      </w:r>
    </w:p>
    <w:p w:rsidR="00F121AD" w:rsidRDefault="00F121AD" w:rsidP="00F121AD">
      <w:pPr>
        <w:pStyle w:val="PlainText"/>
      </w:pPr>
      <w:r>
        <w:t xml:space="preserve">    WDFCHILDLIST    list;</w:t>
      </w:r>
    </w:p>
    <w:p w:rsidR="00F121AD" w:rsidRDefault="00F121AD" w:rsidP="00F121AD">
      <w:pPr>
        <w:pStyle w:val="PlainText"/>
      </w:pPr>
      <w:r>
        <w:t xml:space="preserve">    UCHAR           i;</w:t>
      </w:r>
    </w:p>
    <w:p w:rsidR="00F121AD" w:rsidRDefault="00F121AD" w:rsidP="00F121AD">
      <w:pPr>
        <w:pStyle w:val="PlainText"/>
      </w:pPr>
      <w:r>
        <w:t xml:space="preserve">    NTSTATUS        status;</w:t>
      </w:r>
    </w:p>
    <w:p w:rsidR="00F121AD" w:rsidRPr="00290B2B" w:rsidRDefault="00F121AD" w:rsidP="00F121AD">
      <w:pPr>
        <w:pStyle w:val="PlainText"/>
        <w:rPr>
          <w:lang w:val="fr-FR"/>
        </w:rPr>
      </w:pPr>
      <w:r>
        <w:t xml:space="preserve">    </w:t>
      </w:r>
      <w:r w:rsidRPr="00290B2B">
        <w:rPr>
          <w:lang w:val="fr-FR"/>
        </w:rPr>
        <w:t>PDEVICE_CONTEXT pDeviceContext;</w:t>
      </w:r>
    </w:p>
    <w:p w:rsidR="00F121AD" w:rsidRPr="00290B2B" w:rsidRDefault="00F121AD" w:rsidP="00F121AD">
      <w:pPr>
        <w:pStyle w:val="PlainText"/>
        <w:rPr>
          <w:lang w:val="fr-FR"/>
        </w:rPr>
      </w:pPr>
    </w:p>
    <w:p w:rsidR="00F121AD" w:rsidRPr="00290B2B" w:rsidRDefault="00F121AD" w:rsidP="00F121AD">
      <w:pPr>
        <w:pStyle w:val="PlainText"/>
        <w:rPr>
          <w:lang w:val="fr-FR"/>
        </w:rPr>
      </w:pPr>
      <w:r w:rsidRPr="00290B2B">
        <w:rPr>
          <w:lang w:val="fr-FR"/>
        </w:rPr>
        <w:t xml:space="preserve">    pDeviceContext = GetDeviceContext(Device);</w:t>
      </w:r>
    </w:p>
    <w:p w:rsidR="00F121AD" w:rsidRPr="00290B2B" w:rsidRDefault="00F121AD" w:rsidP="00F121AD">
      <w:pPr>
        <w:pStyle w:val="PlainText"/>
        <w:rPr>
          <w:lang w:val="fr-FR"/>
        </w:rPr>
      </w:pPr>
    </w:p>
    <w:p w:rsidR="00F121AD" w:rsidRDefault="00F121AD" w:rsidP="00F121AD">
      <w:pPr>
        <w:pStyle w:val="PlainText"/>
      </w:pPr>
      <w:r w:rsidRPr="00290B2B">
        <w:rPr>
          <w:lang w:val="fr-FR"/>
        </w:rPr>
        <w:t xml:space="preserve">    </w:t>
      </w:r>
      <w:r>
        <w:t>list = WdfFdoGetDefaultChildList(Device);</w:t>
      </w:r>
    </w:p>
    <w:p w:rsidR="00F121AD" w:rsidRDefault="00F121AD" w:rsidP="00F121AD">
      <w:pPr>
        <w:pStyle w:val="PlainText"/>
      </w:pPr>
    </w:p>
    <w:p w:rsidR="008C4E1E" w:rsidRDefault="00F121AD">
      <w:pPr>
        <w:pStyle w:val="PlainText"/>
        <w:keepNext/>
      </w:pPr>
      <w:r>
        <w:t xml:space="preserve">    WdfChildListBeginScan(list);</w:t>
      </w:r>
    </w:p>
    <w:p w:rsidR="008C4E1E" w:rsidRDefault="00F121AD">
      <w:pPr>
        <w:pStyle w:val="PlainText"/>
        <w:keepNext/>
      </w:pPr>
      <w:r>
        <w:t xml:space="preserve">    </w:t>
      </w:r>
      <w:r>
        <w:rPr>
          <w:color w:val="0000FF"/>
        </w:rPr>
        <w:t>for</w:t>
      </w:r>
      <w:r>
        <w:t>(i=0; i&lt; RTL_BITS_OF(UCHAR); i++) {</w:t>
      </w:r>
    </w:p>
    <w:p w:rsidR="008C4E1E" w:rsidRDefault="00F121AD">
      <w:pPr>
        <w:pStyle w:val="PlainText"/>
        <w:keepNext/>
        <w:rPr>
          <w:color w:val="008000"/>
        </w:rPr>
      </w:pPr>
      <w:r>
        <w:t xml:space="preserve">        </w:t>
      </w:r>
      <w:r>
        <w:rPr>
          <w:color w:val="008000"/>
        </w:rPr>
        <w:t>//</w:t>
      </w:r>
    </w:p>
    <w:p w:rsidR="008C4E1E" w:rsidRDefault="00F121AD">
      <w:pPr>
        <w:pStyle w:val="PlainText"/>
        <w:keepNext/>
        <w:rPr>
          <w:color w:val="008000"/>
        </w:rPr>
      </w:pPr>
      <w:r>
        <w:t xml:space="preserve">        </w:t>
      </w:r>
      <w:r>
        <w:rPr>
          <w:color w:val="008000"/>
        </w:rPr>
        <w:t>// Report every set bit in the switchstate as a child device.</w:t>
      </w:r>
    </w:p>
    <w:p w:rsidR="008C4E1E" w:rsidRDefault="00F121AD">
      <w:pPr>
        <w:pStyle w:val="PlainText"/>
        <w:keepNext/>
        <w:rPr>
          <w:color w:val="008000"/>
        </w:rPr>
      </w:pPr>
      <w:r>
        <w:t xml:space="preserve">        </w:t>
      </w:r>
      <w:r>
        <w:rPr>
          <w:color w:val="008000"/>
        </w:rPr>
        <w:t>//</w:t>
      </w:r>
    </w:p>
    <w:p w:rsidR="00F121AD" w:rsidRDefault="00F121AD" w:rsidP="00F121AD">
      <w:pPr>
        <w:pStyle w:val="PlainText"/>
      </w:pPr>
      <w:r>
        <w:t xml:space="preserve">        </w:t>
      </w:r>
      <w:r>
        <w:rPr>
          <w:color w:val="0000FF"/>
        </w:rPr>
        <w:t>if</w:t>
      </w:r>
      <w:r>
        <w:t>(pDeviceContext-&gt;CurrentSwitchState &amp; (1&lt;&lt;i)) {</w:t>
      </w:r>
    </w:p>
    <w:p w:rsidR="00F121AD" w:rsidRDefault="00F121AD" w:rsidP="00F121AD">
      <w:pPr>
        <w:pStyle w:val="PlainText"/>
      </w:pPr>
      <w:r>
        <w:t xml:space="preserve">            PDO_IDENTIFICATION_DESCRIPTION description;</w:t>
      </w:r>
    </w:p>
    <w:p w:rsidR="00F121AD" w:rsidRDefault="00F121AD" w:rsidP="00F121AD">
      <w:pPr>
        <w:pStyle w:val="PlainText"/>
      </w:pPr>
      <w:r>
        <w:t xml:space="preserve">            WDF_CHILD_IDENTIFICATION_DESCRIPTION_HEADER_INIT(</w:t>
      </w:r>
    </w:p>
    <w:p w:rsidR="00F121AD" w:rsidRDefault="00F121AD" w:rsidP="00F121AD">
      <w:pPr>
        <w:pStyle w:val="PlainText"/>
      </w:pPr>
      <w:r>
        <w:t xml:space="preserve">                &amp;description.Header,</w:t>
      </w:r>
    </w:p>
    <w:p w:rsidR="00F121AD" w:rsidRDefault="00F121AD" w:rsidP="00F121AD">
      <w:pPr>
        <w:pStyle w:val="PlainText"/>
      </w:pPr>
      <w:r>
        <w:t xml:space="preserve">                </w:t>
      </w:r>
      <w:r>
        <w:rPr>
          <w:color w:val="0000FF"/>
        </w:rPr>
        <w:t>sizeof</w:t>
      </w:r>
      <w:r>
        <w:t>(description)</w:t>
      </w:r>
    </w:p>
    <w:p w:rsidR="00F121AD" w:rsidRDefault="00F121AD" w:rsidP="00F121AD">
      <w:pPr>
        <w:pStyle w:val="PlainText"/>
      </w:pPr>
      <w:r>
        <w:t xml:space="preserve">                );</w:t>
      </w:r>
    </w:p>
    <w:p w:rsidR="00F121AD" w:rsidRDefault="00F121AD" w:rsidP="00F121AD">
      <w:pPr>
        <w:pStyle w:val="PlainText"/>
        <w:rPr>
          <w:color w:val="008000"/>
        </w:rPr>
      </w:pPr>
      <w:r>
        <w:t xml:space="preserve">            </w:t>
      </w:r>
      <w:r>
        <w:rPr>
          <w:color w:val="008000"/>
        </w:rPr>
        <w:t>//</w:t>
      </w:r>
      <w:r w:rsidR="001C5A28">
        <w:rPr>
          <w:color w:val="008000"/>
        </w:rPr>
        <w:t xml:space="preserve"> Code omitted</w:t>
      </w:r>
    </w:p>
    <w:p w:rsidR="00F121AD" w:rsidRDefault="00F121AD" w:rsidP="00F121AD">
      <w:pPr>
        <w:pStyle w:val="PlainText"/>
      </w:pPr>
      <w:r>
        <w:t xml:space="preserve">            status = WdfChildListAddOrUpdateChildDescriptionAsPresent(</w:t>
      </w:r>
    </w:p>
    <w:p w:rsidR="00F121AD" w:rsidRDefault="00F121AD" w:rsidP="00F121AD">
      <w:pPr>
        <w:pStyle w:val="PlainText"/>
      </w:pPr>
      <w:r>
        <w:t xml:space="preserve">                            list,</w:t>
      </w:r>
    </w:p>
    <w:p w:rsidR="00F121AD" w:rsidRDefault="00F121AD" w:rsidP="00F121AD">
      <w:pPr>
        <w:pStyle w:val="PlainText"/>
      </w:pPr>
      <w:r>
        <w:t xml:space="preserve">                            &amp;description.Header,</w:t>
      </w:r>
    </w:p>
    <w:p w:rsidR="00F121AD" w:rsidRDefault="00F121AD" w:rsidP="00F121AD">
      <w:pPr>
        <w:pStyle w:val="PlainText"/>
        <w:rPr>
          <w:color w:val="008000"/>
        </w:rPr>
      </w:pPr>
      <w:r>
        <w:t xml:space="preserve">                            NULL); </w:t>
      </w:r>
      <w:r>
        <w:rPr>
          <w:color w:val="008000"/>
        </w:rPr>
        <w:t>// AddressDescription</w:t>
      </w:r>
    </w:p>
    <w:p w:rsidR="009B114B" w:rsidRDefault="00F121AD" w:rsidP="00F121AD">
      <w:pPr>
        <w:pStyle w:val="PlainText"/>
      </w:pPr>
      <w:r>
        <w:t xml:space="preserve">            </w:t>
      </w:r>
      <w:r>
        <w:rPr>
          <w:color w:val="0000FF"/>
        </w:rPr>
        <w:t>if</w:t>
      </w:r>
      <w:r>
        <w:t xml:space="preserve"> (status == STATUS_OBJECT_NAME_EXISTS) {</w:t>
      </w:r>
    </w:p>
    <w:p w:rsidR="008B2332" w:rsidRDefault="008B2332" w:rsidP="00F121AD">
      <w:pPr>
        <w:pStyle w:val="PlainText"/>
      </w:pPr>
      <w:r>
        <w:t xml:space="preserve">            // Error handling </w:t>
      </w:r>
      <w:r w:rsidR="002952D7">
        <w:t xml:space="preserve">code goes </w:t>
      </w:r>
      <w:r>
        <w:t>here</w:t>
      </w:r>
    </w:p>
    <w:p w:rsidR="00F121AD" w:rsidRDefault="00F121AD" w:rsidP="00F121AD">
      <w:pPr>
        <w:pStyle w:val="PlainText"/>
      </w:pPr>
      <w:r>
        <w:t xml:space="preserve">            }</w:t>
      </w:r>
    </w:p>
    <w:p w:rsidR="00F121AD" w:rsidRDefault="00F121AD" w:rsidP="00F121AD">
      <w:pPr>
        <w:pStyle w:val="PlainText"/>
      </w:pPr>
      <w:r>
        <w:t xml:space="preserve">        }</w:t>
      </w:r>
    </w:p>
    <w:p w:rsidR="00F121AD" w:rsidRDefault="00F121AD" w:rsidP="00F121AD">
      <w:pPr>
        <w:pStyle w:val="PlainText"/>
      </w:pPr>
      <w:r>
        <w:t xml:space="preserve">    }</w:t>
      </w:r>
    </w:p>
    <w:p w:rsidR="00F121AD" w:rsidRDefault="00F121AD" w:rsidP="00F121AD">
      <w:pPr>
        <w:pStyle w:val="PlainText"/>
      </w:pPr>
      <w:r>
        <w:t xml:space="preserve">    WdfChildListEndScan(list);</w:t>
      </w:r>
    </w:p>
    <w:p w:rsidR="00F121AD" w:rsidRDefault="00F121AD" w:rsidP="00F121AD">
      <w:pPr>
        <w:pStyle w:val="PlainText"/>
      </w:pPr>
      <w:r>
        <w:t xml:space="preserve">    </w:t>
      </w:r>
      <w:r>
        <w:rPr>
          <w:color w:val="0000FF"/>
        </w:rPr>
        <w:t>return</w:t>
      </w:r>
      <w:r>
        <w:t>;</w:t>
      </w:r>
    </w:p>
    <w:p w:rsidR="00F121AD" w:rsidRDefault="00F121AD" w:rsidP="00F121AD">
      <w:pPr>
        <w:pStyle w:val="PlainText"/>
      </w:pPr>
      <w:r>
        <w:t>}</w:t>
      </w:r>
    </w:p>
    <w:p w:rsidR="00A367BA" w:rsidRDefault="00A367BA" w:rsidP="00A367BA">
      <w:pPr>
        <w:pStyle w:val="Le"/>
      </w:pPr>
    </w:p>
    <w:p w:rsidR="009B114B" w:rsidRDefault="007D75C0" w:rsidP="00095459">
      <w:pPr>
        <w:pStyle w:val="BodyText"/>
      </w:pPr>
      <w:r>
        <w:t xml:space="preserve">In the example, the </w:t>
      </w:r>
      <w:r w:rsidR="00DF7EF2">
        <w:t xml:space="preserve">OsrFx2 EnumSwitches </w:t>
      </w:r>
      <w:r>
        <w:t xml:space="preserve">driver uses the default child list, so it calls </w:t>
      </w:r>
      <w:r w:rsidRPr="007D75C0">
        <w:rPr>
          <w:b/>
        </w:rPr>
        <w:t>WdfFdoGetDefaultChildList</w:t>
      </w:r>
      <w:r>
        <w:t xml:space="preserve"> to get a handle to the default child list. </w:t>
      </w:r>
      <w:r w:rsidR="0036675B">
        <w:t>T</w:t>
      </w:r>
      <w:r>
        <w:t xml:space="preserve">hen </w:t>
      </w:r>
      <w:r w:rsidR="0036675B">
        <w:t xml:space="preserve">it </w:t>
      </w:r>
      <w:r>
        <w:t xml:space="preserve">calls </w:t>
      </w:r>
      <w:r w:rsidRPr="007D75C0">
        <w:rPr>
          <w:b/>
        </w:rPr>
        <w:t>WdfChildListBeginScan</w:t>
      </w:r>
      <w:r>
        <w:t xml:space="preserve">. The call to </w:t>
      </w:r>
      <w:r w:rsidRPr="00BE21D9">
        <w:rPr>
          <w:b/>
        </w:rPr>
        <w:t>WdfChildListBeginScan</w:t>
      </w:r>
      <w:r>
        <w:t xml:space="preserve"> causes the framework to mark any children</w:t>
      </w:r>
      <w:r w:rsidR="00BE21D9">
        <w:t xml:space="preserve"> </w:t>
      </w:r>
      <w:r w:rsidR="00DF7EF2">
        <w:t>that are</w:t>
      </w:r>
      <w:r w:rsidR="00BE21D9">
        <w:t xml:space="preserve"> already</w:t>
      </w:r>
      <w:r>
        <w:t xml:space="preserve"> in the </w:t>
      </w:r>
      <w:r w:rsidR="00DF7EF2">
        <w:t xml:space="preserve">child </w:t>
      </w:r>
      <w:r>
        <w:t>list as missing</w:t>
      </w:r>
      <w:r w:rsidR="00A75EA9">
        <w:t>. Therefore</w:t>
      </w:r>
      <w:r>
        <w:t>, the driver must provide identification description</w:t>
      </w:r>
      <w:r w:rsidR="007E699E">
        <w:t xml:space="preserve">s </w:t>
      </w:r>
      <w:r>
        <w:t xml:space="preserve">for all </w:t>
      </w:r>
      <w:r w:rsidR="007E699E">
        <w:t>c</w:t>
      </w:r>
      <w:r>
        <w:t xml:space="preserve">urrent children. For each switch, the driver </w:t>
      </w:r>
      <w:r w:rsidR="00BE21D9">
        <w:t xml:space="preserve">creates </w:t>
      </w:r>
      <w:r w:rsidR="00DE5D3A">
        <w:t>an</w:t>
      </w:r>
      <w:r w:rsidR="00BE21D9">
        <w:t xml:space="preserve"> identification description structure and </w:t>
      </w:r>
      <w:r>
        <w:t>calls WDF_CHILD_</w:t>
      </w:r>
      <w:r w:rsidR="00BE21D9">
        <w:t xml:space="preserve">IDENTIFICATION_DESCRIPTION_HEADER_INIT to initialize the structure with the WDF-required header and size. The driver then calls </w:t>
      </w:r>
      <w:r w:rsidR="00BE21D9" w:rsidRPr="001030F2">
        <w:rPr>
          <w:b/>
        </w:rPr>
        <w:t>WdfChildListAddOrUpdateChildDescriptionAsPresent</w:t>
      </w:r>
      <w:r w:rsidR="00BE21D9">
        <w:t xml:space="preserve"> to add the child </w:t>
      </w:r>
      <w:r w:rsidR="00DF7EF2">
        <w:t xml:space="preserve">device </w:t>
      </w:r>
      <w:r w:rsidR="00BE21D9">
        <w:t xml:space="preserve">to the </w:t>
      </w:r>
      <w:r w:rsidR="00DF7EF2">
        <w:t xml:space="preserve">child </w:t>
      </w:r>
      <w:r w:rsidR="00BE21D9">
        <w:t xml:space="preserve">list. When the loop ends, the driver calls </w:t>
      </w:r>
      <w:r w:rsidR="00BE21D9" w:rsidRPr="00BE21D9">
        <w:rPr>
          <w:b/>
        </w:rPr>
        <w:t>WdfChildListEndScan</w:t>
      </w:r>
      <w:r w:rsidR="00BE21D9">
        <w:t xml:space="preserve"> to indicate that it has added all the current child devices</w:t>
      </w:r>
      <w:r w:rsidR="00DF7EF2">
        <w:t xml:space="preserve"> to the child list</w:t>
      </w:r>
      <w:r w:rsidR="00BE21D9">
        <w:t>.</w:t>
      </w:r>
    </w:p>
    <w:p w:rsidR="00180DA2" w:rsidRDefault="001325F0" w:rsidP="001325F0">
      <w:pPr>
        <w:pStyle w:val="Heading2"/>
      </w:pPr>
      <w:bookmarkStart w:id="38" w:name="_Toc211761273"/>
      <w:r>
        <w:t xml:space="preserve">Creating </w:t>
      </w:r>
      <w:r w:rsidR="002D58F4">
        <w:t xml:space="preserve">a </w:t>
      </w:r>
      <w:r>
        <w:t xml:space="preserve">PDO </w:t>
      </w:r>
      <w:r w:rsidR="002D58F4">
        <w:t>for a Dynamically Enumerated Child</w:t>
      </w:r>
      <w:bookmarkEnd w:id="38"/>
    </w:p>
    <w:p w:rsidR="00495986" w:rsidRDefault="00495986" w:rsidP="00495986">
      <w:pPr>
        <w:pStyle w:val="BodyText"/>
      </w:pPr>
      <w:r>
        <w:t xml:space="preserve">After the </w:t>
      </w:r>
      <w:r w:rsidR="006457CB">
        <w:t xml:space="preserve">bus </w:t>
      </w:r>
      <w:r>
        <w:t xml:space="preserve">driver reports a child </w:t>
      </w:r>
      <w:r w:rsidR="006457CB">
        <w:t>device</w:t>
      </w:r>
      <w:r>
        <w:t xml:space="preserve"> to the framework, the framework notifies the PnP manager, which initiates Plug and Play processing for the child</w:t>
      </w:r>
      <w:r w:rsidR="006457CB">
        <w:t xml:space="preserve"> device</w:t>
      </w:r>
      <w:r>
        <w:t xml:space="preserve">. As part of this processing, the framework calls the bus driver’s </w:t>
      </w:r>
      <w:r w:rsidRPr="001325F0">
        <w:rPr>
          <w:i/>
        </w:rPr>
        <w:t>EvtChildListCreateDevice</w:t>
      </w:r>
      <w:r>
        <w:t xml:space="preserve"> callback </w:t>
      </w:r>
      <w:r w:rsidR="006457CB">
        <w:t xml:space="preserve">function </w:t>
      </w:r>
      <w:r>
        <w:t>to create the PDO for the child device.</w:t>
      </w:r>
    </w:p>
    <w:p w:rsidR="00495986" w:rsidRDefault="00495986" w:rsidP="00A367BA">
      <w:pPr>
        <w:pStyle w:val="BodyTextLink"/>
      </w:pPr>
      <w:r>
        <w:t>Creating a PDO in the dynamic enumeration model is the same as in the static enumeration model, with two important exceptions:</w:t>
      </w:r>
    </w:p>
    <w:p w:rsidR="00495986" w:rsidRDefault="00495986" w:rsidP="00495986">
      <w:pPr>
        <w:pStyle w:val="BulletList"/>
      </w:pPr>
      <w:r>
        <w:t xml:space="preserve">A </w:t>
      </w:r>
      <w:r w:rsidR="006457CB">
        <w:t>bus</w:t>
      </w:r>
      <w:r>
        <w:t xml:space="preserve"> driver that performs dynamic enumeration must implement an </w:t>
      </w:r>
      <w:r w:rsidRPr="001325F0">
        <w:rPr>
          <w:i/>
        </w:rPr>
        <w:t>EvtChildListCreateDevice</w:t>
      </w:r>
      <w:r>
        <w:rPr>
          <w:i/>
        </w:rPr>
        <w:t xml:space="preserve"> </w:t>
      </w:r>
      <w:r w:rsidR="006457CB">
        <w:t>callback function</w:t>
      </w:r>
      <w:r w:rsidR="00397A3B">
        <w:t xml:space="preserve">. This function must </w:t>
      </w:r>
      <w:r>
        <w:t>call</w:t>
      </w:r>
      <w:r w:rsidR="00397A3B">
        <w:t xml:space="preserve"> </w:t>
      </w:r>
      <w:r w:rsidR="00397A3B" w:rsidRPr="00397A3B">
        <w:rPr>
          <w:b/>
        </w:rPr>
        <w:t>WdfDeviceCreate</w:t>
      </w:r>
      <w:r w:rsidR="00397A3B">
        <w:t xml:space="preserve"> to </w:t>
      </w:r>
      <w:r>
        <w:t>create a PDO</w:t>
      </w:r>
      <w:r w:rsidR="006457CB">
        <w:t xml:space="preserve"> for </w:t>
      </w:r>
      <w:r w:rsidR="00DE5D3A">
        <w:t>a</w:t>
      </w:r>
      <w:r w:rsidR="006457CB">
        <w:t xml:space="preserve"> child device</w:t>
      </w:r>
      <w:r>
        <w:t>.</w:t>
      </w:r>
    </w:p>
    <w:p w:rsidR="00495986" w:rsidRDefault="002952D7" w:rsidP="00495986">
      <w:pPr>
        <w:pStyle w:val="BulletList"/>
      </w:pPr>
      <w:r>
        <w:t xml:space="preserve">A bus driver is not required to create a WDFDEVICE_INIT structure. </w:t>
      </w:r>
      <w:r w:rsidR="00495986">
        <w:t xml:space="preserve">The framework </w:t>
      </w:r>
      <w:r>
        <w:t xml:space="preserve">allocates this structure and </w:t>
      </w:r>
      <w:r w:rsidR="00495986">
        <w:t xml:space="preserve">passes a pointer to </w:t>
      </w:r>
      <w:r>
        <w:t xml:space="preserve">it in the call to </w:t>
      </w:r>
      <w:r w:rsidR="00495986" w:rsidRPr="001325F0">
        <w:rPr>
          <w:i/>
        </w:rPr>
        <w:t>EvtChildListCreateDevice</w:t>
      </w:r>
      <w:r>
        <w:t>.</w:t>
      </w:r>
    </w:p>
    <w:p w:rsidR="00495986" w:rsidRDefault="00495986" w:rsidP="00495986">
      <w:pPr>
        <w:pStyle w:val="Le"/>
      </w:pPr>
    </w:p>
    <w:p w:rsidR="009B114B" w:rsidRDefault="001325F0" w:rsidP="001325F0">
      <w:pPr>
        <w:pStyle w:val="BodyText"/>
      </w:pPr>
      <w:r>
        <w:t xml:space="preserve">The parameters </w:t>
      </w:r>
      <w:r w:rsidR="00397A3B">
        <w:t xml:space="preserve">to </w:t>
      </w:r>
      <w:r w:rsidRPr="00495986">
        <w:rPr>
          <w:i/>
        </w:rPr>
        <w:t>EvtChildListCreateDevice</w:t>
      </w:r>
      <w:r>
        <w:t xml:space="preserve"> are a handle to the c</w:t>
      </w:r>
      <w:r w:rsidR="002952D7">
        <w:t>hild-</w:t>
      </w:r>
      <w:r>
        <w:t xml:space="preserve">list object, a pointer to the identification description structure </w:t>
      </w:r>
      <w:r w:rsidR="002952D7">
        <w:t>that the driver provided when it reported the child device</w:t>
      </w:r>
      <w:r>
        <w:t xml:space="preserve">, and a pointer to a WDFDEVICE_INIT structure. The </w:t>
      </w:r>
      <w:r w:rsidR="006457CB">
        <w:t>callback</w:t>
      </w:r>
      <w:r>
        <w:t xml:space="preserve"> function must initialize the </w:t>
      </w:r>
      <w:r w:rsidR="00495986">
        <w:t>WDFDEVICE_INIT structure and call the framework to create the PDO</w:t>
      </w:r>
      <w:r w:rsidR="006457CB">
        <w:t xml:space="preserve"> for the child device</w:t>
      </w:r>
      <w:r w:rsidR="00495986">
        <w:t>, as described in “</w:t>
      </w:r>
      <w:r w:rsidR="003D4F5D">
        <w:fldChar w:fldCharType="begin"/>
      </w:r>
      <w:r w:rsidR="00495986">
        <w:instrText xml:space="preserve"> REF _Ref202935137 \h </w:instrText>
      </w:r>
      <w:r w:rsidR="003D4F5D">
        <w:fldChar w:fldCharType="separate"/>
      </w:r>
      <w:r w:rsidR="00543D65">
        <w:t>Creating a PDO for a Child Device</w:t>
      </w:r>
      <w:r w:rsidR="003D4F5D">
        <w:fldChar w:fldCharType="end"/>
      </w:r>
      <w:r w:rsidR="00495986">
        <w:t>” earlier in this paper.</w:t>
      </w:r>
      <w:r w:rsidR="00D97EA3">
        <w:t xml:space="preserve"> The framework does not call </w:t>
      </w:r>
      <w:r w:rsidR="00D97EA3" w:rsidRPr="00495986">
        <w:rPr>
          <w:i/>
        </w:rPr>
        <w:t>EvtChildListCreateDevice</w:t>
      </w:r>
      <w:r w:rsidR="00D97EA3">
        <w:rPr>
          <w:i/>
        </w:rPr>
        <w:t xml:space="preserve"> </w:t>
      </w:r>
      <w:r w:rsidR="00D97EA3" w:rsidRPr="00D97EA3">
        <w:t>concurrently</w:t>
      </w:r>
      <w:r w:rsidR="00D97EA3">
        <w:rPr>
          <w:i/>
        </w:rPr>
        <w:t xml:space="preserve"> </w:t>
      </w:r>
      <w:r w:rsidR="00D97EA3">
        <w:t>with other callbacks for the same device.</w:t>
      </w:r>
    </w:p>
    <w:p w:rsidR="00113C10" w:rsidRDefault="00495986">
      <w:pPr>
        <w:pStyle w:val="BodyText"/>
      </w:pPr>
      <w:r>
        <w:t xml:space="preserve">If the </w:t>
      </w:r>
      <w:r w:rsidR="006457CB">
        <w:t xml:space="preserve">bus </w:t>
      </w:r>
      <w:r>
        <w:t xml:space="preserve">driver successfully creates the PDO, </w:t>
      </w:r>
      <w:r w:rsidRPr="00495986">
        <w:rPr>
          <w:i/>
        </w:rPr>
        <w:t>EvtChildListCreateDevice</w:t>
      </w:r>
      <w:r>
        <w:t xml:space="preserve"> must return STATUS_SUCCESS</w:t>
      </w:r>
      <w:r w:rsidR="002D58F4">
        <w:t xml:space="preserve"> or any other status for which NT_SUCCESS(</w:t>
      </w:r>
      <w:r w:rsidR="002D58F4">
        <w:rPr>
          <w:i/>
          <w:iCs/>
        </w:rPr>
        <w:t>status</w:t>
      </w:r>
      <w:r w:rsidR="002D58F4">
        <w:t>) equals TRUE</w:t>
      </w:r>
      <w:r>
        <w:t xml:space="preserve">. </w:t>
      </w:r>
      <w:r w:rsidR="002D58F4">
        <w:t xml:space="preserve">If PDO creation fails, the callback </w:t>
      </w:r>
      <w:r w:rsidR="006457CB">
        <w:t xml:space="preserve">function </w:t>
      </w:r>
      <w:r w:rsidR="002D58F4">
        <w:t xml:space="preserve">must return a failure status. However, if an error occurs before the </w:t>
      </w:r>
      <w:r w:rsidR="006457CB">
        <w:t xml:space="preserve">callback </w:t>
      </w:r>
      <w:r w:rsidR="002D58F4">
        <w:t xml:space="preserve">function calls </w:t>
      </w:r>
      <w:r w:rsidR="00FB1639" w:rsidRPr="00A77673">
        <w:rPr>
          <w:b/>
        </w:rPr>
        <w:t>WdfDeviceCreate</w:t>
      </w:r>
      <w:r w:rsidR="002D58F4" w:rsidRPr="002D58F4">
        <w:t>,</w:t>
      </w:r>
      <w:r w:rsidR="002D58F4">
        <w:t xml:space="preserve"> the </w:t>
      </w:r>
      <w:r w:rsidR="006457CB">
        <w:t>bus</w:t>
      </w:r>
      <w:r w:rsidR="002D58F4">
        <w:t xml:space="preserve"> driver can return STATUS_RETRY, which causes the framework to call</w:t>
      </w:r>
      <w:r w:rsidR="007E699E">
        <w:t xml:space="preserve"> </w:t>
      </w:r>
      <w:r w:rsidR="007E699E" w:rsidRPr="007E699E">
        <w:rPr>
          <w:i/>
        </w:rPr>
        <w:t>E</w:t>
      </w:r>
      <w:r w:rsidR="002D58F4" w:rsidRPr="00495986">
        <w:rPr>
          <w:i/>
        </w:rPr>
        <w:t>vtChildListCreateDevice</w:t>
      </w:r>
      <w:r w:rsidR="002D58F4">
        <w:rPr>
          <w:i/>
        </w:rPr>
        <w:t xml:space="preserve"> </w:t>
      </w:r>
      <w:r w:rsidR="00FB1639" w:rsidRPr="00FB1639">
        <w:t>again later.</w:t>
      </w:r>
      <w:r w:rsidR="002D58F4">
        <w:t xml:space="preserve"> After </w:t>
      </w:r>
      <w:r w:rsidR="008B2332">
        <w:t>three</w:t>
      </w:r>
      <w:r w:rsidR="002D58F4">
        <w:t xml:space="preserve"> retries, the framework stops </w:t>
      </w:r>
      <w:r w:rsidR="006457CB">
        <w:t>calling</w:t>
      </w:r>
      <w:r w:rsidR="002D58F4">
        <w:t xml:space="preserve"> the callback</w:t>
      </w:r>
      <w:r w:rsidR="006457CB">
        <w:t xml:space="preserve"> function for that child device</w:t>
      </w:r>
      <w:r w:rsidR="002D58F4">
        <w:t>.</w:t>
      </w:r>
    </w:p>
    <w:p w:rsidR="00827492" w:rsidRDefault="002D58F4" w:rsidP="00827492">
      <w:pPr>
        <w:pStyle w:val="Heading2"/>
      </w:pPr>
      <w:bookmarkStart w:id="39" w:name="_Toc211761274"/>
      <w:r>
        <w:t xml:space="preserve">Device Removal in the Dynamic Enumeration </w:t>
      </w:r>
      <w:r w:rsidR="000B5BF2">
        <w:t>Model</w:t>
      </w:r>
      <w:bookmarkEnd w:id="39"/>
    </w:p>
    <w:p w:rsidR="009B114B" w:rsidRDefault="00AC00F9" w:rsidP="00A85EB2">
      <w:pPr>
        <w:pStyle w:val="BodyText"/>
      </w:pPr>
      <w:r>
        <w:t xml:space="preserve">When the user removes a dynamically enumerated </w:t>
      </w:r>
      <w:r w:rsidR="00D01998">
        <w:t xml:space="preserve">child </w:t>
      </w:r>
      <w:r>
        <w:t xml:space="preserve">device, the bus driver must update the child list to indicate that the </w:t>
      </w:r>
      <w:r w:rsidR="00D01998">
        <w:t xml:space="preserve">child </w:t>
      </w:r>
      <w:r>
        <w:t>device is no longer present.</w:t>
      </w:r>
    </w:p>
    <w:p w:rsidR="00677AC6" w:rsidRDefault="008E2719" w:rsidP="00A367BA">
      <w:pPr>
        <w:pStyle w:val="BodyTextLink"/>
      </w:pPr>
      <w:r>
        <w:t>Procedures for these common tasks follow:</w:t>
      </w:r>
    </w:p>
    <w:p w:rsidR="00113C10" w:rsidRDefault="008E2719">
      <w:pPr>
        <w:pStyle w:val="BulletList"/>
      </w:pPr>
      <w:r>
        <w:t xml:space="preserve">Removing a single child </w:t>
      </w:r>
      <w:r w:rsidR="006348B8">
        <w:t xml:space="preserve">device </w:t>
      </w:r>
      <w:r>
        <w:t xml:space="preserve">from the </w:t>
      </w:r>
      <w:r w:rsidR="006348B8">
        <w:t xml:space="preserve">child </w:t>
      </w:r>
      <w:r>
        <w:t>list</w:t>
      </w:r>
      <w:r w:rsidR="009E1293">
        <w:t>.</w:t>
      </w:r>
    </w:p>
    <w:p w:rsidR="00113C10" w:rsidRDefault="008E2719">
      <w:pPr>
        <w:pStyle w:val="BulletList"/>
      </w:pPr>
      <w:r>
        <w:t xml:space="preserve">Removing all child </w:t>
      </w:r>
      <w:r w:rsidR="006348B8">
        <w:t xml:space="preserve">devices </w:t>
      </w:r>
      <w:r>
        <w:t xml:space="preserve">from the </w:t>
      </w:r>
      <w:r w:rsidR="006348B8">
        <w:t xml:space="preserve">child </w:t>
      </w:r>
      <w:r>
        <w:t>list</w:t>
      </w:r>
      <w:r w:rsidR="009E1293">
        <w:t>.</w:t>
      </w:r>
    </w:p>
    <w:p w:rsidR="00113C10" w:rsidRDefault="008E2719">
      <w:pPr>
        <w:pStyle w:val="BulletList"/>
      </w:pPr>
      <w:r>
        <w:t xml:space="preserve">Removing several child </w:t>
      </w:r>
      <w:r w:rsidR="006348B8">
        <w:t xml:space="preserve">devices </w:t>
      </w:r>
      <w:r>
        <w:t xml:space="preserve">from the </w:t>
      </w:r>
      <w:r w:rsidR="006348B8">
        <w:t xml:space="preserve">child </w:t>
      </w:r>
      <w:r>
        <w:t>list</w:t>
      </w:r>
      <w:r w:rsidR="009E1293">
        <w:t>.</w:t>
      </w:r>
    </w:p>
    <w:p w:rsidR="00113C10" w:rsidRDefault="00827492">
      <w:pPr>
        <w:pStyle w:val="Procedure"/>
      </w:pPr>
      <w:r>
        <w:t xml:space="preserve">To remove a </w:t>
      </w:r>
      <w:r w:rsidR="006348B8">
        <w:t xml:space="preserve">single </w:t>
      </w:r>
      <w:r>
        <w:t>child device from the child list</w:t>
      </w:r>
    </w:p>
    <w:p w:rsidR="00EF4404" w:rsidRDefault="00EF4404" w:rsidP="00EF4404">
      <w:pPr>
        <w:pStyle w:val="BulletList"/>
        <w:rPr>
          <w:noProof/>
        </w:rPr>
      </w:pPr>
      <w:r>
        <w:t>Call</w:t>
      </w:r>
      <w:r w:rsidR="00827492">
        <w:t xml:space="preserve"> </w:t>
      </w:r>
      <w:r w:rsidR="00827492" w:rsidRPr="00827492">
        <w:rPr>
          <w:b/>
          <w:noProof/>
        </w:rPr>
        <w:t>WdfChildListUpdateChildDescriptionAsMissing</w:t>
      </w:r>
      <w:r w:rsidR="00827492">
        <w:rPr>
          <w:noProof/>
        </w:rPr>
        <w:t xml:space="preserve"> and pass the handle to the child list and a </w:t>
      </w:r>
      <w:r w:rsidR="00B84B56">
        <w:rPr>
          <w:noProof/>
        </w:rPr>
        <w:t xml:space="preserve">pointer </w:t>
      </w:r>
      <w:r w:rsidR="00827492">
        <w:rPr>
          <w:noProof/>
        </w:rPr>
        <w:t xml:space="preserve">to the </w:t>
      </w:r>
      <w:r w:rsidR="00B84B56">
        <w:rPr>
          <w:noProof/>
        </w:rPr>
        <w:t>identification description</w:t>
      </w:r>
      <w:r w:rsidR="000F4271">
        <w:rPr>
          <w:noProof/>
        </w:rPr>
        <w:t xml:space="preserve"> structure</w:t>
      </w:r>
      <w:r w:rsidR="00365E0F">
        <w:rPr>
          <w:noProof/>
        </w:rPr>
        <w:t xml:space="preserve"> for the child device.</w:t>
      </w:r>
    </w:p>
    <w:p w:rsidR="009B114B" w:rsidRDefault="00B84B56" w:rsidP="00EF4404">
      <w:pPr>
        <w:pStyle w:val="BodyTextIndent"/>
        <w:rPr>
          <w:noProof/>
        </w:rPr>
      </w:pPr>
      <w:r>
        <w:rPr>
          <w:noProof/>
        </w:rPr>
        <w:t xml:space="preserve">In response, the framework marks the child </w:t>
      </w:r>
      <w:r w:rsidR="000F4271">
        <w:rPr>
          <w:noProof/>
        </w:rPr>
        <w:t xml:space="preserve">device </w:t>
      </w:r>
      <w:r>
        <w:rPr>
          <w:noProof/>
        </w:rPr>
        <w:t>as missing in the child list. After the method</w:t>
      </w:r>
      <w:r w:rsidR="000F4271">
        <w:rPr>
          <w:noProof/>
        </w:rPr>
        <w:t xml:space="preserve"> returns</w:t>
      </w:r>
      <w:r>
        <w:rPr>
          <w:noProof/>
        </w:rPr>
        <w:t xml:space="preserve">, the framework invalidates the </w:t>
      </w:r>
      <w:r w:rsidR="009616DD">
        <w:rPr>
          <w:noProof/>
        </w:rPr>
        <w:t>bus</w:t>
      </w:r>
      <w:r>
        <w:rPr>
          <w:noProof/>
        </w:rPr>
        <w:t xml:space="preserve"> relations for the child</w:t>
      </w:r>
      <w:r w:rsidR="000F4271">
        <w:rPr>
          <w:noProof/>
        </w:rPr>
        <w:t xml:space="preserve"> device</w:t>
      </w:r>
      <w:r>
        <w:rPr>
          <w:noProof/>
        </w:rPr>
        <w:t xml:space="preserve">’s FDO and notifies </w:t>
      </w:r>
      <w:r w:rsidR="00365E0F">
        <w:rPr>
          <w:noProof/>
        </w:rPr>
        <w:t xml:space="preserve">any drivers that have registered for Plug and Play event notification </w:t>
      </w:r>
      <w:r>
        <w:rPr>
          <w:noProof/>
        </w:rPr>
        <w:t xml:space="preserve">that the child </w:t>
      </w:r>
      <w:r w:rsidR="000F4271">
        <w:rPr>
          <w:noProof/>
        </w:rPr>
        <w:t>device</w:t>
      </w:r>
      <w:r>
        <w:rPr>
          <w:noProof/>
        </w:rPr>
        <w:t xml:space="preserve"> is no longer present.</w:t>
      </w:r>
    </w:p>
    <w:p w:rsidR="00B84B56" w:rsidRPr="00827492" w:rsidRDefault="00B84B56" w:rsidP="00A367BA">
      <w:pPr>
        <w:pStyle w:val="BodyTextLink"/>
      </w:pPr>
      <w:r>
        <w:rPr>
          <w:noProof/>
        </w:rPr>
        <w:t xml:space="preserve">The following example shows how the Dynamic Toaster bus driver removes a single child device, given the serial number of the </w:t>
      </w:r>
      <w:r w:rsidR="000F4271">
        <w:rPr>
          <w:noProof/>
        </w:rPr>
        <w:t xml:space="preserve">device </w:t>
      </w:r>
      <w:r>
        <w:rPr>
          <w:noProof/>
        </w:rPr>
        <w:t>to remove</w:t>
      </w:r>
      <w:r w:rsidR="00AB1E19">
        <w:rPr>
          <w:noProof/>
        </w:rPr>
        <w:t>:</w:t>
      </w:r>
    </w:p>
    <w:p w:rsidR="00B84B56" w:rsidRDefault="00B84B56" w:rsidP="002656F1">
      <w:pPr>
        <w:pStyle w:val="PlainText"/>
      </w:pPr>
      <w:r>
        <w:t>list = WdfFdoGetDefaultChildList(Device);</w:t>
      </w:r>
    </w:p>
    <w:p w:rsidR="00B84B56" w:rsidRDefault="00B84B56" w:rsidP="00827492">
      <w:pPr>
        <w:pStyle w:val="PlainText"/>
      </w:pPr>
    </w:p>
    <w:p w:rsidR="00827492" w:rsidRDefault="00827492" w:rsidP="00827492">
      <w:pPr>
        <w:pStyle w:val="PlainText"/>
      </w:pPr>
      <w:r>
        <w:t>PDO_IDENTIFICATION_DESCRIPTION description;</w:t>
      </w:r>
    </w:p>
    <w:p w:rsidR="00827492" w:rsidRDefault="00827492" w:rsidP="00827492">
      <w:pPr>
        <w:pStyle w:val="PlainText"/>
      </w:pPr>
      <w:r>
        <w:t>WDF_CHILD_IDENTIFICATION_DESCRIPTION_HEADER_INIT(</w:t>
      </w:r>
    </w:p>
    <w:p w:rsidR="00827492" w:rsidRDefault="00827492" w:rsidP="00827492">
      <w:pPr>
        <w:pStyle w:val="PlainText"/>
      </w:pPr>
      <w:r>
        <w:t xml:space="preserve">  </w:t>
      </w:r>
      <w:r w:rsidR="00B84B56">
        <w:t xml:space="preserve">      </w:t>
      </w:r>
      <w:r>
        <w:t>&amp;description.Header,</w:t>
      </w:r>
    </w:p>
    <w:p w:rsidR="00827492" w:rsidRDefault="00827492" w:rsidP="00827492">
      <w:pPr>
        <w:pStyle w:val="PlainText"/>
      </w:pPr>
      <w:r>
        <w:t xml:space="preserve">        </w:t>
      </w:r>
      <w:r>
        <w:rPr>
          <w:color w:val="0000FF"/>
        </w:rPr>
        <w:t>sizeof</w:t>
      </w:r>
      <w:r>
        <w:t>(description)</w:t>
      </w:r>
    </w:p>
    <w:p w:rsidR="00827492" w:rsidRDefault="00827492" w:rsidP="00827492">
      <w:pPr>
        <w:pStyle w:val="PlainText"/>
      </w:pPr>
      <w:r>
        <w:t xml:space="preserve">        );</w:t>
      </w:r>
    </w:p>
    <w:p w:rsidR="00827492" w:rsidRDefault="00827492" w:rsidP="00827492">
      <w:pPr>
        <w:pStyle w:val="PlainText"/>
      </w:pPr>
    </w:p>
    <w:p w:rsidR="00827492" w:rsidRDefault="00827492" w:rsidP="00827492">
      <w:pPr>
        <w:pStyle w:val="PlainText"/>
      </w:pPr>
      <w:r>
        <w:t>description.SerialNo = SerialNo;</w:t>
      </w:r>
    </w:p>
    <w:p w:rsidR="00827492" w:rsidRDefault="00827492" w:rsidP="00827492">
      <w:pPr>
        <w:pStyle w:val="PlainText"/>
      </w:pPr>
      <w:r>
        <w:t>status = WdfChildListUpdateChildDescriptionAsMissing(list,</w:t>
      </w:r>
    </w:p>
    <w:p w:rsidR="00827492" w:rsidRDefault="00827492" w:rsidP="00827492">
      <w:pPr>
        <w:pStyle w:val="PlainText"/>
      </w:pPr>
      <w:r>
        <w:t xml:space="preserve">                                     &amp;description.Header);</w:t>
      </w:r>
    </w:p>
    <w:p w:rsidR="00827492" w:rsidRDefault="00B84B56" w:rsidP="00827492">
      <w:pPr>
        <w:pStyle w:val="PlainText"/>
      </w:pPr>
      <w:r>
        <w:rPr>
          <w:color w:val="0000FF"/>
        </w:rPr>
        <w:t>i</w:t>
      </w:r>
      <w:r w:rsidR="00827492">
        <w:rPr>
          <w:color w:val="0000FF"/>
        </w:rPr>
        <w:t>f</w:t>
      </w:r>
      <w:r w:rsidR="00827492">
        <w:t xml:space="preserve"> (status == STATUS_NO_SUCH_DEVICE) {</w:t>
      </w:r>
    </w:p>
    <w:p w:rsidR="00827492" w:rsidRDefault="00B84B56" w:rsidP="00827492">
      <w:pPr>
        <w:pStyle w:val="PlainText"/>
      </w:pPr>
      <w:r>
        <w:t xml:space="preserve">    // Error handling code omitted</w:t>
      </w:r>
      <w:r w:rsidR="00827492">
        <w:t>;</w:t>
      </w:r>
    </w:p>
    <w:p w:rsidR="00B84B56" w:rsidRDefault="00B84B56" w:rsidP="00827492">
      <w:pPr>
        <w:pStyle w:val="PlainText"/>
      </w:pPr>
      <w:r>
        <w:t>}</w:t>
      </w:r>
    </w:p>
    <w:p w:rsidR="00A367BA" w:rsidRDefault="00A367BA" w:rsidP="00A367BA">
      <w:pPr>
        <w:pStyle w:val="Le"/>
      </w:pPr>
    </w:p>
    <w:p w:rsidR="00827492" w:rsidRDefault="00B84B56" w:rsidP="00095459">
      <w:pPr>
        <w:pStyle w:val="BodyText"/>
      </w:pPr>
      <w:r>
        <w:t xml:space="preserve">In the example, the </w:t>
      </w:r>
      <w:r w:rsidR="000F4271">
        <w:t xml:space="preserve">bus </w:t>
      </w:r>
      <w:r>
        <w:t xml:space="preserve">driver </w:t>
      </w:r>
      <w:r w:rsidR="002656F1">
        <w:t>gets a handle to the default child list by calling</w:t>
      </w:r>
      <w:r w:rsidR="00365E0F">
        <w:t xml:space="preserve"> </w:t>
      </w:r>
      <w:r w:rsidR="002656F1" w:rsidRPr="002656F1">
        <w:rPr>
          <w:b/>
        </w:rPr>
        <w:t>WdfFdoGetDefaultChildList</w:t>
      </w:r>
      <w:r w:rsidR="002656F1">
        <w:t xml:space="preserve">. The </w:t>
      </w:r>
      <w:r w:rsidR="000F4271">
        <w:t xml:space="preserve">bus </w:t>
      </w:r>
      <w:r w:rsidR="002656F1">
        <w:t xml:space="preserve">driver then </w:t>
      </w:r>
      <w:r w:rsidR="002D21EF">
        <w:t xml:space="preserve">initializes an </w:t>
      </w:r>
      <w:r>
        <w:t xml:space="preserve">identification description header so that it can </w:t>
      </w:r>
      <w:r w:rsidR="002D21EF">
        <w:t>fill in</w:t>
      </w:r>
      <w:r>
        <w:t xml:space="preserve"> an identification description structure to pass to the child-list update method. It sets the serial number </w:t>
      </w:r>
      <w:r w:rsidR="000F4271">
        <w:t xml:space="preserve">of the child device to be removed </w:t>
      </w:r>
      <w:r>
        <w:t>in the identification description</w:t>
      </w:r>
      <w:r w:rsidR="002656F1">
        <w:t xml:space="preserve"> </w:t>
      </w:r>
      <w:r w:rsidR="000F4271">
        <w:t xml:space="preserve">structure </w:t>
      </w:r>
      <w:r w:rsidR="002656F1">
        <w:t>and calls</w:t>
      </w:r>
      <w:r w:rsidR="00365E0F">
        <w:t xml:space="preserve"> </w:t>
      </w:r>
      <w:r w:rsidRPr="002656F1">
        <w:rPr>
          <w:b/>
        </w:rPr>
        <w:t>WdfChildListUpdateChildDescriptionAsMissing</w:t>
      </w:r>
      <w:r>
        <w:t xml:space="preserve"> </w:t>
      </w:r>
      <w:r w:rsidR="002656F1">
        <w:t xml:space="preserve">to request that the framework mark the child </w:t>
      </w:r>
      <w:r w:rsidR="000F4271">
        <w:t xml:space="preserve">device </w:t>
      </w:r>
      <w:r w:rsidR="002656F1">
        <w:t xml:space="preserve">that matches the identification description </w:t>
      </w:r>
      <w:r w:rsidR="000F4271">
        <w:t xml:space="preserve">structure </w:t>
      </w:r>
      <w:r w:rsidR="002656F1">
        <w:t>as missing. If the framework cannot find a matching child</w:t>
      </w:r>
      <w:r w:rsidR="000F4271">
        <w:t xml:space="preserve"> device</w:t>
      </w:r>
      <w:r w:rsidR="002656F1">
        <w:t xml:space="preserve">, the method returns STATUS_NO_SUCH_DEVICE and the </w:t>
      </w:r>
      <w:r w:rsidR="000F4271">
        <w:t>bus</w:t>
      </w:r>
      <w:r w:rsidR="002656F1">
        <w:t xml:space="preserve"> driver handles the error.</w:t>
      </w:r>
    </w:p>
    <w:p w:rsidR="00113C10" w:rsidRDefault="008C431C">
      <w:pPr>
        <w:pStyle w:val="Procedure"/>
      </w:pPr>
      <w:r>
        <w:t>To remove all child devices</w:t>
      </w:r>
      <w:r w:rsidR="000F4271">
        <w:t xml:space="preserve"> from the child list</w:t>
      </w:r>
    </w:p>
    <w:p w:rsidR="009B114B" w:rsidRDefault="00EF4404" w:rsidP="00EF4404">
      <w:pPr>
        <w:pStyle w:val="BulletList"/>
      </w:pPr>
      <w:r>
        <w:t>C</w:t>
      </w:r>
      <w:r w:rsidR="002656F1">
        <w:t>all</w:t>
      </w:r>
      <w:r w:rsidR="00657B4E">
        <w:t xml:space="preserve"> </w:t>
      </w:r>
      <w:r w:rsidR="002656F1" w:rsidRPr="00EF4404">
        <w:rPr>
          <w:b/>
        </w:rPr>
        <w:t>WdfChildListBeginScan</w:t>
      </w:r>
      <w:r w:rsidR="00AB1E19">
        <w:t>,</w:t>
      </w:r>
      <w:r w:rsidR="002656F1">
        <w:t xml:space="preserve"> followed by </w:t>
      </w:r>
      <w:r w:rsidR="002656F1" w:rsidRPr="00EF4404">
        <w:rPr>
          <w:b/>
        </w:rPr>
        <w:t>WdfChildListEndScan</w:t>
      </w:r>
      <w:r w:rsidR="002656F1">
        <w:t>.</w:t>
      </w:r>
    </w:p>
    <w:p w:rsidR="00827492" w:rsidRDefault="002656F1" w:rsidP="00EF4404">
      <w:pPr>
        <w:pStyle w:val="BodyTextIndent"/>
        <w:rPr>
          <w:noProof/>
        </w:rPr>
      </w:pPr>
      <w:r w:rsidRPr="002656F1">
        <w:rPr>
          <w:b/>
        </w:rPr>
        <w:t>WdfChildListBeginScan</w:t>
      </w:r>
      <w:r>
        <w:t xml:space="preserve"> causes the framework to mark </w:t>
      </w:r>
      <w:r w:rsidR="009E41A0">
        <w:t xml:space="preserve">as missing </w:t>
      </w:r>
      <w:r>
        <w:t>all the children</w:t>
      </w:r>
      <w:r w:rsidR="009E41A0">
        <w:t xml:space="preserve"> that are </w:t>
      </w:r>
      <w:r>
        <w:t xml:space="preserve">currently in the </w:t>
      </w:r>
      <w:r w:rsidR="000F4271">
        <w:t xml:space="preserve">child </w:t>
      </w:r>
      <w:r>
        <w:t xml:space="preserve">list. When the </w:t>
      </w:r>
      <w:r w:rsidR="000F4271">
        <w:t xml:space="preserve">bus </w:t>
      </w:r>
      <w:r>
        <w:t xml:space="preserve">driver calls </w:t>
      </w:r>
      <w:r w:rsidRPr="002656F1">
        <w:rPr>
          <w:b/>
        </w:rPr>
        <w:t>WdfChildListEndScan</w:t>
      </w:r>
      <w:r>
        <w:t>, the framework reports</w:t>
      </w:r>
      <w:r w:rsidR="00E14A7C">
        <w:t xml:space="preserve"> the status of the child list to </w:t>
      </w:r>
      <w:r>
        <w:t xml:space="preserve">the PnP manager. After that method returns, the framework </w:t>
      </w:r>
      <w:r>
        <w:rPr>
          <w:noProof/>
        </w:rPr>
        <w:t xml:space="preserve">invalidates the </w:t>
      </w:r>
      <w:r w:rsidR="002D21EF">
        <w:rPr>
          <w:noProof/>
        </w:rPr>
        <w:t>bus</w:t>
      </w:r>
      <w:r>
        <w:rPr>
          <w:noProof/>
        </w:rPr>
        <w:t xml:space="preserve"> relations for all the child </w:t>
      </w:r>
      <w:r w:rsidR="000F4271">
        <w:rPr>
          <w:noProof/>
        </w:rPr>
        <w:t xml:space="preserve">device </w:t>
      </w:r>
      <w:r>
        <w:rPr>
          <w:noProof/>
        </w:rPr>
        <w:t xml:space="preserve">FDOs and notifies </w:t>
      </w:r>
      <w:r w:rsidR="00657B4E">
        <w:rPr>
          <w:noProof/>
        </w:rPr>
        <w:t xml:space="preserve">the drivers that have registered for Plug and Play event notification </w:t>
      </w:r>
      <w:r>
        <w:rPr>
          <w:noProof/>
        </w:rPr>
        <w:t>that the child</w:t>
      </w:r>
      <w:r w:rsidR="000F4271">
        <w:rPr>
          <w:noProof/>
        </w:rPr>
        <w:t xml:space="preserve"> devices</w:t>
      </w:r>
      <w:r>
        <w:rPr>
          <w:noProof/>
        </w:rPr>
        <w:t xml:space="preserve"> are no longer present.</w:t>
      </w:r>
    </w:p>
    <w:p w:rsidR="002656F1" w:rsidRDefault="002656F1" w:rsidP="00A367BA">
      <w:pPr>
        <w:pStyle w:val="BodyTextLink"/>
        <w:rPr>
          <w:noProof/>
        </w:rPr>
      </w:pPr>
      <w:r>
        <w:rPr>
          <w:noProof/>
        </w:rPr>
        <w:t xml:space="preserve">The following example shows how the Dynamic Toaster bus driver </w:t>
      </w:r>
      <w:r w:rsidR="00EF4404">
        <w:rPr>
          <w:noProof/>
        </w:rPr>
        <w:t xml:space="preserve">removes all child </w:t>
      </w:r>
      <w:r w:rsidR="000F4271">
        <w:rPr>
          <w:noProof/>
        </w:rPr>
        <w:t>devices</w:t>
      </w:r>
      <w:r w:rsidR="00EF4404">
        <w:rPr>
          <w:noProof/>
        </w:rPr>
        <w:t xml:space="preserve"> from the child list</w:t>
      </w:r>
      <w:r w:rsidR="00AB1E19">
        <w:rPr>
          <w:noProof/>
        </w:rPr>
        <w:t>:</w:t>
      </w:r>
    </w:p>
    <w:p w:rsidR="002656F1" w:rsidRDefault="002656F1" w:rsidP="002656F1">
      <w:pPr>
        <w:pStyle w:val="PlainText"/>
      </w:pPr>
      <w:r>
        <w:t>list = WdfFdoGetDefaultChildList(Device);</w:t>
      </w:r>
    </w:p>
    <w:p w:rsidR="002656F1" w:rsidRDefault="002656F1" w:rsidP="002656F1">
      <w:pPr>
        <w:pStyle w:val="PlainText"/>
      </w:pPr>
      <w:r>
        <w:t>WdfChildListBeginScan(list);</w:t>
      </w:r>
    </w:p>
    <w:p w:rsidR="002656F1" w:rsidRDefault="002656F1" w:rsidP="002656F1">
      <w:pPr>
        <w:pStyle w:val="PlainText"/>
      </w:pPr>
      <w:r>
        <w:t>WdfChildListEndScan(list);</w:t>
      </w:r>
    </w:p>
    <w:p w:rsidR="00113C10" w:rsidRDefault="00677AC6">
      <w:pPr>
        <w:pStyle w:val="Procedure"/>
      </w:pPr>
      <w:r>
        <w:t>To remove several child devices</w:t>
      </w:r>
      <w:r w:rsidR="000F4271">
        <w:t xml:space="preserve"> from the child list</w:t>
      </w:r>
    </w:p>
    <w:p w:rsidR="002656F1" w:rsidRPr="00E14A7C" w:rsidRDefault="00EF4404" w:rsidP="00EF4404">
      <w:pPr>
        <w:pStyle w:val="BulletList"/>
      </w:pPr>
      <w:r>
        <w:t>Use</w:t>
      </w:r>
      <w:r w:rsidR="00677AC6">
        <w:t xml:space="preserve"> the</w:t>
      </w:r>
      <w:r w:rsidR="003D1C56" w:rsidRPr="003D1C56">
        <w:t xml:space="preserve"> </w:t>
      </w:r>
      <w:r w:rsidR="002656F1" w:rsidRPr="00EF4404">
        <w:rPr>
          <w:b/>
        </w:rPr>
        <w:t>WdfChildListBeginScan</w:t>
      </w:r>
      <w:r w:rsidR="002656F1">
        <w:t xml:space="preserve"> and </w:t>
      </w:r>
      <w:r w:rsidR="002656F1" w:rsidRPr="00EF4404">
        <w:rPr>
          <w:b/>
        </w:rPr>
        <w:t>WdfChildListEndScan</w:t>
      </w:r>
      <w:r w:rsidR="002656F1">
        <w:t xml:space="preserve"> methods </w:t>
      </w:r>
      <w:r w:rsidR="003D1C56">
        <w:t>to</w:t>
      </w:r>
      <w:r w:rsidR="002656F1">
        <w:t xml:space="preserve"> bracket </w:t>
      </w:r>
      <w:r w:rsidR="002D21EF">
        <w:t xml:space="preserve">an update session. </w:t>
      </w:r>
      <w:r w:rsidR="00E14A7C" w:rsidRPr="00E14A7C">
        <w:rPr>
          <w:b/>
        </w:rPr>
        <w:t>WdfChildListBeginScan</w:t>
      </w:r>
      <w:r w:rsidR="00E14A7C">
        <w:t xml:space="preserve"> marks all child devices in the child as missing</w:t>
      </w:r>
      <w:r w:rsidR="00A75EA9">
        <w:t>. Therefore,</w:t>
      </w:r>
      <w:r w:rsidR="000451BC">
        <w:t xml:space="preserve"> </w:t>
      </w:r>
      <w:r w:rsidR="00E14A7C">
        <w:t>w</w:t>
      </w:r>
      <w:r w:rsidR="002D21EF">
        <w:t>ithin the session</w:t>
      </w:r>
      <w:r w:rsidR="00E14A7C">
        <w:t xml:space="preserve"> you must</w:t>
      </w:r>
      <w:r w:rsidR="002D21EF">
        <w:t xml:space="preserve"> call </w:t>
      </w:r>
      <w:r w:rsidR="00E14A7C">
        <w:t xml:space="preserve">the </w:t>
      </w:r>
      <w:r w:rsidR="00E14A7C" w:rsidRPr="00EF4404">
        <w:rPr>
          <w:b/>
        </w:rPr>
        <w:t>WdfChildListUpdateChildDescriptionAs</w:t>
      </w:r>
      <w:r w:rsidR="00E14A7C">
        <w:rPr>
          <w:b/>
        </w:rPr>
        <w:t>Present</w:t>
      </w:r>
      <w:r w:rsidR="00E14A7C" w:rsidRPr="00E14A7C">
        <w:t xml:space="preserve">, </w:t>
      </w:r>
      <w:r w:rsidR="003D1C56" w:rsidRPr="00EF4404">
        <w:rPr>
          <w:b/>
        </w:rPr>
        <w:t>WdfChildListUpdateAllChildDescriptionsAsPresent</w:t>
      </w:r>
      <w:r w:rsidR="00E14A7C" w:rsidRPr="00E14A7C">
        <w:t>,</w:t>
      </w:r>
      <w:r w:rsidR="003D1C56">
        <w:t xml:space="preserve"> and </w:t>
      </w:r>
      <w:r w:rsidR="003D1C56" w:rsidRPr="00EF4404">
        <w:rPr>
          <w:b/>
        </w:rPr>
        <w:t>WdfChildListUpdateChildDescriptionAsMissing</w:t>
      </w:r>
      <w:r w:rsidR="003D1C56">
        <w:t xml:space="preserve"> </w:t>
      </w:r>
      <w:r w:rsidR="003D1C56" w:rsidRPr="003D1C56">
        <w:t>methods</w:t>
      </w:r>
      <w:r w:rsidR="00E14A7C">
        <w:t xml:space="preserve"> as appropriate to mark devices present or missing. At the end of the session, </w:t>
      </w:r>
      <w:r w:rsidR="00E14A7C" w:rsidRPr="00EF4404">
        <w:rPr>
          <w:b/>
        </w:rPr>
        <w:t>WdfChildListEndScan</w:t>
      </w:r>
      <w:r w:rsidR="00E14A7C">
        <w:rPr>
          <w:b/>
        </w:rPr>
        <w:t xml:space="preserve"> </w:t>
      </w:r>
      <w:r w:rsidR="00E14A7C" w:rsidRPr="00E14A7C">
        <w:t xml:space="preserve">reports the </w:t>
      </w:r>
      <w:r w:rsidR="00E14A7C">
        <w:t>current status of the child list to the PnP manager, which proceeds as described earlier.</w:t>
      </w:r>
    </w:p>
    <w:p w:rsidR="003D1C56" w:rsidRDefault="00DF35B7" w:rsidP="003D1C56">
      <w:pPr>
        <w:pStyle w:val="Heading2"/>
      </w:pPr>
      <w:bookmarkStart w:id="40" w:name="_Toc211761275"/>
      <w:r>
        <w:t>Finding Children in</w:t>
      </w:r>
      <w:r w:rsidR="003D1C56">
        <w:t xml:space="preserve"> the Dynamic Child List</w:t>
      </w:r>
      <w:bookmarkEnd w:id="40"/>
    </w:p>
    <w:p w:rsidR="003D1C56" w:rsidRDefault="003D1C56" w:rsidP="003D1C56">
      <w:pPr>
        <w:pStyle w:val="BodyText"/>
      </w:pPr>
      <w:r>
        <w:t xml:space="preserve">A bus driver that must periodically update the data about its child devices, such as a driver for an IEEE 1394 bus, can use KMDF methods to iterate through the child list without reenumerating all the devices. </w:t>
      </w:r>
      <w:r w:rsidR="00175C2F">
        <w:t xml:space="preserve">A bus driver can also retrieve the PDO for a </w:t>
      </w:r>
      <w:r w:rsidR="0075651B">
        <w:t xml:space="preserve">specific </w:t>
      </w:r>
      <w:r w:rsidR="00175C2F">
        <w:t>child device.</w:t>
      </w:r>
    </w:p>
    <w:p w:rsidR="003D1C56" w:rsidRDefault="003D1C56" w:rsidP="00A367BA">
      <w:pPr>
        <w:pStyle w:val="BodyTextLink"/>
      </w:pPr>
      <w:r>
        <w:t xml:space="preserve">KMDF defines the following methods for </w:t>
      </w:r>
      <w:r w:rsidR="00E24270">
        <w:t>child list</w:t>
      </w:r>
      <w:r>
        <w:t xml:space="preserve"> iteration:</w:t>
      </w:r>
    </w:p>
    <w:p w:rsidR="003D1C56" w:rsidRPr="00DF35B7" w:rsidRDefault="003D1C56" w:rsidP="003D1C56">
      <w:pPr>
        <w:pStyle w:val="BulletList"/>
        <w:rPr>
          <w:b/>
        </w:rPr>
      </w:pPr>
      <w:r w:rsidRPr="00DF35B7">
        <w:rPr>
          <w:b/>
        </w:rPr>
        <w:t>WdfChildListBeginIteration</w:t>
      </w:r>
    </w:p>
    <w:p w:rsidR="003D1C56" w:rsidRDefault="003D1C56" w:rsidP="003D1C56">
      <w:pPr>
        <w:pStyle w:val="BulletList"/>
      </w:pPr>
      <w:r w:rsidRPr="00DF35B7">
        <w:rPr>
          <w:b/>
        </w:rPr>
        <w:t>WdfChildListRetrieveNextDevice</w:t>
      </w:r>
    </w:p>
    <w:p w:rsidR="003D1C56" w:rsidRDefault="003D1C56" w:rsidP="003D1C56">
      <w:pPr>
        <w:pStyle w:val="BulletList"/>
        <w:rPr>
          <w:b/>
        </w:rPr>
      </w:pPr>
      <w:r w:rsidRPr="00DF35B7">
        <w:rPr>
          <w:b/>
        </w:rPr>
        <w:t>WdfChildListEndIteration</w:t>
      </w:r>
    </w:p>
    <w:p w:rsidR="00DF35B7" w:rsidRDefault="00DF35B7" w:rsidP="00DF35B7">
      <w:pPr>
        <w:pStyle w:val="Le"/>
      </w:pPr>
    </w:p>
    <w:p w:rsidR="00DF35B7" w:rsidRDefault="00DF35B7" w:rsidP="00DF35B7">
      <w:pPr>
        <w:pStyle w:val="BodyText"/>
      </w:pPr>
      <w:r>
        <w:t>The</w:t>
      </w:r>
      <w:r w:rsidR="00175C2F">
        <w:t xml:space="preserve"> first three</w:t>
      </w:r>
      <w:r>
        <w:t xml:space="preserve"> methods </w:t>
      </w:r>
      <w:r w:rsidR="00175C2F">
        <w:t xml:space="preserve">in the list </w:t>
      </w:r>
      <w:r>
        <w:t xml:space="preserve">work </w:t>
      </w:r>
      <w:r w:rsidR="0075651B">
        <w:t xml:space="preserve">basically </w:t>
      </w:r>
      <w:r>
        <w:t>the same as the similarly</w:t>
      </w:r>
      <w:r w:rsidR="00AB1E19">
        <w:t xml:space="preserve"> </w:t>
      </w:r>
      <w:r>
        <w:t>named methods for iterating through the static child</w:t>
      </w:r>
      <w:r w:rsidR="007E699E">
        <w:t xml:space="preserve"> devices</w:t>
      </w:r>
      <w:r>
        <w:t xml:space="preserve">. The primary difference is that dynamic child list iteration requires a WDF_CHILD_LIST_ITERATOR structure and can have an optional </w:t>
      </w:r>
      <w:r>
        <w:rPr>
          <w:noProof/>
        </w:rPr>
        <w:t>WDF_CHILD_RETRIEVE_INFO structure.</w:t>
      </w:r>
    </w:p>
    <w:p w:rsidR="00DF35B7" w:rsidRDefault="00DF35B7" w:rsidP="00DF35B7">
      <w:pPr>
        <w:pStyle w:val="BodyText"/>
      </w:pPr>
      <w:r>
        <w:t xml:space="preserve">The WDF_CHILD_LIST_ITERATOR structure </w:t>
      </w:r>
      <w:r w:rsidR="006C39F5">
        <w:t>specifies</w:t>
      </w:r>
      <w:r>
        <w:t xml:space="preserve"> </w:t>
      </w:r>
      <w:r w:rsidR="006C39F5">
        <w:t>which</w:t>
      </w:r>
      <w:r>
        <w:t xml:space="preserve"> </w:t>
      </w:r>
      <w:r w:rsidR="006C39F5">
        <w:t xml:space="preserve">of </w:t>
      </w:r>
      <w:r>
        <w:t xml:space="preserve">the child </w:t>
      </w:r>
      <w:r w:rsidR="00E24270">
        <w:t>devices</w:t>
      </w:r>
      <w:r>
        <w:t xml:space="preserve"> to retrieve. A </w:t>
      </w:r>
      <w:r w:rsidR="00E24270">
        <w:t>bus</w:t>
      </w:r>
      <w:r>
        <w:t xml:space="preserve"> driver initializes this structure by calling the WDF_CHILD_LIST_ITERATOR_INIT function with two parameters: a pointer to the iterator structure and a WDF_RETRIEVE_CHILD_FLAGS enumeration value. These enumeration values are the same as those for static enumeration, as described in </w:t>
      </w:r>
      <w:r w:rsidR="00E14A7C">
        <w:t xml:space="preserve">Table 6 in </w:t>
      </w:r>
      <w:r>
        <w:t>“</w:t>
      </w:r>
      <w:r w:rsidR="00FA4E14">
        <w:t xml:space="preserve">Iterating through </w:t>
      </w:r>
      <w:r>
        <w:t>Static Child</w:t>
      </w:r>
      <w:r w:rsidR="00FA4E14">
        <w:t>ren</w:t>
      </w:r>
      <w:r>
        <w:t>”</w:t>
      </w:r>
      <w:r w:rsidR="00E24270">
        <w:t xml:space="preserve"> earlier in this paper.</w:t>
      </w:r>
    </w:p>
    <w:p w:rsidR="009B114B" w:rsidRDefault="00DF35B7" w:rsidP="00DF35B7">
      <w:pPr>
        <w:pStyle w:val="BodyText"/>
        <w:rPr>
          <w:noProof/>
        </w:rPr>
      </w:pPr>
      <w:r>
        <w:rPr>
          <w:noProof/>
        </w:rPr>
        <w:t xml:space="preserve">The WDF_CHILD_RETRIEVE_INFO structure </w:t>
      </w:r>
      <w:r w:rsidR="00175C2F">
        <w:rPr>
          <w:noProof/>
        </w:rPr>
        <w:t>provides locations into which the retrieval methods return</w:t>
      </w:r>
      <w:r w:rsidR="006C39F5">
        <w:rPr>
          <w:noProof/>
        </w:rPr>
        <w:t xml:space="preserve"> the status of the</w:t>
      </w:r>
      <w:r w:rsidR="00175C2F">
        <w:rPr>
          <w:noProof/>
        </w:rPr>
        <w:t xml:space="preserve"> </w:t>
      </w:r>
      <w:r w:rsidR="006C39F5">
        <w:rPr>
          <w:noProof/>
        </w:rPr>
        <w:t xml:space="preserve">child device </w:t>
      </w:r>
      <w:r w:rsidR="00175C2F">
        <w:rPr>
          <w:noProof/>
        </w:rPr>
        <w:t xml:space="preserve">and </w:t>
      </w:r>
      <w:r w:rsidR="00E14A7C">
        <w:rPr>
          <w:noProof/>
        </w:rPr>
        <w:t>its</w:t>
      </w:r>
      <w:r w:rsidR="00175C2F">
        <w:rPr>
          <w:noProof/>
        </w:rPr>
        <w:t xml:space="preserve"> identification </w:t>
      </w:r>
      <w:r w:rsidR="006C39F5">
        <w:rPr>
          <w:noProof/>
        </w:rPr>
        <w:t xml:space="preserve">description </w:t>
      </w:r>
      <w:r w:rsidR="00175C2F">
        <w:rPr>
          <w:noProof/>
        </w:rPr>
        <w:t>and address description</w:t>
      </w:r>
      <w:r w:rsidR="006C39F5">
        <w:rPr>
          <w:noProof/>
        </w:rPr>
        <w:t xml:space="preserve">. </w:t>
      </w:r>
      <w:r w:rsidR="000C7471" w:rsidRPr="000C7471">
        <w:t>The status information is a value of the WDF_CHILD_LIST_RETRIEVE_DEVICE_STATUS enumeration</w:t>
      </w:r>
      <w:r w:rsidR="000C7471">
        <w:t xml:space="preserve">, which </w:t>
      </w:r>
      <w:r w:rsidR="000C7471" w:rsidRPr="000C7471">
        <w:t>provides additional</w:t>
      </w:r>
      <w:r w:rsidR="000C7471">
        <w:t xml:space="preserve"> detail about the status of the child device object. </w:t>
      </w:r>
      <w:r w:rsidR="00C60FE4">
        <w:rPr>
          <w:noProof/>
        </w:rPr>
        <w:t xml:space="preserve">The </w:t>
      </w:r>
      <w:r w:rsidR="00E24270">
        <w:rPr>
          <w:noProof/>
        </w:rPr>
        <w:t>bus</w:t>
      </w:r>
      <w:r w:rsidR="00C60FE4">
        <w:rPr>
          <w:noProof/>
        </w:rPr>
        <w:t xml:space="preserve"> driver should supply </w:t>
      </w:r>
      <w:r w:rsidR="007747A6">
        <w:rPr>
          <w:noProof/>
        </w:rPr>
        <w:t>the WDF_CHILD_RETRIEVE_INFO structure</w:t>
      </w:r>
      <w:r w:rsidR="00C60FE4">
        <w:rPr>
          <w:noProof/>
        </w:rPr>
        <w:t xml:space="preserve"> if it requires </w:t>
      </w:r>
      <w:r w:rsidR="007747A6">
        <w:rPr>
          <w:noProof/>
        </w:rPr>
        <w:t xml:space="preserve">either the status or the identification description </w:t>
      </w:r>
      <w:r w:rsidR="006C39F5">
        <w:rPr>
          <w:noProof/>
        </w:rPr>
        <w:t xml:space="preserve">before </w:t>
      </w:r>
      <w:r w:rsidR="0075651B">
        <w:rPr>
          <w:noProof/>
        </w:rPr>
        <w:t xml:space="preserve">it </w:t>
      </w:r>
      <w:r w:rsidR="006C39F5">
        <w:rPr>
          <w:noProof/>
        </w:rPr>
        <w:t>call</w:t>
      </w:r>
      <w:r w:rsidR="0075651B">
        <w:rPr>
          <w:noProof/>
        </w:rPr>
        <w:t>s</w:t>
      </w:r>
      <w:r w:rsidR="00E24270">
        <w:rPr>
          <w:noProof/>
        </w:rPr>
        <w:t xml:space="preserve"> </w:t>
      </w:r>
      <w:r w:rsidR="007747A6">
        <w:rPr>
          <w:noProof/>
        </w:rPr>
        <w:t xml:space="preserve">additional </w:t>
      </w:r>
      <w:r w:rsidR="00E24270">
        <w:rPr>
          <w:noProof/>
        </w:rPr>
        <w:t xml:space="preserve">framework </w:t>
      </w:r>
      <w:r w:rsidR="007747A6">
        <w:rPr>
          <w:noProof/>
        </w:rPr>
        <w:t xml:space="preserve">methods. </w:t>
      </w:r>
      <w:r w:rsidR="00C60FE4">
        <w:rPr>
          <w:noProof/>
        </w:rPr>
        <w:t>For example, the</w:t>
      </w:r>
      <w:r w:rsidR="006C39F5">
        <w:rPr>
          <w:noProof/>
        </w:rPr>
        <w:t xml:space="preserve"> </w:t>
      </w:r>
      <w:r w:rsidR="00C60FE4">
        <w:rPr>
          <w:noProof/>
        </w:rPr>
        <w:t xml:space="preserve">identification description is required in calls to the </w:t>
      </w:r>
      <w:r w:rsidR="00C60FE4" w:rsidRPr="00C60FE4">
        <w:rPr>
          <w:b/>
          <w:noProof/>
        </w:rPr>
        <w:t>WdfChildListRetrieveAddressDescription</w:t>
      </w:r>
      <w:r w:rsidR="00C60FE4">
        <w:rPr>
          <w:noProof/>
        </w:rPr>
        <w:t xml:space="preserve"> method to get the address description.</w:t>
      </w:r>
    </w:p>
    <w:p w:rsidR="009B114B" w:rsidRDefault="007747A6" w:rsidP="00DF35B7">
      <w:pPr>
        <w:pStyle w:val="BodyText"/>
        <w:rPr>
          <w:noProof/>
        </w:rPr>
      </w:pPr>
      <w:r>
        <w:rPr>
          <w:noProof/>
        </w:rPr>
        <w:t>To initialize</w:t>
      </w:r>
      <w:r w:rsidR="00C60FE4">
        <w:rPr>
          <w:noProof/>
        </w:rPr>
        <w:t xml:space="preserve"> the WDF_CHILD_RETRIEVE_INFO structure</w:t>
      </w:r>
      <w:r>
        <w:rPr>
          <w:noProof/>
        </w:rPr>
        <w:t xml:space="preserve">, </w:t>
      </w:r>
      <w:r w:rsidR="00E24270">
        <w:rPr>
          <w:noProof/>
        </w:rPr>
        <w:t xml:space="preserve">a bus </w:t>
      </w:r>
      <w:r>
        <w:rPr>
          <w:noProof/>
        </w:rPr>
        <w:t>driver calls</w:t>
      </w:r>
      <w:r w:rsidR="00C60FE4">
        <w:rPr>
          <w:noProof/>
        </w:rPr>
        <w:t xml:space="preserve"> WDF_CHILD_RETRIEVE_INFO_INIT with a pointer to the </w:t>
      </w:r>
      <w:r w:rsidR="007E699E">
        <w:rPr>
          <w:noProof/>
        </w:rPr>
        <w:t xml:space="preserve">WDF_CHILD_RETRIEVE_INFO </w:t>
      </w:r>
      <w:r w:rsidR="00C60FE4">
        <w:rPr>
          <w:noProof/>
        </w:rPr>
        <w:t xml:space="preserve">structure and a pointer to a WDF_CHILD_IDENTIFICATION_HEADER structure. The </w:t>
      </w:r>
      <w:r w:rsidR="00E24270">
        <w:rPr>
          <w:noProof/>
        </w:rPr>
        <w:t xml:space="preserve">bus </w:t>
      </w:r>
      <w:r w:rsidR="00C60FE4">
        <w:rPr>
          <w:noProof/>
        </w:rPr>
        <w:t xml:space="preserve">driver must </w:t>
      </w:r>
      <w:r w:rsidR="00E24270">
        <w:rPr>
          <w:noProof/>
        </w:rPr>
        <w:t xml:space="preserve">also </w:t>
      </w:r>
      <w:r w:rsidR="007C41D2">
        <w:rPr>
          <w:noProof/>
        </w:rPr>
        <w:t xml:space="preserve">initialize the </w:t>
      </w:r>
      <w:r w:rsidR="00E24270">
        <w:rPr>
          <w:noProof/>
        </w:rPr>
        <w:t>WDF_CHILD_IDENTIFICATION_HEADER structure</w:t>
      </w:r>
      <w:r w:rsidR="007C41D2">
        <w:rPr>
          <w:noProof/>
        </w:rPr>
        <w:t xml:space="preserve"> </w:t>
      </w:r>
      <w:r w:rsidR="006C39F5">
        <w:rPr>
          <w:noProof/>
        </w:rPr>
        <w:t xml:space="preserve">with the size of the information description structure for the child </w:t>
      </w:r>
      <w:r w:rsidR="007C41D2">
        <w:rPr>
          <w:noProof/>
        </w:rPr>
        <w:t xml:space="preserve">before </w:t>
      </w:r>
      <w:r w:rsidR="00E14A7C">
        <w:rPr>
          <w:noProof/>
        </w:rPr>
        <w:t>it calls the framework to</w:t>
      </w:r>
      <w:r w:rsidR="007C41D2">
        <w:rPr>
          <w:noProof/>
        </w:rPr>
        <w:t xml:space="preserve"> retrieve </w:t>
      </w:r>
      <w:r w:rsidR="006C39F5">
        <w:rPr>
          <w:noProof/>
        </w:rPr>
        <w:t>a</w:t>
      </w:r>
      <w:r w:rsidR="007C41D2">
        <w:rPr>
          <w:noProof/>
        </w:rPr>
        <w:t xml:space="preserve"> </w:t>
      </w:r>
      <w:r>
        <w:rPr>
          <w:noProof/>
        </w:rPr>
        <w:t xml:space="preserve">child </w:t>
      </w:r>
      <w:r w:rsidR="007C41D2">
        <w:rPr>
          <w:noProof/>
        </w:rPr>
        <w:t>device</w:t>
      </w:r>
      <w:r>
        <w:rPr>
          <w:noProof/>
        </w:rPr>
        <w:t xml:space="preserve"> from the list</w:t>
      </w:r>
      <w:r w:rsidR="007C41D2">
        <w:rPr>
          <w:noProof/>
        </w:rPr>
        <w:t>.</w:t>
      </w:r>
    </w:p>
    <w:p w:rsidR="007C41D2" w:rsidRDefault="007C41D2" w:rsidP="00066134">
      <w:pPr>
        <w:pStyle w:val="BodyTextLink"/>
        <w:tabs>
          <w:tab w:val="left" w:pos="6120"/>
        </w:tabs>
        <w:rPr>
          <w:noProof/>
        </w:rPr>
      </w:pPr>
      <w:r>
        <w:rPr>
          <w:noProof/>
        </w:rPr>
        <w:t>The following sample code</w:t>
      </w:r>
      <w:r w:rsidR="00124448">
        <w:rPr>
          <w:noProof/>
        </w:rPr>
        <w:t xml:space="preserve"> </w:t>
      </w:r>
      <w:r>
        <w:rPr>
          <w:noProof/>
        </w:rPr>
        <w:t>shows how to iterate through a child list</w:t>
      </w:r>
      <w:r w:rsidR="007747A6">
        <w:rPr>
          <w:noProof/>
        </w:rPr>
        <w:t>, retrieve the identification description for each child</w:t>
      </w:r>
      <w:r w:rsidR="00E24270">
        <w:rPr>
          <w:noProof/>
        </w:rPr>
        <w:t xml:space="preserve"> device</w:t>
      </w:r>
      <w:r w:rsidR="007747A6">
        <w:rPr>
          <w:noProof/>
        </w:rPr>
        <w:t xml:space="preserve">, and </w:t>
      </w:r>
      <w:r w:rsidR="00124448">
        <w:rPr>
          <w:noProof/>
        </w:rPr>
        <w:t>update data</w:t>
      </w:r>
      <w:r w:rsidR="00E24270">
        <w:rPr>
          <w:noProof/>
        </w:rPr>
        <w:t xml:space="preserve"> for each </w:t>
      </w:r>
      <w:r w:rsidR="006B19C1">
        <w:rPr>
          <w:noProof/>
        </w:rPr>
        <w:t xml:space="preserve">retrieved </w:t>
      </w:r>
      <w:r w:rsidR="00E24270">
        <w:rPr>
          <w:noProof/>
        </w:rPr>
        <w:t>child device</w:t>
      </w:r>
      <w:r w:rsidR="00066134">
        <w:rPr>
          <w:noProof/>
        </w:rPr>
        <w:t>:</w:t>
      </w:r>
    </w:p>
    <w:p w:rsidR="007747A6" w:rsidRPr="007747A6" w:rsidRDefault="00FB1639" w:rsidP="003D1C56">
      <w:pPr>
        <w:pStyle w:val="PlainText"/>
        <w:rPr>
          <w:b/>
        </w:rPr>
      </w:pPr>
      <w:r w:rsidRPr="00FB1639">
        <w:rPr>
          <w:b/>
        </w:rPr>
        <w:t>// 1. Declare and initialize the iterator structure.</w:t>
      </w:r>
    </w:p>
    <w:p w:rsidR="003D1C56" w:rsidRDefault="003D1C56" w:rsidP="003D1C56">
      <w:pPr>
        <w:pStyle w:val="PlainText"/>
      </w:pPr>
      <w:r>
        <w:t xml:space="preserve">WDF_CHILD_LIST_ITERATOR     </w:t>
      </w:r>
      <w:r w:rsidR="00CF302B">
        <w:t xml:space="preserve">  </w:t>
      </w:r>
      <w:r>
        <w:t>iterator;</w:t>
      </w:r>
    </w:p>
    <w:p w:rsidR="003D1C56" w:rsidRDefault="003D1C56" w:rsidP="003D1C56">
      <w:pPr>
        <w:pStyle w:val="PlainText"/>
      </w:pPr>
      <w:r>
        <w:t>WDF_CHILD_LIST_ITERATOR_INIT</w:t>
      </w:r>
      <w:r w:rsidR="007A2F1C">
        <w:t xml:space="preserve"> </w:t>
      </w:r>
      <w:r>
        <w:t>(&amp;iterator,</w:t>
      </w:r>
    </w:p>
    <w:p w:rsidR="003D1C56" w:rsidRDefault="003D1C56" w:rsidP="003D1C56">
      <w:pPr>
        <w:pStyle w:val="PlainText"/>
      </w:pPr>
      <w:r>
        <w:t xml:space="preserve">                           </w:t>
      </w:r>
      <w:r w:rsidR="007A2F1C">
        <w:t xml:space="preserve">  </w:t>
      </w:r>
      <w:r>
        <w:t xml:space="preserve"> WdfRetrievePresentChildren);</w:t>
      </w:r>
    </w:p>
    <w:p w:rsidR="007747A6" w:rsidRPr="007747A6" w:rsidRDefault="00FB1639" w:rsidP="003D1C56">
      <w:pPr>
        <w:pStyle w:val="PlainText"/>
        <w:rPr>
          <w:b/>
        </w:rPr>
      </w:pPr>
      <w:r w:rsidRPr="00FB1639">
        <w:rPr>
          <w:b/>
        </w:rPr>
        <w:t>// 2. Start the search.</w:t>
      </w:r>
    </w:p>
    <w:p w:rsidR="003D1C56" w:rsidRDefault="003D1C56" w:rsidP="003D1C56">
      <w:pPr>
        <w:pStyle w:val="PlainText"/>
      </w:pPr>
      <w:r>
        <w:t>WdfChildListBeginIteration(list, &amp;iterator);</w:t>
      </w:r>
    </w:p>
    <w:p w:rsidR="003D1C56" w:rsidRDefault="003D1C56" w:rsidP="003D1C56">
      <w:pPr>
        <w:pStyle w:val="PlainText"/>
      </w:pPr>
      <w:r>
        <w:t xml:space="preserve">    </w:t>
      </w:r>
      <w:r>
        <w:rPr>
          <w:color w:val="0000FF"/>
        </w:rPr>
        <w:t>for</w:t>
      </w:r>
      <w:r>
        <w:t xml:space="preserve"> ( ; ; ) {</w:t>
      </w:r>
    </w:p>
    <w:p w:rsidR="009B114B" w:rsidRDefault="00F83027" w:rsidP="00F83027">
      <w:pPr>
        <w:pStyle w:val="PlainText"/>
        <w:rPr>
          <w:b/>
        </w:rPr>
      </w:pPr>
      <w:r w:rsidRPr="00FB1639">
        <w:rPr>
          <w:b/>
        </w:rPr>
        <w:t xml:space="preserve">// 3. Initialize </w:t>
      </w:r>
      <w:r>
        <w:rPr>
          <w:b/>
        </w:rPr>
        <w:t xml:space="preserve">child-device related </w:t>
      </w:r>
      <w:r w:rsidRPr="00FB1639">
        <w:rPr>
          <w:b/>
        </w:rPr>
        <w:t>structures</w:t>
      </w:r>
    </w:p>
    <w:p w:rsidR="003D1C56" w:rsidRDefault="003D1C56" w:rsidP="003D1C56">
      <w:pPr>
        <w:pStyle w:val="PlainText"/>
      </w:pPr>
      <w:r>
        <w:t xml:space="preserve">        WDF_CHILD_RETRIEVE_INFO         childInfo;</w:t>
      </w:r>
    </w:p>
    <w:p w:rsidR="003D1C56" w:rsidRDefault="003D1C56" w:rsidP="003D1C56">
      <w:pPr>
        <w:pStyle w:val="PlainText"/>
      </w:pPr>
      <w:r>
        <w:t xml:space="preserve">        PDO_IDENTIFICATION_DESCRIPTION  description;</w:t>
      </w:r>
    </w:p>
    <w:p w:rsidR="003D1C56" w:rsidRDefault="003D1C56" w:rsidP="003D1C56">
      <w:pPr>
        <w:pStyle w:val="PlainText"/>
      </w:pPr>
      <w:r>
        <w:t xml:space="preserve">        WDF_CHILD_RETRIEVE_INFO_INIT(&amp;childInfo, &amp;description.Header);</w:t>
      </w:r>
    </w:p>
    <w:p w:rsidR="003D1C56" w:rsidRDefault="003D1C56" w:rsidP="003D1C56">
      <w:pPr>
        <w:pStyle w:val="PlainText"/>
      </w:pPr>
      <w:r>
        <w:t xml:space="preserve">        WDF_CHILD_IDENTIFICATION_DESCRIPTION_HEADER_INIT(</w:t>
      </w:r>
    </w:p>
    <w:p w:rsidR="003D1C56" w:rsidRDefault="003D1C56" w:rsidP="003D1C56">
      <w:pPr>
        <w:pStyle w:val="PlainText"/>
      </w:pPr>
      <w:r>
        <w:t xml:space="preserve">                                &amp;description.Header,</w:t>
      </w:r>
    </w:p>
    <w:p w:rsidR="003D1C56" w:rsidRDefault="003D1C56" w:rsidP="003D1C56">
      <w:pPr>
        <w:pStyle w:val="PlainText"/>
      </w:pPr>
      <w:r>
        <w:t xml:space="preserve">                                </w:t>
      </w:r>
      <w:r>
        <w:rPr>
          <w:color w:val="0000FF"/>
        </w:rPr>
        <w:t>sizeof</w:t>
      </w:r>
      <w:r>
        <w:t>(description)</w:t>
      </w:r>
    </w:p>
    <w:p w:rsidR="003D1C56" w:rsidRDefault="003D1C56" w:rsidP="003D1C56">
      <w:pPr>
        <w:pStyle w:val="PlainText"/>
      </w:pPr>
      <w:r>
        <w:t xml:space="preserve">                                );</w:t>
      </w:r>
    </w:p>
    <w:p w:rsidR="009B114B" w:rsidRDefault="00F83027" w:rsidP="003D1C56">
      <w:pPr>
        <w:pStyle w:val="PlainText"/>
        <w:rPr>
          <w:b/>
        </w:rPr>
      </w:pPr>
      <w:r w:rsidRPr="00F83027">
        <w:rPr>
          <w:b/>
        </w:rPr>
        <w:t>//4. Get the identification description for this child</w:t>
      </w:r>
    </w:p>
    <w:p w:rsidR="003D1C56" w:rsidRDefault="003D1C56" w:rsidP="003D1C56">
      <w:pPr>
        <w:pStyle w:val="PlainText"/>
      </w:pPr>
      <w:r>
        <w:t xml:space="preserve">        status = WdfChildListRetrieveNextDevice(list,</w:t>
      </w:r>
    </w:p>
    <w:p w:rsidR="003D1C56" w:rsidRDefault="007C41D2" w:rsidP="003D1C56">
      <w:pPr>
        <w:pStyle w:val="PlainText"/>
      </w:pPr>
      <w:r>
        <w:t xml:space="preserve">   </w:t>
      </w:r>
      <w:r w:rsidR="003D1C56">
        <w:t xml:space="preserve">                                            </w:t>
      </w:r>
      <w:r w:rsidR="00E14A7C">
        <w:t xml:space="preserve"> </w:t>
      </w:r>
      <w:r w:rsidR="003D1C56">
        <w:t>&amp;iterator,</w:t>
      </w:r>
    </w:p>
    <w:p w:rsidR="003D1C56" w:rsidRDefault="003D1C56" w:rsidP="003D1C56">
      <w:pPr>
        <w:pStyle w:val="PlainText"/>
      </w:pPr>
      <w:r>
        <w:t xml:space="preserve">                                               </w:t>
      </w:r>
      <w:r w:rsidR="00E14A7C">
        <w:t xml:space="preserve"> </w:t>
      </w:r>
      <w:r>
        <w:t>&amp;hChild,</w:t>
      </w:r>
    </w:p>
    <w:p w:rsidR="003D1C56" w:rsidRDefault="003D1C56" w:rsidP="003D1C56">
      <w:pPr>
        <w:pStyle w:val="PlainText"/>
      </w:pPr>
      <w:r>
        <w:t xml:space="preserve">                                              </w:t>
      </w:r>
      <w:r w:rsidR="00E14A7C">
        <w:t xml:space="preserve"> </w:t>
      </w:r>
      <w:r>
        <w:t xml:space="preserve"> &amp;childInfo);</w:t>
      </w:r>
    </w:p>
    <w:p w:rsidR="007747A6" w:rsidRPr="007747A6" w:rsidRDefault="00FB1639" w:rsidP="003D1C56">
      <w:pPr>
        <w:pStyle w:val="PlainText"/>
        <w:rPr>
          <w:b/>
        </w:rPr>
      </w:pPr>
      <w:r w:rsidRPr="00FB1639">
        <w:rPr>
          <w:b/>
        </w:rPr>
        <w:t>//</w:t>
      </w:r>
      <w:r w:rsidR="0076608E">
        <w:rPr>
          <w:b/>
        </w:rPr>
        <w:t xml:space="preserve"> </w:t>
      </w:r>
      <w:r w:rsidR="00F83027">
        <w:rPr>
          <w:b/>
        </w:rPr>
        <w:t>5</w:t>
      </w:r>
      <w:r w:rsidRPr="00FB1639">
        <w:rPr>
          <w:b/>
        </w:rPr>
        <w:t>. Handle failure and end of list.</w:t>
      </w:r>
    </w:p>
    <w:p w:rsidR="003D1C56" w:rsidRDefault="003D1C56" w:rsidP="003D1C56">
      <w:pPr>
        <w:pStyle w:val="PlainText"/>
      </w:pPr>
      <w:r>
        <w:t xml:space="preserve">        </w:t>
      </w:r>
      <w:r>
        <w:rPr>
          <w:color w:val="0000FF"/>
        </w:rPr>
        <w:t>if</w:t>
      </w:r>
      <w:r>
        <w:t xml:space="preserve"> (!NT_SUCCESS(status) || status == STATUS_NO_MORE_ENTRIES) {</w:t>
      </w:r>
    </w:p>
    <w:p w:rsidR="003D1C56" w:rsidRDefault="003D1C56" w:rsidP="003D1C56">
      <w:pPr>
        <w:pStyle w:val="PlainText"/>
      </w:pPr>
      <w:r>
        <w:t xml:space="preserve">                </w:t>
      </w:r>
      <w:r>
        <w:rPr>
          <w:color w:val="0000FF"/>
        </w:rPr>
        <w:t>break</w:t>
      </w:r>
      <w:r>
        <w:t>;</w:t>
      </w:r>
    </w:p>
    <w:p w:rsidR="003D1C56" w:rsidRDefault="009E41A0" w:rsidP="003D1C56">
      <w:pPr>
        <w:pStyle w:val="PlainText"/>
      </w:pPr>
      <w:r>
        <w:t xml:space="preserve">        </w:t>
      </w:r>
      <w:r w:rsidR="003D1C56">
        <w:t>}</w:t>
      </w:r>
    </w:p>
    <w:p w:rsidR="009B114B" w:rsidRDefault="00FB1639" w:rsidP="003D1C56">
      <w:pPr>
        <w:pStyle w:val="PlainText"/>
        <w:rPr>
          <w:b/>
        </w:rPr>
      </w:pPr>
      <w:r w:rsidRPr="00FB1639">
        <w:rPr>
          <w:b/>
        </w:rPr>
        <w:t>//</w:t>
      </w:r>
      <w:r w:rsidR="0076608E">
        <w:rPr>
          <w:b/>
        </w:rPr>
        <w:t xml:space="preserve"> </w:t>
      </w:r>
      <w:r w:rsidR="00F83027">
        <w:rPr>
          <w:b/>
        </w:rPr>
        <w:t>6</w:t>
      </w:r>
      <w:r w:rsidRPr="00FB1639">
        <w:rPr>
          <w:b/>
        </w:rPr>
        <w:t>. Child is not valid.</w:t>
      </w:r>
    </w:p>
    <w:p w:rsidR="003D1C56" w:rsidRDefault="007C41D2" w:rsidP="003D1C56">
      <w:pPr>
        <w:pStyle w:val="PlainText"/>
      </w:pPr>
      <w:r>
        <w:t xml:space="preserve">        </w:t>
      </w:r>
      <w:r w:rsidR="003D1C56">
        <w:t>ASSERT(childInfo.Status == WdfChildListRetrieveDeviceSuccess);</w:t>
      </w:r>
    </w:p>
    <w:p w:rsidR="0076608E" w:rsidRPr="0076608E" w:rsidRDefault="00FB1639" w:rsidP="003D1C56">
      <w:pPr>
        <w:pStyle w:val="PlainText"/>
        <w:rPr>
          <w:b/>
        </w:rPr>
      </w:pPr>
      <w:r w:rsidRPr="00FB1639">
        <w:rPr>
          <w:b/>
        </w:rPr>
        <w:t>//</w:t>
      </w:r>
      <w:r w:rsidR="0076608E">
        <w:rPr>
          <w:b/>
        </w:rPr>
        <w:t xml:space="preserve"> </w:t>
      </w:r>
      <w:r w:rsidR="00F83027">
        <w:rPr>
          <w:b/>
        </w:rPr>
        <w:t>7</w:t>
      </w:r>
      <w:r w:rsidRPr="00FB1639">
        <w:rPr>
          <w:b/>
        </w:rPr>
        <w:t>. Do our job.</w:t>
      </w:r>
    </w:p>
    <w:p w:rsidR="003D1C56" w:rsidRDefault="003D1C56" w:rsidP="003D1C56">
      <w:pPr>
        <w:pStyle w:val="PlainText"/>
        <w:rPr>
          <w:color w:val="008000"/>
        </w:rPr>
      </w:pPr>
      <w:r>
        <w:t xml:space="preserve">        </w:t>
      </w:r>
      <w:r>
        <w:rPr>
          <w:color w:val="008000"/>
        </w:rPr>
        <w:t>// Use that description</w:t>
      </w:r>
      <w:r w:rsidR="007C41D2">
        <w:rPr>
          <w:color w:val="008000"/>
        </w:rPr>
        <w:t xml:space="preserve"> to do our task.</w:t>
      </w:r>
    </w:p>
    <w:p w:rsidR="009B114B" w:rsidRDefault="003D1C56" w:rsidP="003D1C56">
      <w:pPr>
        <w:pStyle w:val="PlainText"/>
      </w:pPr>
      <w:r>
        <w:t xml:space="preserve">        </w:t>
      </w:r>
      <w:r w:rsidR="007C41D2">
        <w:t>// Code omitted</w:t>
      </w:r>
    </w:p>
    <w:p w:rsidR="003D1C56" w:rsidRDefault="003D1C56" w:rsidP="003D1C56">
      <w:pPr>
        <w:pStyle w:val="PlainText"/>
      </w:pPr>
    </w:p>
    <w:p w:rsidR="0076608E" w:rsidRPr="0076608E" w:rsidRDefault="00FB1639" w:rsidP="003D1C56">
      <w:pPr>
        <w:pStyle w:val="PlainText"/>
        <w:rPr>
          <w:b/>
        </w:rPr>
      </w:pPr>
      <w:r w:rsidRPr="00FB1639">
        <w:rPr>
          <w:b/>
        </w:rPr>
        <w:t>//</w:t>
      </w:r>
      <w:r w:rsidR="0076608E">
        <w:rPr>
          <w:b/>
        </w:rPr>
        <w:t xml:space="preserve"> </w:t>
      </w:r>
      <w:r w:rsidR="00F83027">
        <w:rPr>
          <w:b/>
        </w:rPr>
        <w:t>8</w:t>
      </w:r>
      <w:r w:rsidRPr="00FB1639">
        <w:rPr>
          <w:b/>
        </w:rPr>
        <w:t>. End the search.</w:t>
      </w:r>
    </w:p>
    <w:p w:rsidR="003D1C56" w:rsidRDefault="003D1C56" w:rsidP="003D1C56">
      <w:pPr>
        <w:pStyle w:val="PlainText"/>
      </w:pPr>
      <w:r>
        <w:t>WdfChildListEndIteration(list, &amp;iterator);</w:t>
      </w:r>
    </w:p>
    <w:p w:rsidR="00A367BA" w:rsidRDefault="00A367BA" w:rsidP="00A367BA">
      <w:pPr>
        <w:pStyle w:val="Le"/>
      </w:pPr>
    </w:p>
    <w:p w:rsidR="007747A6" w:rsidRDefault="007747A6" w:rsidP="00A367BA">
      <w:pPr>
        <w:pStyle w:val="BodyTextLink"/>
      </w:pPr>
      <w:r>
        <w:t xml:space="preserve">The sample driver </w:t>
      </w:r>
      <w:r w:rsidR="00A75EA9">
        <w:t>works</w:t>
      </w:r>
      <w:r w:rsidR="0075651B">
        <w:t xml:space="preserve"> </w:t>
      </w:r>
      <w:r>
        <w:t>as follows:</w:t>
      </w:r>
    </w:p>
    <w:p w:rsidR="009B114B" w:rsidRDefault="007747A6">
      <w:pPr>
        <w:pStyle w:val="List"/>
      </w:pPr>
      <w:r>
        <w:t>1.</w:t>
      </w:r>
      <w:r>
        <w:tab/>
        <w:t>I</w:t>
      </w:r>
      <w:r w:rsidR="007C41D2">
        <w:t xml:space="preserve">nitializes the iterator structure and </w:t>
      </w:r>
      <w:r w:rsidR="00EC31C3">
        <w:t xml:space="preserve">specifies </w:t>
      </w:r>
      <w:r w:rsidR="00EC31C3" w:rsidRPr="00EC31C3">
        <w:rPr>
          <w:b/>
        </w:rPr>
        <w:t>WdfRetrievePresentChildren</w:t>
      </w:r>
      <w:r w:rsidR="00EC31C3">
        <w:t xml:space="preserve"> to indicate </w:t>
      </w:r>
      <w:r w:rsidR="007C41D2">
        <w:t>that the framework should retrieve child devices that are currently marked as present in the child list.</w:t>
      </w:r>
      <w:r w:rsidR="00002963">
        <w:t xml:space="preserve"> A driver could </w:t>
      </w:r>
      <w:r w:rsidR="00570B68">
        <w:t>instead retrieve a different combination of present, pending, and missing child devices by specifying one of the other enumeration values from Table 6, earlier in this paper.</w:t>
      </w:r>
    </w:p>
    <w:p w:rsidR="00113C10" w:rsidRDefault="007747A6">
      <w:pPr>
        <w:pStyle w:val="List"/>
      </w:pPr>
      <w:r>
        <w:t>2.</w:t>
      </w:r>
      <w:r>
        <w:tab/>
        <w:t>C</w:t>
      </w:r>
      <w:r w:rsidR="007C41D2">
        <w:t xml:space="preserve">alls </w:t>
      </w:r>
      <w:r w:rsidR="007C41D2" w:rsidRPr="007C41D2">
        <w:rPr>
          <w:b/>
        </w:rPr>
        <w:t>WdfChildListBeginIteration</w:t>
      </w:r>
      <w:r w:rsidR="007C41D2">
        <w:t xml:space="preserve"> to start searching through the list</w:t>
      </w:r>
      <w:r w:rsidR="0076608E">
        <w:t xml:space="preserve">, beginning with the </w:t>
      </w:r>
      <w:r w:rsidR="00A77673">
        <w:t>first child in the list.</w:t>
      </w:r>
    </w:p>
    <w:p w:rsidR="009B114B" w:rsidRDefault="007747A6">
      <w:pPr>
        <w:pStyle w:val="List"/>
        <w:rPr>
          <w:b/>
        </w:rPr>
      </w:pPr>
      <w:r>
        <w:t>3.</w:t>
      </w:r>
      <w:r>
        <w:tab/>
      </w:r>
      <w:r w:rsidR="0076608E">
        <w:t>I</w:t>
      </w:r>
      <w:r w:rsidR="007C41D2">
        <w:t xml:space="preserve">nitializes </w:t>
      </w:r>
      <w:r w:rsidR="0076608E">
        <w:t xml:space="preserve">a </w:t>
      </w:r>
      <w:r w:rsidR="007C41D2">
        <w:rPr>
          <w:noProof/>
        </w:rPr>
        <w:t>WD</w:t>
      </w:r>
      <w:r w:rsidR="00F83027">
        <w:rPr>
          <w:noProof/>
        </w:rPr>
        <w:t>F_CHILD_RETRIEVE_INFO structure</w:t>
      </w:r>
      <w:r w:rsidR="006C39F5">
        <w:rPr>
          <w:noProof/>
        </w:rPr>
        <w:t xml:space="preserve"> with a pointer to the header for the identification description structure for the child, and initializes the </w:t>
      </w:r>
      <w:r w:rsidR="007C41D2">
        <w:rPr>
          <w:noProof/>
        </w:rPr>
        <w:t>WDF_CHILD_IDENTIFICATION_DESCRIPTION_HEADER</w:t>
      </w:r>
      <w:r w:rsidR="005E6870">
        <w:rPr>
          <w:noProof/>
        </w:rPr>
        <w:t xml:space="preserve"> </w:t>
      </w:r>
      <w:r w:rsidR="00A75EA9">
        <w:rPr>
          <w:noProof/>
        </w:rPr>
        <w:t xml:space="preserve">structure </w:t>
      </w:r>
      <w:r w:rsidR="005E6870">
        <w:rPr>
          <w:noProof/>
        </w:rPr>
        <w:t>with the size of the identification description itself</w:t>
      </w:r>
      <w:r w:rsidR="00FB1639" w:rsidRPr="00FB1639">
        <w:t>.</w:t>
      </w:r>
    </w:p>
    <w:p w:rsidR="00F83027" w:rsidRDefault="00F83027">
      <w:pPr>
        <w:pStyle w:val="List"/>
      </w:pPr>
      <w:r>
        <w:t>4</w:t>
      </w:r>
      <w:r>
        <w:tab/>
        <w:t xml:space="preserve">Calls </w:t>
      </w:r>
      <w:r w:rsidRPr="007C41D2">
        <w:rPr>
          <w:b/>
        </w:rPr>
        <w:t>WdfChildListRetrieveNextDevice</w:t>
      </w:r>
      <w:r>
        <w:rPr>
          <w:b/>
        </w:rPr>
        <w:t xml:space="preserve"> </w:t>
      </w:r>
      <w:r>
        <w:t>to get the identification description for the next child device. This method returns the description in the previously initialized identification description structure.</w:t>
      </w:r>
    </w:p>
    <w:p w:rsidR="00113C10" w:rsidRDefault="005E6870">
      <w:pPr>
        <w:pStyle w:val="List"/>
      </w:pPr>
      <w:r>
        <w:t>5</w:t>
      </w:r>
      <w:r w:rsidR="007747A6">
        <w:t>.</w:t>
      </w:r>
      <w:r w:rsidR="007747A6">
        <w:tab/>
      </w:r>
      <w:r w:rsidR="0076608E">
        <w:t>Exits from the loop i</w:t>
      </w:r>
      <w:r w:rsidR="000C7471">
        <w:t xml:space="preserve">f </w:t>
      </w:r>
      <w:r w:rsidR="006B19C1">
        <w:t>the</w:t>
      </w:r>
      <w:r w:rsidR="000C7471">
        <w:t xml:space="preserve"> </w:t>
      </w:r>
      <w:r w:rsidR="000C7471" w:rsidRPr="007C41D2">
        <w:rPr>
          <w:b/>
        </w:rPr>
        <w:t>WdfChildListRetrieveNextDevice</w:t>
      </w:r>
      <w:r w:rsidR="000C7471">
        <w:t xml:space="preserve"> </w:t>
      </w:r>
      <w:r w:rsidR="006B19C1">
        <w:t>method</w:t>
      </w:r>
      <w:r w:rsidR="000C7471">
        <w:rPr>
          <w:b/>
        </w:rPr>
        <w:t xml:space="preserve"> </w:t>
      </w:r>
      <w:r w:rsidR="000C7471" w:rsidRPr="000C7471">
        <w:t>fails</w:t>
      </w:r>
      <w:r w:rsidR="000C7471">
        <w:t xml:space="preserve"> or reaches the end of the list.</w:t>
      </w:r>
    </w:p>
    <w:p w:rsidR="00113C10" w:rsidRDefault="005E6870">
      <w:pPr>
        <w:pStyle w:val="List"/>
        <w:rPr>
          <w:noProof/>
        </w:rPr>
      </w:pPr>
      <w:r>
        <w:t>6</w:t>
      </w:r>
      <w:r w:rsidR="0076608E">
        <w:t>.</w:t>
      </w:r>
      <w:r w:rsidR="0076608E">
        <w:tab/>
      </w:r>
      <w:r w:rsidR="002534E0">
        <w:t>Checks the status of the child</w:t>
      </w:r>
      <w:r w:rsidR="006B19C1">
        <w:t xml:space="preserve"> device</w:t>
      </w:r>
      <w:r w:rsidR="009E41A0">
        <w:t xml:space="preserve"> object</w:t>
      </w:r>
      <w:r w:rsidR="002534E0">
        <w:t xml:space="preserve">, which is returned in the </w:t>
      </w:r>
      <w:r w:rsidR="002534E0" w:rsidRPr="002534E0">
        <w:rPr>
          <w:b/>
        </w:rPr>
        <w:t>Status</w:t>
      </w:r>
      <w:r w:rsidR="002534E0">
        <w:t xml:space="preserve"> </w:t>
      </w:r>
      <w:r w:rsidR="006B19C1">
        <w:t xml:space="preserve">member </w:t>
      </w:r>
      <w:r w:rsidR="002534E0">
        <w:t>of the WDF_CHILD_RETRIEVE_INFO</w:t>
      </w:r>
      <w:r w:rsidR="002534E0" w:rsidRPr="002534E0">
        <w:t xml:space="preserve"> </w:t>
      </w:r>
      <w:r w:rsidR="002534E0">
        <w:t xml:space="preserve">structure. </w:t>
      </w:r>
      <w:r w:rsidR="00F83027">
        <w:t xml:space="preserve">The status is a value of </w:t>
      </w:r>
      <w:r w:rsidR="00F83027" w:rsidRPr="00F83027">
        <w:rPr>
          <w:rStyle w:val="BodyTextChar"/>
        </w:rPr>
        <w:t xml:space="preserve">the WDF_CHILD_LIST_RETRIEVE_DEVICE_STATUS </w:t>
      </w:r>
      <w:r w:rsidR="00F83027">
        <w:rPr>
          <w:rStyle w:val="BodyTextChar"/>
        </w:rPr>
        <w:t xml:space="preserve">enumeration. </w:t>
      </w:r>
      <w:r w:rsidR="002534E0" w:rsidRPr="00F83027">
        <w:rPr>
          <w:rStyle w:val="BodyTextChar"/>
        </w:rPr>
        <w:t xml:space="preserve">If the retrieved child </w:t>
      </w:r>
      <w:r w:rsidR="006B19C1" w:rsidRPr="00F83027">
        <w:rPr>
          <w:rStyle w:val="BodyTextChar"/>
        </w:rPr>
        <w:t xml:space="preserve">device </w:t>
      </w:r>
      <w:r w:rsidR="002534E0" w:rsidRPr="00F83027">
        <w:rPr>
          <w:rStyle w:val="BodyTextChar"/>
        </w:rPr>
        <w:t>does</w:t>
      </w:r>
      <w:r w:rsidR="002534E0">
        <w:t xml:space="preserve"> not have a </w:t>
      </w:r>
      <w:r w:rsidR="006B19C1">
        <w:t xml:space="preserve">corresponding </w:t>
      </w:r>
      <w:r w:rsidR="002534E0">
        <w:t xml:space="preserve">framework device object, the status </w:t>
      </w:r>
      <w:r w:rsidR="00DE23A3">
        <w:t xml:space="preserve">is </w:t>
      </w:r>
      <w:r w:rsidR="006B19C1">
        <w:t>set to a value other than</w:t>
      </w:r>
      <w:r w:rsidR="002534E0">
        <w:t xml:space="preserve"> </w:t>
      </w:r>
      <w:r w:rsidR="002534E0" w:rsidRPr="000C7471">
        <w:rPr>
          <w:b/>
          <w:noProof/>
        </w:rPr>
        <w:t>WdfChildListRetrieveDeviceSuccess</w:t>
      </w:r>
      <w:r w:rsidR="002534E0">
        <w:rPr>
          <w:noProof/>
        </w:rPr>
        <w:t xml:space="preserve"> and consequently the </w:t>
      </w:r>
      <w:r w:rsidR="006B19C1">
        <w:rPr>
          <w:noProof/>
        </w:rPr>
        <w:t xml:space="preserve">bus </w:t>
      </w:r>
      <w:r w:rsidR="002534E0">
        <w:rPr>
          <w:noProof/>
        </w:rPr>
        <w:t>driver ASSERTs.</w:t>
      </w:r>
    </w:p>
    <w:p w:rsidR="009B114B" w:rsidRDefault="005E6870">
      <w:pPr>
        <w:pStyle w:val="List"/>
        <w:rPr>
          <w:noProof/>
        </w:rPr>
      </w:pPr>
      <w:r>
        <w:t>7</w:t>
      </w:r>
      <w:r w:rsidR="0076608E">
        <w:t>.</w:t>
      </w:r>
      <w:r w:rsidR="0076608E">
        <w:tab/>
      </w:r>
      <w:r w:rsidR="002534E0">
        <w:t>Performs a task</w:t>
      </w:r>
      <w:r w:rsidR="006B19C1">
        <w:t xml:space="preserve"> for each retrieved child device</w:t>
      </w:r>
      <w:r w:rsidR="002534E0">
        <w:t xml:space="preserve">, which </w:t>
      </w:r>
      <w:r w:rsidR="0075651B">
        <w:t>was</w:t>
      </w:r>
      <w:r w:rsidR="002534E0">
        <w:t xml:space="preserve"> edited from the example</w:t>
      </w:r>
      <w:r w:rsidR="000C7471">
        <w:rPr>
          <w:noProof/>
        </w:rPr>
        <w:t>.</w:t>
      </w:r>
    </w:p>
    <w:p w:rsidR="00113C10" w:rsidRDefault="005E6870">
      <w:pPr>
        <w:pStyle w:val="List"/>
        <w:rPr>
          <w:noProof/>
        </w:rPr>
      </w:pPr>
      <w:r>
        <w:rPr>
          <w:noProof/>
        </w:rPr>
        <w:t>8</w:t>
      </w:r>
      <w:r w:rsidR="0076608E">
        <w:rPr>
          <w:noProof/>
        </w:rPr>
        <w:t>.</w:t>
      </w:r>
      <w:r w:rsidR="0076608E">
        <w:rPr>
          <w:noProof/>
        </w:rPr>
        <w:tab/>
        <w:t>Calls</w:t>
      </w:r>
      <w:r w:rsidR="00A55717">
        <w:rPr>
          <w:noProof/>
        </w:rPr>
        <w:t xml:space="preserve"> </w:t>
      </w:r>
      <w:r w:rsidR="00FB1639" w:rsidRPr="00FB1639">
        <w:rPr>
          <w:b/>
          <w:noProof/>
        </w:rPr>
        <w:t>WdfChildListEndIteration</w:t>
      </w:r>
      <w:r w:rsidR="0076608E">
        <w:rPr>
          <w:noProof/>
        </w:rPr>
        <w:t xml:space="preserve"> to end the search.</w:t>
      </w:r>
    </w:p>
    <w:p w:rsidR="005E6870" w:rsidRDefault="005E6870" w:rsidP="005E6870">
      <w:pPr>
        <w:pStyle w:val="Le"/>
        <w:rPr>
          <w:noProof/>
        </w:rPr>
      </w:pPr>
    </w:p>
    <w:p w:rsidR="00175C2F" w:rsidRDefault="005E6870" w:rsidP="00A367BA">
      <w:pPr>
        <w:pStyle w:val="BodyTextLink"/>
        <w:rPr>
          <w:noProof/>
        </w:rPr>
      </w:pPr>
      <w:r>
        <w:rPr>
          <w:noProof/>
        </w:rPr>
        <w:t>In addition to the methods that are shown in this example, KMDF provides two additional methods to retrieve information from a child list:</w:t>
      </w:r>
    </w:p>
    <w:p w:rsidR="00175C2F" w:rsidRDefault="00175C2F" w:rsidP="005E6870">
      <w:pPr>
        <w:pStyle w:val="BulletList"/>
      </w:pPr>
      <w:r w:rsidRPr="005E6870">
        <w:rPr>
          <w:b/>
        </w:rPr>
        <w:t>WdfChildListRetrievePdo</w:t>
      </w:r>
      <w:r w:rsidR="005E6870">
        <w:t xml:space="preserve"> returns a handle to the PDO for the child that matches a specified identification description.</w:t>
      </w:r>
    </w:p>
    <w:p w:rsidR="009B114B" w:rsidRDefault="00175C2F" w:rsidP="005E6870">
      <w:pPr>
        <w:pStyle w:val="BulletList"/>
      </w:pPr>
      <w:r w:rsidRPr="005E6870">
        <w:rPr>
          <w:b/>
        </w:rPr>
        <w:t>WdfChildListRetrieveAddressDescription</w:t>
      </w:r>
      <w:r w:rsidR="005E6870">
        <w:t xml:space="preserve"> returns the address description for the child that matches a specified identification description.</w:t>
      </w:r>
    </w:p>
    <w:p w:rsidR="009B114B" w:rsidRDefault="005E6870" w:rsidP="005E6870">
      <w:pPr>
        <w:pStyle w:val="BulletList"/>
      </w:pPr>
      <w:r w:rsidRPr="005E6870">
        <w:rPr>
          <w:b/>
        </w:rPr>
        <w:t>WdfChildListGetDevice</w:t>
      </w:r>
      <w:r>
        <w:t xml:space="preserve"> returns a handle to the device object for the parent bus</w:t>
      </w:r>
      <w:r w:rsidR="009B114B">
        <w:t>.</w:t>
      </w:r>
    </w:p>
    <w:p w:rsidR="005E6870" w:rsidRDefault="005E6870" w:rsidP="005E6870">
      <w:pPr>
        <w:pStyle w:val="Le"/>
      </w:pPr>
    </w:p>
    <w:p w:rsidR="005E6870" w:rsidRPr="005E6870" w:rsidRDefault="005E6870" w:rsidP="005E6870">
      <w:pPr>
        <w:pStyle w:val="BodyText"/>
      </w:pPr>
      <w:r>
        <w:t>For more information about these methods, see “Framework Child-</w:t>
      </w:r>
      <w:r w:rsidR="00BF4AB0">
        <w:t>L</w:t>
      </w:r>
      <w:r>
        <w:t>ist Object Methods” in the WDK.</w:t>
      </w:r>
    </w:p>
    <w:p w:rsidR="00B81DFB" w:rsidRDefault="00B81DFB" w:rsidP="007F2CE9">
      <w:pPr>
        <w:pStyle w:val="Heading2"/>
      </w:pPr>
      <w:bookmarkStart w:id="41" w:name="_Ref199221391"/>
      <w:bookmarkStart w:id="42" w:name="_Toc211761276"/>
      <w:r>
        <w:t>Reenumeration of Child Devices</w:t>
      </w:r>
      <w:bookmarkEnd w:id="41"/>
      <w:bookmarkEnd w:id="42"/>
    </w:p>
    <w:p w:rsidR="009B114B" w:rsidRDefault="004E0784" w:rsidP="00A75BEB">
      <w:pPr>
        <w:pStyle w:val="BodyText"/>
      </w:pPr>
      <w:r>
        <w:t xml:space="preserve">If a </w:t>
      </w:r>
      <w:r w:rsidR="00A57AED">
        <w:t>child</w:t>
      </w:r>
      <w:r>
        <w:t xml:space="preserve"> device fails, its function driver can request that the bus driver reenumerate the </w:t>
      </w:r>
      <w:r w:rsidR="00A57AED">
        <w:t xml:space="preserve">child </w:t>
      </w:r>
      <w:r>
        <w:t>device</w:t>
      </w:r>
      <w:r w:rsidR="00D141C1">
        <w:t>.</w:t>
      </w:r>
      <w:r w:rsidR="00A75BEB">
        <w:t xml:space="preserve"> </w:t>
      </w:r>
      <w:r w:rsidR="009E41A0">
        <w:t xml:space="preserve">KMDF </w:t>
      </w:r>
      <w:r w:rsidR="00E14A7C">
        <w:t>defines</w:t>
      </w:r>
      <w:r w:rsidR="009E41A0">
        <w:t xml:space="preserve"> a callback </w:t>
      </w:r>
      <w:r w:rsidR="00E14A7C">
        <w:t xml:space="preserve">function </w:t>
      </w:r>
      <w:r w:rsidR="00A747E6">
        <w:t>in</w:t>
      </w:r>
      <w:r w:rsidR="009E41A0">
        <w:t xml:space="preserve"> which a </w:t>
      </w:r>
      <w:r w:rsidR="005E6870">
        <w:t xml:space="preserve">bus </w:t>
      </w:r>
      <w:r w:rsidR="009E41A0">
        <w:t xml:space="preserve">driver </w:t>
      </w:r>
      <w:r w:rsidR="005E6870">
        <w:t xml:space="preserve">that performs dynamic enumeration </w:t>
      </w:r>
      <w:r w:rsidR="009E41A0">
        <w:t xml:space="preserve">can </w:t>
      </w:r>
      <w:r w:rsidR="00A747E6">
        <w:t>approve or veto reenumeration</w:t>
      </w:r>
      <w:r w:rsidR="009E41A0">
        <w:t xml:space="preserve"> and can perform any required tasks before reenumeration occurs.</w:t>
      </w:r>
      <w:r w:rsidR="005E6870">
        <w:t xml:space="preserve"> In effect, the reenumerate-self</w:t>
      </w:r>
      <w:r w:rsidR="008149B3">
        <w:t> </w:t>
      </w:r>
      <w:r w:rsidR="005E6870">
        <w:t xml:space="preserve">functionality enables the drivers for a child device to rebuild its device stack without </w:t>
      </w:r>
      <w:r w:rsidR="0075651B">
        <w:t xml:space="preserve">requiring </w:t>
      </w:r>
      <w:r w:rsidR="005E6870">
        <w:t xml:space="preserve">user intervention. </w:t>
      </w:r>
      <w:r w:rsidR="00B14A14">
        <w:t>Self</w:t>
      </w:r>
      <w:r w:rsidR="00FA4E14">
        <w:t>-</w:t>
      </w:r>
      <w:r w:rsidR="00B14A14">
        <w:t>reenumeration is supported only for dynamically enumerated child devices, and not for statically enumerated children.</w:t>
      </w:r>
    </w:p>
    <w:p w:rsidR="004E0784" w:rsidRDefault="004E0784" w:rsidP="00A367BA">
      <w:pPr>
        <w:pStyle w:val="BodyTextLink"/>
      </w:pPr>
      <w:r>
        <w:t>The mechanism works as follows:</w:t>
      </w:r>
    </w:p>
    <w:p w:rsidR="009422FF" w:rsidRDefault="004E0784" w:rsidP="004E0784">
      <w:pPr>
        <w:pStyle w:val="List"/>
      </w:pPr>
      <w:r>
        <w:t>1.</w:t>
      </w:r>
      <w:r>
        <w:tab/>
      </w:r>
      <w:r w:rsidR="009422FF">
        <w:t>The function driver for a child device can request reenumeration in either of the following ways:</w:t>
      </w:r>
    </w:p>
    <w:p w:rsidR="009422FF" w:rsidRDefault="009422FF" w:rsidP="009422FF">
      <w:pPr>
        <w:pStyle w:val="BulletList2"/>
      </w:pPr>
      <w:r>
        <w:t xml:space="preserve">A KMDF function driver can call the </w:t>
      </w:r>
      <w:r>
        <w:rPr>
          <w:b/>
        </w:rPr>
        <w:t>Wdf</w:t>
      </w:r>
      <w:r w:rsidRPr="00E55CCE">
        <w:rPr>
          <w:b/>
        </w:rPr>
        <w:t>Device</w:t>
      </w:r>
      <w:r>
        <w:rPr>
          <w:b/>
        </w:rPr>
        <w:t>Set</w:t>
      </w:r>
      <w:r w:rsidRPr="00E55CCE">
        <w:rPr>
          <w:b/>
        </w:rPr>
        <w:t>Failed</w:t>
      </w:r>
      <w:r>
        <w:t xml:space="preserve"> method with the </w:t>
      </w:r>
      <w:r w:rsidRPr="00E55CCE">
        <w:rPr>
          <w:i/>
        </w:rPr>
        <w:t>FailedAction</w:t>
      </w:r>
      <w:r>
        <w:t xml:space="preserve"> parameter equal to </w:t>
      </w:r>
      <w:r w:rsidRPr="00E55CCE">
        <w:rPr>
          <w:b/>
        </w:rPr>
        <w:t>WdfDeviceFailedAttemptRestart</w:t>
      </w:r>
      <w:r w:rsidRPr="009422FF">
        <w:t>.</w:t>
      </w:r>
      <w:r>
        <w:t xml:space="preserve"> Internally, the framework sends a Plug and Play IRP_MN_QUERY_INTERFACE request for </w:t>
      </w:r>
      <w:r w:rsidRPr="004E0784">
        <w:t>the GUID_REENUMERATE_SELF_INTERFACE_STANDARD</w:t>
      </w:r>
      <w:r>
        <w:t xml:space="preserve"> interface to the bus driver.</w:t>
      </w:r>
    </w:p>
    <w:p w:rsidR="009422FF" w:rsidRDefault="009422FF" w:rsidP="009422FF">
      <w:pPr>
        <w:pStyle w:val="BulletList2"/>
      </w:pPr>
      <w:r>
        <w:t xml:space="preserve">A KMDF or WDM driver can send a Plug and Play IRP_MN_QUERY_INTERFACE request for </w:t>
      </w:r>
      <w:r w:rsidRPr="004E0784">
        <w:t>the GUID_REENUMERATE_SELF_INTERFACE_STANDARD</w:t>
      </w:r>
      <w:r>
        <w:t xml:space="preserve"> interface.</w:t>
      </w:r>
    </w:p>
    <w:p w:rsidR="004E0784" w:rsidRDefault="00215843" w:rsidP="009422FF">
      <w:pPr>
        <w:pStyle w:val="List"/>
      </w:pPr>
      <w:r>
        <w:t>2.</w:t>
      </w:r>
      <w:r>
        <w:tab/>
      </w:r>
      <w:r w:rsidR="009422FF">
        <w:t xml:space="preserve">On behalf of the bus driver, </w:t>
      </w:r>
      <w:r w:rsidR="004E0784">
        <w:t xml:space="preserve">KMDF </w:t>
      </w:r>
      <w:r>
        <w:t>responds to the query with information about the</w:t>
      </w:r>
      <w:r w:rsidR="008C431C">
        <w:t xml:space="preserve"> reenumeration</w:t>
      </w:r>
      <w:r>
        <w:t xml:space="preserve"> interface. KMDF </w:t>
      </w:r>
      <w:r w:rsidR="004E0784">
        <w:t>implements th</w:t>
      </w:r>
      <w:r w:rsidR="007F7562">
        <w:t xml:space="preserve">e </w:t>
      </w:r>
      <w:r w:rsidR="00DB6A4D">
        <w:t xml:space="preserve">reenumeration </w:t>
      </w:r>
      <w:r w:rsidR="004E0784">
        <w:t xml:space="preserve">interface </w:t>
      </w:r>
      <w:r w:rsidR="009422FF">
        <w:t>for</w:t>
      </w:r>
      <w:r w:rsidR="004E0784">
        <w:t xml:space="preserve"> all framework-based drivers.</w:t>
      </w:r>
    </w:p>
    <w:p w:rsidR="009422FF" w:rsidRDefault="00215843" w:rsidP="004E0784">
      <w:pPr>
        <w:pStyle w:val="List"/>
      </w:pPr>
      <w:r>
        <w:t>3</w:t>
      </w:r>
      <w:r w:rsidR="004E0784">
        <w:t>.</w:t>
      </w:r>
      <w:r w:rsidR="004E0784">
        <w:tab/>
      </w:r>
      <w:r>
        <w:t>The</w:t>
      </w:r>
      <w:r w:rsidR="004E0784">
        <w:t xml:space="preserve"> </w:t>
      </w:r>
      <w:r w:rsidR="00DB6A4D">
        <w:t xml:space="preserve">child device's </w:t>
      </w:r>
      <w:r w:rsidR="004E0784">
        <w:t xml:space="preserve">function driver invokes the </w:t>
      </w:r>
      <w:r w:rsidR="00DB6A4D">
        <w:t xml:space="preserve">reenumeration </w:t>
      </w:r>
      <w:r w:rsidR="004E0784">
        <w:t>interface</w:t>
      </w:r>
      <w:r w:rsidR="009422FF">
        <w:t>.</w:t>
      </w:r>
    </w:p>
    <w:p w:rsidR="004E0784" w:rsidRDefault="009422FF" w:rsidP="004E0784">
      <w:pPr>
        <w:pStyle w:val="List"/>
      </w:pPr>
      <w:r>
        <w:t>4.</w:t>
      </w:r>
      <w:r>
        <w:tab/>
      </w:r>
      <w:r w:rsidR="00215843">
        <w:t xml:space="preserve">KMDF calls the bus driver’s </w:t>
      </w:r>
      <w:r w:rsidR="00215843">
        <w:rPr>
          <w:i/>
        </w:rPr>
        <w:t>EvtChildListDeviceReenumerated</w:t>
      </w:r>
      <w:r w:rsidR="00215843">
        <w:t xml:space="preserve"> callback</w:t>
      </w:r>
      <w:r w:rsidR="00DB6A4D">
        <w:t xml:space="preserve"> function</w:t>
      </w:r>
      <w:r w:rsidR="00215843">
        <w:t xml:space="preserve">. If the </w:t>
      </w:r>
      <w:r w:rsidR="00DB6A4D">
        <w:t xml:space="preserve">bus </w:t>
      </w:r>
      <w:r w:rsidR="00215843">
        <w:t>driver has not registered such a callback</w:t>
      </w:r>
      <w:r w:rsidR="00DB6A4D">
        <w:t xml:space="preserve"> function</w:t>
      </w:r>
      <w:r w:rsidR="00215843">
        <w:t xml:space="preserve">, KMDF approves reenumeration and processing continues with step </w:t>
      </w:r>
      <w:r>
        <w:t>6</w:t>
      </w:r>
      <w:r w:rsidR="00215843">
        <w:t>.</w:t>
      </w:r>
    </w:p>
    <w:p w:rsidR="00215843" w:rsidRDefault="009422FF" w:rsidP="004E0784">
      <w:pPr>
        <w:pStyle w:val="List"/>
      </w:pPr>
      <w:r>
        <w:t>5</w:t>
      </w:r>
      <w:r w:rsidR="00215843">
        <w:t>.</w:t>
      </w:r>
      <w:r w:rsidR="00215843">
        <w:tab/>
        <w:t xml:space="preserve">The </w:t>
      </w:r>
      <w:r w:rsidR="00DB6A4D">
        <w:t xml:space="preserve">bus driver's </w:t>
      </w:r>
      <w:r w:rsidR="00215843">
        <w:rPr>
          <w:i/>
        </w:rPr>
        <w:t>EvtChildListDeviceReenumerated</w:t>
      </w:r>
      <w:r w:rsidR="00215843">
        <w:t xml:space="preserve"> callback </w:t>
      </w:r>
      <w:r w:rsidR="00DB6A4D">
        <w:t xml:space="preserve">function </w:t>
      </w:r>
      <w:r w:rsidR="00215843">
        <w:t>return</w:t>
      </w:r>
      <w:r w:rsidR="00A747E6">
        <w:t>s</w:t>
      </w:r>
      <w:r w:rsidR="00215843">
        <w:t xml:space="preserve"> TRUE to </w:t>
      </w:r>
      <w:r w:rsidR="00DB6A4D">
        <w:t>approve</w:t>
      </w:r>
      <w:r w:rsidR="00215843">
        <w:t xml:space="preserve"> reenumeration of the </w:t>
      </w:r>
      <w:r w:rsidR="00DB6A4D">
        <w:t xml:space="preserve">child </w:t>
      </w:r>
      <w:r w:rsidR="00215843">
        <w:t xml:space="preserve">device or FALSE to </w:t>
      </w:r>
      <w:r w:rsidR="007F7562">
        <w:t>veto</w:t>
      </w:r>
      <w:r w:rsidR="00215843">
        <w:t xml:space="preserve"> </w:t>
      </w:r>
      <w:r w:rsidR="00DB6A4D">
        <w:t>reenumeration of the child device</w:t>
      </w:r>
      <w:r w:rsidR="00215843">
        <w:t>. I</w:t>
      </w:r>
      <w:r w:rsidR="0069618D">
        <w:t>f</w:t>
      </w:r>
      <w:r w:rsidR="00215843">
        <w:t xml:space="preserve"> </w:t>
      </w:r>
      <w:r w:rsidR="00DB6A4D">
        <w:rPr>
          <w:i/>
        </w:rPr>
        <w:t>EvtChildListDeviceReenumerated</w:t>
      </w:r>
      <w:r w:rsidR="00DB6A4D">
        <w:t xml:space="preserve"> </w:t>
      </w:r>
      <w:r w:rsidR="00215843">
        <w:t>returns FALSE, processing ends with this step and the child list remains unchanged.</w:t>
      </w:r>
    </w:p>
    <w:p w:rsidR="009B114B" w:rsidRDefault="009422FF" w:rsidP="004E0784">
      <w:pPr>
        <w:pStyle w:val="List"/>
      </w:pPr>
      <w:r>
        <w:t>6</w:t>
      </w:r>
      <w:r w:rsidR="00A747E6">
        <w:t>.</w:t>
      </w:r>
      <w:r w:rsidR="00215843">
        <w:tab/>
      </w:r>
      <w:r w:rsidR="0069618D">
        <w:t>The framework marks the child device as not present and notifies the PnP manager that the child list has changed. The PnP manager consequently requests reenumeration</w:t>
      </w:r>
      <w:r w:rsidR="00BB1A0E">
        <w:t xml:space="preserve"> of the child device</w:t>
      </w:r>
      <w:r w:rsidR="0069618D">
        <w:t>.</w:t>
      </w:r>
    </w:p>
    <w:p w:rsidR="00215843" w:rsidRPr="00215843" w:rsidRDefault="009422FF" w:rsidP="004E0784">
      <w:pPr>
        <w:pStyle w:val="List"/>
      </w:pPr>
      <w:r>
        <w:t>7</w:t>
      </w:r>
      <w:r w:rsidR="0069618D">
        <w:t>.</w:t>
      </w:r>
      <w:r w:rsidR="0069618D">
        <w:tab/>
      </w:r>
      <w:r w:rsidR="003457C7">
        <w:t>The</w:t>
      </w:r>
      <w:r w:rsidR="0069618D">
        <w:t xml:space="preserve"> framework calls the </w:t>
      </w:r>
      <w:r w:rsidR="00DB6A4D">
        <w:t xml:space="preserve">bus </w:t>
      </w:r>
      <w:r w:rsidR="0069618D">
        <w:t xml:space="preserve">driver’s </w:t>
      </w:r>
      <w:r w:rsidR="0069618D" w:rsidRPr="0069618D">
        <w:rPr>
          <w:i/>
        </w:rPr>
        <w:t>EvtChildListCreateDevice</w:t>
      </w:r>
      <w:r w:rsidR="0069618D">
        <w:t xml:space="preserve"> callback </w:t>
      </w:r>
      <w:r w:rsidR="00DB6A4D">
        <w:t xml:space="preserve">function </w:t>
      </w:r>
      <w:r w:rsidR="00A747E6">
        <w:t>later</w:t>
      </w:r>
      <w:r w:rsidR="003457C7">
        <w:t xml:space="preserve"> </w:t>
      </w:r>
      <w:r w:rsidR="0069618D">
        <w:t>to create a new PDO for the child device.</w:t>
      </w:r>
    </w:p>
    <w:p w:rsidR="00F674A7" w:rsidRDefault="00F674A7" w:rsidP="001C5A28">
      <w:pPr>
        <w:pStyle w:val="Le"/>
      </w:pPr>
    </w:p>
    <w:p w:rsidR="009B114B" w:rsidRDefault="00433773">
      <w:pPr>
        <w:pStyle w:val="BodyText"/>
      </w:pPr>
      <w:r>
        <w:t xml:space="preserve">The parameters to </w:t>
      </w:r>
      <w:r w:rsidR="00FB1639" w:rsidRPr="00FB1639">
        <w:rPr>
          <w:i/>
        </w:rPr>
        <w:t>EvtChildListDeviceReenumerated</w:t>
      </w:r>
      <w:r>
        <w:t xml:space="preserve"> are a handle to the child list, a handle to the PDO for the child device,</w:t>
      </w:r>
      <w:r w:rsidR="00447C44">
        <w:t xml:space="preserve"> and—if the child device has an address description—</w:t>
      </w:r>
      <w:r>
        <w:t>a poin</w:t>
      </w:r>
      <w:r w:rsidR="00447C44">
        <w:t>ter</w:t>
      </w:r>
      <w:r>
        <w:t xml:space="preserve"> to </w:t>
      </w:r>
      <w:r w:rsidR="00447C44">
        <w:t xml:space="preserve">the WDF_CHILD_ADDRESS_DESCRIPTION_HEADER </w:t>
      </w:r>
      <w:r w:rsidR="00DB6A4D">
        <w:t xml:space="preserve">structure </w:t>
      </w:r>
      <w:r w:rsidR="00447C44">
        <w:t xml:space="preserve">for the existing address description for the child </w:t>
      </w:r>
      <w:r w:rsidR="00DB6A4D">
        <w:t xml:space="preserve">device </w:t>
      </w:r>
      <w:r w:rsidR="00447C44">
        <w:t>and a pointer to a new address description header for the child</w:t>
      </w:r>
      <w:r w:rsidR="00DB6A4D">
        <w:t xml:space="preserve"> device</w:t>
      </w:r>
      <w:r w:rsidR="00447C44">
        <w:t xml:space="preserve">. The callback </w:t>
      </w:r>
      <w:r w:rsidR="00DB6A4D">
        <w:t xml:space="preserve">function </w:t>
      </w:r>
      <w:r w:rsidR="00447C44">
        <w:t xml:space="preserve">should </w:t>
      </w:r>
      <w:r w:rsidR="00113C10">
        <w:t>return</w:t>
      </w:r>
      <w:r w:rsidR="00447C44">
        <w:t xml:space="preserve"> TRUE to appr</w:t>
      </w:r>
      <w:r w:rsidR="00113C10">
        <w:t xml:space="preserve">ove reenumeration of the </w:t>
      </w:r>
      <w:r w:rsidR="00DB6A4D">
        <w:t xml:space="preserve">child </w:t>
      </w:r>
      <w:r w:rsidR="00113C10">
        <w:t>device</w:t>
      </w:r>
      <w:r w:rsidR="003457C7">
        <w:t xml:space="preserve"> or FALSE to </w:t>
      </w:r>
      <w:r w:rsidR="00DB6A4D">
        <w:t xml:space="preserve">cancel </w:t>
      </w:r>
      <w:r w:rsidR="00D97EA3">
        <w:t xml:space="preserve">or veto </w:t>
      </w:r>
      <w:r w:rsidR="003457C7">
        <w:t>reenumeration</w:t>
      </w:r>
      <w:r w:rsidR="00113C10">
        <w:t>.</w:t>
      </w:r>
    </w:p>
    <w:p w:rsidR="00D97EA3" w:rsidRDefault="0075651B">
      <w:pPr>
        <w:pStyle w:val="BodyText"/>
      </w:pPr>
      <w:r>
        <w:t>Usually</w:t>
      </w:r>
      <w:r w:rsidR="00D97EA3">
        <w:t xml:space="preserve">, the bus driver simply approves reenumeration. However, a bus driver might veto reenumeration if it is aware of a problem with the device and can determine that reenumeration </w:t>
      </w:r>
      <w:r w:rsidR="006140A9">
        <w:t xml:space="preserve">cannot </w:t>
      </w:r>
      <w:r>
        <w:t xml:space="preserve">resolve </w:t>
      </w:r>
      <w:r w:rsidR="006140A9">
        <w:t>the problem.</w:t>
      </w:r>
    </w:p>
    <w:p w:rsidR="009B114B" w:rsidRDefault="00113C10">
      <w:pPr>
        <w:pStyle w:val="BodyText"/>
      </w:pPr>
      <w:r>
        <w:t>I</w:t>
      </w:r>
      <w:r w:rsidR="00447C44">
        <w:t xml:space="preserve">f the </w:t>
      </w:r>
      <w:r w:rsidR="00DB6A4D">
        <w:t xml:space="preserve">callback function </w:t>
      </w:r>
      <w:r w:rsidR="003457C7">
        <w:t xml:space="preserve">returns TRUE and the </w:t>
      </w:r>
      <w:r w:rsidR="00447C44">
        <w:t xml:space="preserve">child </w:t>
      </w:r>
      <w:r w:rsidR="00DB6A4D">
        <w:t xml:space="preserve">device has </w:t>
      </w:r>
      <w:r w:rsidR="00447C44">
        <w:t>an</w:t>
      </w:r>
      <w:r w:rsidR="00373807">
        <w:t xml:space="preserve"> </w:t>
      </w:r>
      <w:r w:rsidR="00447C44">
        <w:t xml:space="preserve">address description, the </w:t>
      </w:r>
      <w:r w:rsidR="00DB6A4D">
        <w:t xml:space="preserve">callback </w:t>
      </w:r>
      <w:r w:rsidR="00BB1A0E">
        <w:t>function</w:t>
      </w:r>
      <w:r w:rsidR="00DB6A4D">
        <w:t xml:space="preserve"> </w:t>
      </w:r>
      <w:r w:rsidR="00447C44">
        <w:t xml:space="preserve">must </w:t>
      </w:r>
      <w:r w:rsidR="003457C7">
        <w:t>also return</w:t>
      </w:r>
      <w:r w:rsidR="00447C44">
        <w:t xml:space="preserve"> the new address information</w:t>
      </w:r>
      <w:r w:rsidR="00DB6A4D">
        <w:t xml:space="preserve"> in the new address description</w:t>
      </w:r>
      <w:r w:rsidR="00447C44">
        <w:t>.</w:t>
      </w:r>
    </w:p>
    <w:p w:rsidR="00113C10" w:rsidRDefault="00447C44" w:rsidP="00A367BA">
      <w:pPr>
        <w:pStyle w:val="BodyTextLink"/>
      </w:pPr>
      <w:r>
        <w:t>The following example shows a simple implementation of this callback for a device that does not support address descriptions</w:t>
      </w:r>
      <w:r w:rsidR="00D07126">
        <w:t>:</w:t>
      </w:r>
    </w:p>
    <w:p w:rsidR="008C4E1E" w:rsidRDefault="00FB1639">
      <w:pPr>
        <w:pStyle w:val="PlainText"/>
        <w:keepNext/>
      </w:pPr>
      <w:r w:rsidRPr="00FB1639">
        <w:t>BOOLEAN</w:t>
      </w:r>
    </w:p>
    <w:p w:rsidR="008C4E1E" w:rsidRDefault="00447C44">
      <w:pPr>
        <w:pStyle w:val="PlainText"/>
        <w:keepNext/>
      </w:pPr>
      <w:r>
        <w:t>My</w:t>
      </w:r>
      <w:r w:rsidR="00FB1639" w:rsidRPr="00FB1639">
        <w:t>Bus_EvtChildListDeviceReenumerated(</w:t>
      </w:r>
    </w:p>
    <w:p w:rsidR="008C4E1E" w:rsidRDefault="00FB1639">
      <w:pPr>
        <w:pStyle w:val="PlainText"/>
        <w:keepNext/>
      </w:pPr>
      <w:r w:rsidRPr="00FB1639">
        <w:t xml:space="preserve">    WDFCHILDLIST  ChildList,</w:t>
      </w:r>
    </w:p>
    <w:p w:rsidR="008C4E1E" w:rsidRDefault="00FB1639">
      <w:pPr>
        <w:pStyle w:val="PlainText"/>
        <w:keepNext/>
      </w:pPr>
      <w:r w:rsidRPr="00FB1639">
        <w:t xml:space="preserve">    WDFDEVICE  OldDevice,</w:t>
      </w:r>
    </w:p>
    <w:p w:rsidR="008C4E1E" w:rsidRDefault="00FB1639">
      <w:pPr>
        <w:pStyle w:val="PlainText"/>
        <w:keepNext/>
      </w:pPr>
      <w:r w:rsidRPr="00FB1639">
        <w:t xml:space="preserve">    PWDF_CHILD_ADDRESS_DESCRIPTION_HEADER  OldAddressDescription,</w:t>
      </w:r>
    </w:p>
    <w:p w:rsidR="008C4E1E" w:rsidRDefault="00FB1639">
      <w:pPr>
        <w:pStyle w:val="PlainText"/>
        <w:keepNext/>
      </w:pPr>
      <w:r w:rsidRPr="00FB1639">
        <w:t xml:space="preserve">    PWDF_CHILD_ADDRESS_DESCRIPTION_HEADER  NewAddressDescription</w:t>
      </w:r>
    </w:p>
    <w:p w:rsidR="008C4E1E" w:rsidRDefault="00FB1639">
      <w:pPr>
        <w:pStyle w:val="PlainText"/>
        <w:keepNext/>
      </w:pPr>
      <w:r w:rsidRPr="00FB1639">
        <w:t xml:space="preserve">    )</w:t>
      </w:r>
    </w:p>
    <w:p w:rsidR="008C4E1E" w:rsidRDefault="00FB1639">
      <w:pPr>
        <w:pStyle w:val="PlainText"/>
        <w:keepNext/>
      </w:pPr>
      <w:r w:rsidRPr="00FB1639">
        <w:t>{</w:t>
      </w:r>
    </w:p>
    <w:p w:rsidR="008C4E1E" w:rsidRDefault="00FB1639">
      <w:pPr>
        <w:pStyle w:val="PlainText"/>
        <w:keepNext/>
      </w:pPr>
      <w:r w:rsidRPr="00FB1639">
        <w:t xml:space="preserve">    return TRUE;</w:t>
      </w:r>
    </w:p>
    <w:p w:rsidR="00113C10" w:rsidRDefault="00FB1639">
      <w:pPr>
        <w:pStyle w:val="PlainText"/>
      </w:pPr>
      <w:r w:rsidRPr="00FB1639">
        <w:t>}</w:t>
      </w:r>
    </w:p>
    <w:p w:rsidR="009B114B" w:rsidRDefault="00DE7367" w:rsidP="00DE7367">
      <w:pPr>
        <w:pStyle w:val="Heading1"/>
      </w:pPr>
      <w:bookmarkStart w:id="43" w:name="_Ref208142162"/>
      <w:bookmarkStart w:id="44" w:name="_Toc211761277"/>
      <w:bookmarkStart w:id="45" w:name="_Ref199311090"/>
      <w:r>
        <w:t>Using a Raw PDO</w:t>
      </w:r>
      <w:bookmarkEnd w:id="43"/>
      <w:bookmarkEnd w:id="44"/>
    </w:p>
    <w:p w:rsidR="00833F13" w:rsidRDefault="005F6C73" w:rsidP="00A367BA">
      <w:pPr>
        <w:pStyle w:val="BodyTextLink"/>
      </w:pPr>
      <w:r>
        <w:t>A driver creates and uses a raw PDO in much the same way as a “regular”</w:t>
      </w:r>
      <w:r w:rsidR="00833F13">
        <w:t xml:space="preserve"> PDO</w:t>
      </w:r>
      <w:r w:rsidR="0075651B">
        <w:t xml:space="preserve"> does</w:t>
      </w:r>
      <w:r w:rsidR="00833F13">
        <w:t>. Th</w:t>
      </w:r>
      <w:r w:rsidR="006D6E09">
        <w:t>e following are the important differences:</w:t>
      </w:r>
    </w:p>
    <w:p w:rsidR="00D41859" w:rsidRDefault="00D41859" w:rsidP="00833F13">
      <w:pPr>
        <w:pStyle w:val="BulletList"/>
      </w:pPr>
      <w:r>
        <w:t>A function or filter driver for the child device can create a raw PDO for the child device. Such a driver does not also act as the function driver for the parent bus.</w:t>
      </w:r>
    </w:p>
    <w:p w:rsidR="009B114B" w:rsidRDefault="00833F13" w:rsidP="00833F13">
      <w:pPr>
        <w:pStyle w:val="BulletList"/>
      </w:pPr>
      <w:r>
        <w:t xml:space="preserve">The driver must call </w:t>
      </w:r>
      <w:r w:rsidRPr="00833F13">
        <w:rPr>
          <w:b/>
        </w:rPr>
        <w:t>WdfPdoInitRawDevice</w:t>
      </w:r>
      <w:r>
        <w:t xml:space="preserve"> to notify the framework that the driver intends to manage the PDO raw. </w:t>
      </w:r>
      <w:r w:rsidR="006D6E09">
        <w:t>The driver must include a GUID that identifies the device setup class for the child device.</w:t>
      </w:r>
    </w:p>
    <w:p w:rsidR="00833F13" w:rsidRDefault="00833F13" w:rsidP="00F76317">
      <w:pPr>
        <w:pStyle w:val="BulletList"/>
      </w:pPr>
      <w:r>
        <w:t xml:space="preserve">If the PDO can service only one client at a time, the driver must call </w:t>
      </w:r>
      <w:r w:rsidRPr="00185AFF">
        <w:rPr>
          <w:b/>
        </w:rPr>
        <w:t>WdfDeviceInitSetExclusive</w:t>
      </w:r>
      <w:r>
        <w:t xml:space="preserve"> to ensure that only one handle can be open to the PDO at a time.</w:t>
      </w:r>
    </w:p>
    <w:p w:rsidR="009B114B" w:rsidRDefault="00B47D28" w:rsidP="00060A8E">
      <w:pPr>
        <w:pStyle w:val="BulletList"/>
      </w:pPr>
      <w:r>
        <w:t xml:space="preserve">If the raw PDO is used for sideband communication and is created by a function or filter driver that </w:t>
      </w:r>
      <w:r w:rsidR="00F76317">
        <w:t xml:space="preserve">can be loaded into several device stacks, </w:t>
      </w:r>
      <w:r>
        <w:t>the driver</w:t>
      </w:r>
      <w:r w:rsidR="00833F13">
        <w:t xml:space="preserve"> must</w:t>
      </w:r>
      <w:r w:rsidR="00F76317">
        <w:t xml:space="preserve"> ensure that </w:t>
      </w:r>
      <w:r w:rsidR="00833F13">
        <w:t>it</w:t>
      </w:r>
      <w:r w:rsidR="00F76317">
        <w:t xml:space="preserve"> create</w:t>
      </w:r>
      <w:r w:rsidR="00833F13">
        <w:t>s</w:t>
      </w:r>
      <w:r w:rsidR="00F76317">
        <w:t xml:space="preserve"> the </w:t>
      </w:r>
      <w:r w:rsidR="00A62BB6">
        <w:t xml:space="preserve">raw </w:t>
      </w:r>
      <w:r w:rsidR="00F76317">
        <w:t xml:space="preserve">PDO for the correct </w:t>
      </w:r>
      <w:r>
        <w:t xml:space="preserve">underlying physical </w:t>
      </w:r>
      <w:r w:rsidR="00F76317">
        <w:t>device.</w:t>
      </w:r>
    </w:p>
    <w:p w:rsidR="00060A8E" w:rsidRDefault="00833F13" w:rsidP="00060A8E">
      <w:pPr>
        <w:pStyle w:val="BulletList"/>
      </w:pPr>
      <w:r>
        <w:t xml:space="preserve">If the raw PDO is used for sideband communication, the driver must </w:t>
      </w:r>
      <w:r w:rsidR="00060A8E">
        <w:t xml:space="preserve">provide a way for a client application to open handle to the PDO. The best way to provide such access is to </w:t>
      </w:r>
      <w:r>
        <w:t>create a device interface.</w:t>
      </w:r>
      <w:r w:rsidR="006D6E09">
        <w:t xml:space="preserve"> </w:t>
      </w:r>
      <w:r w:rsidR="00060A8E">
        <w:t>However, i</w:t>
      </w:r>
      <w:r w:rsidR="006D6E09">
        <w:t>f the client expects to use a</w:t>
      </w:r>
      <w:r w:rsidR="00060A8E">
        <w:t>n MS-</w:t>
      </w:r>
      <w:r w:rsidR="006D6E09">
        <w:t>DOS</w:t>
      </w:r>
      <w:r w:rsidR="00321503">
        <w:t>®</w:t>
      </w:r>
      <w:r w:rsidR="00060A8E">
        <w:t xml:space="preserve"> name for the device, the driver should instead create a symbolic link name. </w:t>
      </w:r>
      <w:r w:rsidR="00D41859">
        <w:t xml:space="preserve">For information about </w:t>
      </w:r>
      <w:r w:rsidR="0075651B">
        <w:t xml:space="preserve">how to </w:t>
      </w:r>
      <w:r w:rsidR="00D41859">
        <w:t>creat</w:t>
      </w:r>
      <w:r w:rsidR="0075651B">
        <w:t>e</w:t>
      </w:r>
      <w:r w:rsidR="00D41859">
        <w:t xml:space="preserve"> symbolic link names, see “</w:t>
      </w:r>
      <w:r w:rsidR="00D41859" w:rsidRPr="00D41859">
        <w:rPr>
          <w:b/>
        </w:rPr>
        <w:t>WdfDeviceCreateSymbolicLink</w:t>
      </w:r>
      <w:r w:rsidR="00D41859" w:rsidRPr="00D41859">
        <w:t>”</w:t>
      </w:r>
      <w:r w:rsidR="00D41859">
        <w:t xml:space="preserve"> in the WDK.</w:t>
      </w:r>
    </w:p>
    <w:p w:rsidR="009B114B" w:rsidRDefault="00060A8E" w:rsidP="00B47D28">
      <w:pPr>
        <w:pStyle w:val="Procedure"/>
      </w:pPr>
      <w:r>
        <w:t xml:space="preserve">To </w:t>
      </w:r>
      <w:r w:rsidR="00321503">
        <w:t>d</w:t>
      </w:r>
      <w:r>
        <w:t xml:space="preserve">etermine </w:t>
      </w:r>
      <w:r w:rsidR="00B47D28">
        <w:t xml:space="preserve">the </w:t>
      </w:r>
      <w:r w:rsidR="00321503">
        <w:t>u</w:t>
      </w:r>
      <w:r w:rsidR="00B47D28">
        <w:t xml:space="preserve">nderlying </w:t>
      </w:r>
      <w:r w:rsidR="00321503">
        <w:t>p</w:t>
      </w:r>
      <w:r w:rsidR="00B47D28">
        <w:t xml:space="preserve">hysical </w:t>
      </w:r>
      <w:r w:rsidR="00321503">
        <w:t>d</w:t>
      </w:r>
      <w:r w:rsidR="00B47D28">
        <w:t>evice</w:t>
      </w:r>
    </w:p>
    <w:p w:rsidR="00B47D28" w:rsidRDefault="00B47D28" w:rsidP="00A367BA">
      <w:pPr>
        <w:pStyle w:val="BodyTextLink"/>
      </w:pPr>
      <w:r>
        <w:t xml:space="preserve">A function or filter driver that can be loaded into more than one device stack must ensure that it creates the raw PDO for the correct physical device. KMDF calls a bus driver’s </w:t>
      </w:r>
      <w:r w:rsidRPr="00833F13">
        <w:rPr>
          <w:i/>
        </w:rPr>
        <w:t xml:space="preserve">EvtDriverDeviceAdd </w:t>
      </w:r>
      <w:r w:rsidR="00BC15BE" w:rsidRPr="00BC15BE">
        <w:t>callback</w:t>
      </w:r>
      <w:r w:rsidR="00BC15BE">
        <w:rPr>
          <w:i/>
        </w:rPr>
        <w:t xml:space="preserve"> </w:t>
      </w:r>
      <w:r w:rsidRPr="00C402E4">
        <w:t>function</w:t>
      </w:r>
      <w:r w:rsidRPr="00833F13">
        <w:rPr>
          <w:i/>
        </w:rPr>
        <w:t xml:space="preserve"> </w:t>
      </w:r>
      <w:r w:rsidRPr="00C402E4">
        <w:t>for every device</w:t>
      </w:r>
      <w:r w:rsidRPr="00833F13">
        <w:rPr>
          <w:i/>
        </w:rPr>
        <w:t xml:space="preserve"> </w:t>
      </w:r>
      <w:r>
        <w:t>stack in which the driver is loaded</w:t>
      </w:r>
      <w:r w:rsidR="00330C38">
        <w:t xml:space="preserve">. Therefore, </w:t>
      </w:r>
      <w:r w:rsidR="00BC15BE">
        <w:t>this function</w:t>
      </w:r>
      <w:r>
        <w:t xml:space="preserve"> must determine which device </w:t>
      </w:r>
      <w:r w:rsidRPr="00833F13">
        <w:rPr>
          <w:szCs w:val="17"/>
        </w:rPr>
        <w:t>is at the bottom of the current stack</w:t>
      </w:r>
      <w:r>
        <w:t xml:space="preserve">. </w:t>
      </w:r>
      <w:r w:rsidR="00BC15BE">
        <w:t>This information is stored in the registry. To retrieve information from the registry to determine the underlying device</w:t>
      </w:r>
      <w:r w:rsidR="00D41859">
        <w:t>:</w:t>
      </w:r>
    </w:p>
    <w:p w:rsidR="009B114B" w:rsidRDefault="00D41859" w:rsidP="00BC15BE">
      <w:pPr>
        <w:pStyle w:val="List"/>
        <w:rPr>
          <w:szCs w:val="17"/>
        </w:rPr>
      </w:pPr>
      <w:r>
        <w:t>1.</w:t>
      </w:r>
      <w:r>
        <w:tab/>
      </w:r>
      <w:r w:rsidR="00BC15BE">
        <w:t xml:space="preserve">Call </w:t>
      </w:r>
      <w:r w:rsidR="00BC15BE">
        <w:rPr>
          <w:b/>
          <w:bCs/>
        </w:rPr>
        <w:t>WdfFdoInitAllocAndQueryProperty</w:t>
      </w:r>
      <w:r w:rsidR="001D6A9C" w:rsidRPr="001D6A9C">
        <w:rPr>
          <w:bCs/>
        </w:rPr>
        <w:t xml:space="preserve"> </w:t>
      </w:r>
      <w:r w:rsidR="001D6A9C">
        <w:rPr>
          <w:bCs/>
        </w:rPr>
        <w:t xml:space="preserve">before </w:t>
      </w:r>
      <w:r w:rsidR="0075651B">
        <w:rPr>
          <w:bCs/>
        </w:rPr>
        <w:t xml:space="preserve">you </w:t>
      </w:r>
      <w:r w:rsidR="001D6A9C">
        <w:rPr>
          <w:bCs/>
        </w:rPr>
        <w:t>creat</w:t>
      </w:r>
      <w:r w:rsidR="0075651B">
        <w:rPr>
          <w:bCs/>
        </w:rPr>
        <w:t>e</w:t>
      </w:r>
      <w:r w:rsidR="001D6A9C">
        <w:rPr>
          <w:bCs/>
        </w:rPr>
        <w:t xml:space="preserve"> the FDO for the child device, or call </w:t>
      </w:r>
      <w:r w:rsidR="001D6A9C">
        <w:rPr>
          <w:b/>
          <w:bCs/>
        </w:rPr>
        <w:t>WdfDeviceAllocAndQueryProperty</w:t>
      </w:r>
      <w:r w:rsidR="001D6A9C">
        <w:t xml:space="preserve"> after </w:t>
      </w:r>
      <w:r w:rsidR="0075651B">
        <w:t xml:space="preserve">you </w:t>
      </w:r>
      <w:r w:rsidR="001D6A9C">
        <w:t>creat</w:t>
      </w:r>
      <w:r w:rsidR="0075651B">
        <w:t>e</w:t>
      </w:r>
      <w:r w:rsidR="001D6A9C">
        <w:t xml:space="preserve"> the FDO for the child device. Each of these methods </w:t>
      </w:r>
      <w:r w:rsidR="00BC15BE">
        <w:t>allocates a buffer in the form of a WDFMEMORY object and retrieves a specified device property</w:t>
      </w:r>
      <w:r w:rsidRPr="00D41859">
        <w:rPr>
          <w:szCs w:val="17"/>
        </w:rPr>
        <w:t>.</w:t>
      </w:r>
    </w:p>
    <w:p w:rsidR="001D6A9C" w:rsidRPr="001D6A9C" w:rsidRDefault="001D6A9C" w:rsidP="001D6A9C">
      <w:pPr>
        <w:pStyle w:val="BodyTextIndent"/>
        <w:rPr>
          <w:szCs w:val="17"/>
        </w:rPr>
      </w:pPr>
      <w:r>
        <w:rPr>
          <w:szCs w:val="17"/>
        </w:rPr>
        <w:t xml:space="preserve">The first parameter to </w:t>
      </w:r>
      <w:r>
        <w:rPr>
          <w:b/>
          <w:bCs/>
        </w:rPr>
        <w:t>WdfFdoInitAllocAndQueryProperty</w:t>
      </w:r>
      <w:r w:rsidRPr="001D6A9C">
        <w:rPr>
          <w:bCs/>
        </w:rPr>
        <w:t xml:space="preserve"> is </w:t>
      </w:r>
      <w:r>
        <w:t>a</w:t>
      </w:r>
      <w:r w:rsidRPr="001D6A9C">
        <w:t xml:space="preserve"> </w:t>
      </w:r>
      <w:r>
        <w:t xml:space="preserve">handle to the WDFDEVICE_INIT structure that was passed to the </w:t>
      </w:r>
      <w:r w:rsidRPr="00BC15BE">
        <w:rPr>
          <w:i/>
        </w:rPr>
        <w:t>EvtDriverDeviceAdd</w:t>
      </w:r>
      <w:r>
        <w:t xml:space="preserve"> callback function. The first parameter to </w:t>
      </w:r>
      <w:r>
        <w:rPr>
          <w:b/>
          <w:bCs/>
        </w:rPr>
        <w:t xml:space="preserve">WdfDeviceAllocAndQueryProperty </w:t>
      </w:r>
      <w:r>
        <w:rPr>
          <w:bCs/>
        </w:rPr>
        <w:t>is a handle to the FDO for the child device.</w:t>
      </w:r>
    </w:p>
    <w:p w:rsidR="00D41859" w:rsidRDefault="001D6A9C" w:rsidP="001D6A9C">
      <w:pPr>
        <w:pStyle w:val="BodyTextIndent"/>
      </w:pPr>
      <w:r>
        <w:t>Both</w:t>
      </w:r>
      <w:r w:rsidR="00BC15BE">
        <w:t xml:space="preserve"> method</w:t>
      </w:r>
      <w:r>
        <w:t>s take</w:t>
      </w:r>
      <w:r w:rsidR="00BC15BE">
        <w:t xml:space="preserve"> the following </w:t>
      </w:r>
      <w:r>
        <w:t xml:space="preserve">additional </w:t>
      </w:r>
      <w:r w:rsidR="00BC15BE">
        <w:t>parameters:</w:t>
      </w:r>
    </w:p>
    <w:p w:rsidR="00BC15BE" w:rsidRDefault="00BC15BE" w:rsidP="00BC15BE">
      <w:pPr>
        <w:pStyle w:val="BulletList2"/>
      </w:pPr>
      <w:r>
        <w:t xml:space="preserve">A handle to the WDFDEVICE_INIT structure that was passed to </w:t>
      </w:r>
      <w:r w:rsidRPr="00BC15BE">
        <w:rPr>
          <w:i/>
        </w:rPr>
        <w:t>EvtDriverDeviceAdd</w:t>
      </w:r>
      <w:r>
        <w:t>.</w:t>
      </w:r>
    </w:p>
    <w:p w:rsidR="009B114B" w:rsidRDefault="00BC15BE" w:rsidP="00BC15BE">
      <w:pPr>
        <w:pStyle w:val="BulletList2"/>
      </w:pPr>
      <w:r>
        <w:t xml:space="preserve">A value of the DEVICE_REGISTRY_PROPERTY enumeration that identifies the property to retrieve. Choose one or more properties that uniquely </w:t>
      </w:r>
      <w:r w:rsidR="001D6A9C">
        <w:t>identify the device for which to create the raw PDO.</w:t>
      </w:r>
    </w:p>
    <w:p w:rsidR="001D6A9C" w:rsidRDefault="001D6A9C" w:rsidP="00BC15BE">
      <w:pPr>
        <w:pStyle w:val="BulletList2"/>
      </w:pPr>
      <w:r>
        <w:t xml:space="preserve">An enumeration of the POOL_TYPE value that specifies the type of memory to allocate for the returned memory object. </w:t>
      </w:r>
      <w:r w:rsidR="00330C38">
        <w:t xml:space="preserve">The </w:t>
      </w:r>
      <w:r w:rsidR="00330C38" w:rsidRPr="001D6A9C">
        <w:t>driver</w:t>
      </w:r>
      <w:r w:rsidR="00330C38">
        <w:t xml:space="preserve"> can use </w:t>
      </w:r>
      <w:r w:rsidR="00330C38">
        <w:rPr>
          <w:b/>
        </w:rPr>
        <w:t>NonPagedPool</w:t>
      </w:r>
      <w:r w:rsidR="00330C38">
        <w:t xml:space="preserve"> because t</w:t>
      </w:r>
      <w:r>
        <w:t>he</w:t>
      </w:r>
      <w:r w:rsidR="00516654">
        <w:t xml:space="preserve"> framework always calls</w:t>
      </w:r>
      <w:r>
        <w:t xml:space="preserve"> </w:t>
      </w:r>
      <w:r w:rsidRPr="001D6A9C">
        <w:rPr>
          <w:i/>
        </w:rPr>
        <w:t>EvtDriverDeviceAdd</w:t>
      </w:r>
      <w:r>
        <w:t xml:space="preserve"> at IRQL PASSIVE_LEVEL</w:t>
      </w:r>
      <w:r w:rsidR="00330C38">
        <w:t>.</w:t>
      </w:r>
    </w:p>
    <w:p w:rsidR="009B114B" w:rsidRDefault="001D6A9C" w:rsidP="00BC15BE">
      <w:pPr>
        <w:pStyle w:val="BulletList2"/>
      </w:pPr>
      <w:r>
        <w:t>A pointer to a WDF_OBJECT_ATTRIBUTES structure that specifies the attributes for the memory object that the framework allocates.</w:t>
      </w:r>
    </w:p>
    <w:p w:rsidR="001D6A9C" w:rsidRDefault="001D6A9C" w:rsidP="00BC15BE">
      <w:pPr>
        <w:pStyle w:val="BulletList2"/>
      </w:pPr>
      <w:r>
        <w:t>A pointer to a WDFMEMORY location in which the framework returns a handle to the allocated memory object. On return from the method, the memory object contains the requested property.</w:t>
      </w:r>
    </w:p>
    <w:p w:rsidR="009B114B" w:rsidRDefault="009B114B" w:rsidP="001D6A9C">
      <w:pPr>
        <w:pStyle w:val="Le"/>
      </w:pPr>
    </w:p>
    <w:p w:rsidR="009B114B" w:rsidRDefault="00D41859" w:rsidP="00D41859">
      <w:pPr>
        <w:pStyle w:val="List"/>
        <w:rPr>
          <w:szCs w:val="17"/>
        </w:rPr>
      </w:pPr>
      <w:r>
        <w:rPr>
          <w:szCs w:val="17"/>
        </w:rPr>
        <w:t>2.</w:t>
      </w:r>
      <w:r>
        <w:rPr>
          <w:szCs w:val="17"/>
        </w:rPr>
        <w:tab/>
        <w:t>Call</w:t>
      </w:r>
      <w:r w:rsidR="00B47D28" w:rsidRPr="00833F13">
        <w:rPr>
          <w:szCs w:val="17"/>
        </w:rPr>
        <w:t xml:space="preserve"> </w:t>
      </w:r>
      <w:r w:rsidR="001D6A9C" w:rsidRPr="001D6A9C">
        <w:rPr>
          <w:b/>
          <w:szCs w:val="17"/>
        </w:rPr>
        <w:t>WdfMemoryGetBuffer</w:t>
      </w:r>
      <w:r w:rsidR="001D6A9C">
        <w:rPr>
          <w:szCs w:val="17"/>
        </w:rPr>
        <w:t xml:space="preserve"> to get a pointer to the buffer that contains the value of the requested property.</w:t>
      </w:r>
    </w:p>
    <w:p w:rsidR="00B47D28" w:rsidRDefault="00D41859" w:rsidP="00060A8E">
      <w:pPr>
        <w:pStyle w:val="BulletList"/>
        <w:numPr>
          <w:ilvl w:val="0"/>
          <w:numId w:val="0"/>
        </w:numPr>
        <w:ind w:left="360" w:hanging="360"/>
        <w:rPr>
          <w:szCs w:val="17"/>
        </w:rPr>
      </w:pPr>
      <w:r>
        <w:rPr>
          <w:szCs w:val="17"/>
        </w:rPr>
        <w:t>3.</w:t>
      </w:r>
      <w:r>
        <w:rPr>
          <w:szCs w:val="17"/>
        </w:rPr>
        <w:tab/>
      </w:r>
      <w:r w:rsidRPr="00833F13">
        <w:rPr>
          <w:szCs w:val="17"/>
        </w:rPr>
        <w:t xml:space="preserve">If this is the device for which the driver </w:t>
      </w:r>
      <w:r>
        <w:rPr>
          <w:szCs w:val="17"/>
        </w:rPr>
        <w:t>requires a raw PDO</w:t>
      </w:r>
      <w:r w:rsidRPr="00833F13">
        <w:rPr>
          <w:szCs w:val="17"/>
        </w:rPr>
        <w:t xml:space="preserve">, it can create </w:t>
      </w:r>
      <w:r>
        <w:rPr>
          <w:szCs w:val="17"/>
        </w:rPr>
        <w:t>the</w:t>
      </w:r>
      <w:r w:rsidRPr="00833F13">
        <w:rPr>
          <w:szCs w:val="17"/>
        </w:rPr>
        <w:t xml:space="preserve"> raw PDO.</w:t>
      </w:r>
    </w:p>
    <w:p w:rsidR="00DE7367" w:rsidRDefault="00DE7367" w:rsidP="00DE7367">
      <w:pPr>
        <w:pStyle w:val="Procedure"/>
      </w:pPr>
      <w:r>
        <w:t>To create a raw PDO</w:t>
      </w:r>
    </w:p>
    <w:p w:rsidR="00DE7367" w:rsidRDefault="00DE7367" w:rsidP="00DE7367">
      <w:pPr>
        <w:pStyle w:val="List"/>
      </w:pPr>
      <w:r>
        <w:t>1.</w:t>
      </w:r>
      <w:r>
        <w:tab/>
        <w:t xml:space="preserve">Allocate and initialize a WDFDEVICE_INIT structure for a PDO by calling </w:t>
      </w:r>
      <w:r w:rsidRPr="00261FC3">
        <w:rPr>
          <w:b/>
        </w:rPr>
        <w:t>WdfPdoInitAllocate</w:t>
      </w:r>
      <w:r>
        <w:t>.</w:t>
      </w:r>
    </w:p>
    <w:p w:rsidR="009B114B" w:rsidRDefault="00DE7367" w:rsidP="00DE7367">
      <w:pPr>
        <w:pStyle w:val="List"/>
      </w:pPr>
      <w:r>
        <w:t>2.</w:t>
      </w:r>
      <w:r>
        <w:tab/>
        <w:t xml:space="preserve">Configure the PDO as a “raw” PDO by calling </w:t>
      </w:r>
      <w:r w:rsidRPr="00766573">
        <w:rPr>
          <w:b/>
        </w:rPr>
        <w:t>WdfPdoInitRawDevice</w:t>
      </w:r>
      <w:r w:rsidRPr="0006322F">
        <w:t xml:space="preserve">. </w:t>
      </w:r>
      <w:r>
        <w:t>You must supply a class GUID so that the PDO can be started without a function driver.</w:t>
      </w:r>
    </w:p>
    <w:p w:rsidR="00DE7367" w:rsidRDefault="00DE7367" w:rsidP="00DE7367">
      <w:pPr>
        <w:pStyle w:val="List"/>
      </w:pPr>
      <w:r>
        <w:t>3.</w:t>
      </w:r>
      <w:r>
        <w:tab/>
        <w:t>Initialize other device properties that are appropriate for the device type</w:t>
      </w:r>
      <w:r w:rsidR="006D6E09">
        <w:t xml:space="preserve"> and target operating system. These include a device ID and instance ID, which are required on all Windows versions. Other properties might include a hardware ID, </w:t>
      </w:r>
      <w:r>
        <w:t xml:space="preserve">security descriptor definition language (SDDL) string, </w:t>
      </w:r>
      <w:r w:rsidR="006D6E09">
        <w:t xml:space="preserve">locale ID, </w:t>
      </w:r>
      <w:r>
        <w:t>device text, and so on.</w:t>
      </w:r>
    </w:p>
    <w:p w:rsidR="00DE7367" w:rsidRDefault="00DE7367" w:rsidP="00DE7367">
      <w:pPr>
        <w:pStyle w:val="List"/>
      </w:pPr>
      <w:r>
        <w:t>4.</w:t>
      </w:r>
      <w:r>
        <w:tab/>
        <w:t xml:space="preserve">Create the PDO by calling </w:t>
      </w:r>
      <w:r w:rsidRPr="00261FC3">
        <w:rPr>
          <w:b/>
        </w:rPr>
        <w:t>WdfDeviceCreate</w:t>
      </w:r>
      <w:r>
        <w:t>.</w:t>
      </w:r>
    </w:p>
    <w:p w:rsidR="009B114B" w:rsidRDefault="00DE7367" w:rsidP="00DE7367">
      <w:pPr>
        <w:pStyle w:val="List"/>
      </w:pPr>
      <w:r>
        <w:t>5.</w:t>
      </w:r>
      <w:r>
        <w:tab/>
        <w:t xml:space="preserve">Create I/O queues and set Plug and Play and power capabilities for the raw PDO as for any </w:t>
      </w:r>
      <w:r w:rsidR="00F954CF">
        <w:t xml:space="preserve">other </w:t>
      </w:r>
      <w:r>
        <w:t>device object.</w:t>
      </w:r>
    </w:p>
    <w:p w:rsidR="00DE7367" w:rsidRDefault="00DE7367" w:rsidP="00DE7367">
      <w:pPr>
        <w:pStyle w:val="List"/>
      </w:pPr>
      <w:r>
        <w:t>6.</w:t>
      </w:r>
      <w:r>
        <w:tab/>
        <w:t xml:space="preserve">Create a device interface by calling </w:t>
      </w:r>
      <w:r w:rsidRPr="00B43447">
        <w:rPr>
          <w:b/>
        </w:rPr>
        <w:t>WdfDeviceCreate</w:t>
      </w:r>
      <w:r w:rsidR="00833F13">
        <w:rPr>
          <w:b/>
        </w:rPr>
        <w:t>Device</w:t>
      </w:r>
      <w:r w:rsidRPr="00B43447">
        <w:rPr>
          <w:b/>
        </w:rPr>
        <w:t>Interface</w:t>
      </w:r>
      <w:r>
        <w:t xml:space="preserve"> so that a</w:t>
      </w:r>
      <w:r w:rsidR="00F954CF">
        <w:t xml:space="preserve"> client</w:t>
      </w:r>
      <w:r>
        <w:t xml:space="preserve"> application can open a handle to </w:t>
      </w:r>
      <w:r w:rsidR="00F954CF">
        <w:t>the PDO</w:t>
      </w:r>
      <w:r>
        <w:t xml:space="preserve"> and send I/O requests to it.</w:t>
      </w:r>
    </w:p>
    <w:p w:rsidR="009B114B" w:rsidRDefault="00DE7367" w:rsidP="00DE7367">
      <w:pPr>
        <w:pStyle w:val="List"/>
      </w:pPr>
      <w:r>
        <w:t>7.</w:t>
      </w:r>
      <w:r>
        <w:tab/>
        <w:t>Report the PDO to the framework.</w:t>
      </w:r>
    </w:p>
    <w:p w:rsidR="009F7D6F" w:rsidRDefault="009F7D6F" w:rsidP="009F7D6F">
      <w:pPr>
        <w:pStyle w:val="Le"/>
      </w:pPr>
    </w:p>
    <w:p w:rsidR="009B114B" w:rsidRDefault="009F7D6F" w:rsidP="009F7D6F">
      <w:pPr>
        <w:pStyle w:val="BodyText"/>
      </w:pPr>
      <w:r>
        <w:t>The KbFiltr sample driver creates a raw PDO so that its application can communicate directly with a child device, without sending I/O requests through the overall Plug and Play device stack for the child device.</w:t>
      </w:r>
    </w:p>
    <w:p w:rsidR="009B114B" w:rsidRDefault="00DE7367" w:rsidP="00A367BA">
      <w:pPr>
        <w:pStyle w:val="BodyTextLink"/>
      </w:pPr>
      <w:r>
        <w:t>The following sample code shows how the KbFiltr sample creates a raw PDO</w:t>
      </w:r>
      <w:r w:rsidR="00321503">
        <w:t>:</w:t>
      </w:r>
    </w:p>
    <w:p w:rsidR="00DE7367" w:rsidRDefault="00DE7367" w:rsidP="00321503">
      <w:pPr>
        <w:pStyle w:val="PlainText"/>
        <w:keepNext/>
      </w:pPr>
      <w:r>
        <w:t xml:space="preserve">    NTSTATUS                    status;</w:t>
      </w:r>
    </w:p>
    <w:p w:rsidR="008C4E1E" w:rsidRDefault="00DE7367">
      <w:pPr>
        <w:pStyle w:val="PlainText"/>
        <w:keepNext/>
      </w:pPr>
      <w:r>
        <w:t xml:space="preserve">    PWDFDEVICE_INIT             pDeviceInit = NULL;</w:t>
      </w:r>
    </w:p>
    <w:p w:rsidR="008C4E1E" w:rsidRDefault="00DE7367">
      <w:pPr>
        <w:pStyle w:val="PlainText"/>
        <w:keepNext/>
      </w:pPr>
      <w:r>
        <w:t xml:space="preserve">    PRPDO_DEVICE_DATA           pdoData = NULL;</w:t>
      </w:r>
    </w:p>
    <w:p w:rsidR="008C4E1E" w:rsidRDefault="00DE7367">
      <w:pPr>
        <w:pStyle w:val="PlainText"/>
        <w:keepNext/>
      </w:pPr>
      <w:r>
        <w:t xml:space="preserve">    WDFDEVICE                   hChild = NULL;</w:t>
      </w:r>
    </w:p>
    <w:p w:rsidR="008C4E1E" w:rsidRDefault="00DE7367">
      <w:pPr>
        <w:pStyle w:val="PlainText"/>
        <w:keepNext/>
      </w:pPr>
      <w:r>
        <w:t xml:space="preserve">    WDF_OBJECT_ATTRIBUTES       pdoAttributes;</w:t>
      </w:r>
    </w:p>
    <w:p w:rsidR="00DE7367" w:rsidRDefault="00DE7367" w:rsidP="00DE7367">
      <w:pPr>
        <w:pStyle w:val="PlainText"/>
      </w:pPr>
      <w:r>
        <w:t xml:space="preserve">    DECLARE_CONST_UNICODE_STRING(deviceId,KBFILTR_DEVICE_ID );</w:t>
      </w:r>
    </w:p>
    <w:p w:rsidR="00DE7367" w:rsidRDefault="00DE7367" w:rsidP="00DE7367">
      <w:pPr>
        <w:pStyle w:val="PlainText"/>
      </w:pPr>
      <w:r>
        <w:t xml:space="preserve">    DECLARE_CONST_UNICODE_STRING(hardwareId,KBFILTR_DEVICE_ID );</w:t>
      </w:r>
    </w:p>
    <w:p w:rsidR="00DE7367" w:rsidRDefault="00DE7367" w:rsidP="00DE7367">
      <w:pPr>
        <w:pStyle w:val="PlainText"/>
      </w:pPr>
      <w:r>
        <w:t xml:space="preserve">    DECLARE_UNICODE_STRING_SIZE(buffer, MAX_ID_LEN);</w:t>
      </w:r>
    </w:p>
    <w:p w:rsidR="00DE7367" w:rsidRDefault="00DE7367" w:rsidP="00DE7367">
      <w:pPr>
        <w:pStyle w:val="PlainText"/>
        <w:rPr>
          <w:color w:val="008000"/>
        </w:rPr>
      </w:pPr>
      <w:r>
        <w:t xml:space="preserve">    </w:t>
      </w:r>
      <w:r>
        <w:rPr>
          <w:color w:val="008000"/>
        </w:rPr>
        <w:t>//</w:t>
      </w:r>
    </w:p>
    <w:p w:rsidR="00DE7367" w:rsidRDefault="00DE7367" w:rsidP="00DE7367">
      <w:pPr>
        <w:pStyle w:val="PlainText"/>
        <w:rPr>
          <w:color w:val="008000"/>
        </w:rPr>
      </w:pPr>
      <w:r>
        <w:t xml:space="preserve">    </w:t>
      </w:r>
      <w:r>
        <w:rPr>
          <w:color w:val="008000"/>
        </w:rPr>
        <w:t>// 1</w:t>
      </w:r>
      <w:r w:rsidR="009B114B">
        <w:rPr>
          <w:color w:val="008000"/>
        </w:rPr>
        <w:t xml:space="preserve">. </w:t>
      </w:r>
      <w:r>
        <w:rPr>
          <w:color w:val="008000"/>
        </w:rPr>
        <w:t>Allocate a WDFDEVICE_INIT structure and set the properties</w:t>
      </w:r>
    </w:p>
    <w:p w:rsidR="00DE7367" w:rsidRDefault="00DE7367" w:rsidP="00DE7367">
      <w:pPr>
        <w:pStyle w:val="PlainText"/>
        <w:rPr>
          <w:color w:val="008000"/>
        </w:rPr>
      </w:pPr>
      <w:r>
        <w:t xml:space="preserve">    </w:t>
      </w:r>
      <w:r>
        <w:rPr>
          <w:color w:val="008000"/>
        </w:rPr>
        <w:t>// so that we can create a device object for the child.</w:t>
      </w:r>
    </w:p>
    <w:p w:rsidR="00DE7367" w:rsidRDefault="00DE7367" w:rsidP="00DE7367">
      <w:pPr>
        <w:pStyle w:val="PlainText"/>
        <w:rPr>
          <w:color w:val="008000"/>
        </w:rPr>
      </w:pPr>
      <w:r>
        <w:t xml:space="preserve">    </w:t>
      </w:r>
      <w:r>
        <w:rPr>
          <w:color w:val="008000"/>
        </w:rPr>
        <w:t>//</w:t>
      </w:r>
    </w:p>
    <w:p w:rsidR="00DE7367" w:rsidRDefault="00DE7367" w:rsidP="00DE7367">
      <w:pPr>
        <w:pStyle w:val="PlainText"/>
      </w:pPr>
      <w:r>
        <w:t xml:space="preserve">    pDeviceInit = WdfPdoInitAllocate(Device);</w:t>
      </w:r>
    </w:p>
    <w:p w:rsidR="00DE7367" w:rsidRDefault="00DE7367" w:rsidP="00DE7367">
      <w:pPr>
        <w:pStyle w:val="PlainText"/>
      </w:pPr>
      <w:r>
        <w:t xml:space="preserve">    </w:t>
      </w:r>
      <w:r>
        <w:rPr>
          <w:color w:val="0000FF"/>
        </w:rPr>
        <w:t>if</w:t>
      </w:r>
      <w:r>
        <w:t xml:space="preserve"> (pDeviceInit == NULL) {</w:t>
      </w:r>
    </w:p>
    <w:p w:rsidR="00DE7367" w:rsidRDefault="00DE7367" w:rsidP="00DE7367">
      <w:pPr>
        <w:pStyle w:val="PlainText"/>
      </w:pPr>
      <w:r>
        <w:t xml:space="preserve">        status = STATUS_INSUFFICIENT_RESOURCES;</w:t>
      </w:r>
    </w:p>
    <w:p w:rsidR="00DE7367" w:rsidRDefault="00DE7367" w:rsidP="00DE7367">
      <w:pPr>
        <w:pStyle w:val="PlainText"/>
      </w:pPr>
      <w:r>
        <w:t xml:space="preserve">        </w:t>
      </w:r>
      <w:r>
        <w:rPr>
          <w:color w:val="0000FF"/>
        </w:rPr>
        <w:t>goto</w:t>
      </w:r>
      <w:r>
        <w:t xml:space="preserve"> Cleanup;</w:t>
      </w:r>
    </w:p>
    <w:p w:rsidR="00DE7367" w:rsidRDefault="00DE7367" w:rsidP="00DE7367">
      <w:pPr>
        <w:pStyle w:val="PlainText"/>
      </w:pPr>
      <w:r>
        <w:t xml:space="preserve">    }</w:t>
      </w:r>
    </w:p>
    <w:p w:rsidR="00DE7367" w:rsidRDefault="00DE7367" w:rsidP="00DE7367">
      <w:pPr>
        <w:pStyle w:val="PlainText"/>
      </w:pPr>
    </w:p>
    <w:p w:rsidR="00DE7367" w:rsidRDefault="00DE7367" w:rsidP="00DE7367">
      <w:pPr>
        <w:pStyle w:val="PlainText"/>
        <w:rPr>
          <w:color w:val="008000"/>
        </w:rPr>
      </w:pPr>
      <w:r>
        <w:t xml:space="preserve">    </w:t>
      </w:r>
      <w:r>
        <w:rPr>
          <w:color w:val="008000"/>
        </w:rPr>
        <w:t>// 2</w:t>
      </w:r>
      <w:r w:rsidR="009B114B">
        <w:rPr>
          <w:color w:val="008000"/>
        </w:rPr>
        <w:t xml:space="preserve">. </w:t>
      </w:r>
      <w:r>
        <w:rPr>
          <w:color w:val="008000"/>
        </w:rPr>
        <w:t xml:space="preserve"> Mark the device RAW so that the child device can be</w:t>
      </w:r>
    </w:p>
    <w:p w:rsidR="00DE7367" w:rsidRDefault="00DE7367" w:rsidP="00DE7367">
      <w:pPr>
        <w:pStyle w:val="PlainText"/>
        <w:rPr>
          <w:color w:val="008000"/>
        </w:rPr>
      </w:pPr>
      <w:r>
        <w:t xml:space="preserve">    </w:t>
      </w:r>
      <w:r>
        <w:rPr>
          <w:color w:val="008000"/>
        </w:rPr>
        <w:t xml:space="preserve">// started and accessed without a function driver. </w:t>
      </w:r>
      <w:r w:rsidR="0075651B">
        <w:rPr>
          <w:color w:val="008000"/>
        </w:rPr>
        <w:t xml:space="preserve">Because </w:t>
      </w:r>
      <w:r>
        <w:rPr>
          <w:color w:val="008000"/>
        </w:rPr>
        <w:t>we are</w:t>
      </w:r>
    </w:p>
    <w:p w:rsidR="00DE7367" w:rsidRDefault="00DE7367" w:rsidP="00DE7367">
      <w:pPr>
        <w:pStyle w:val="PlainText"/>
        <w:rPr>
          <w:color w:val="008000"/>
        </w:rPr>
      </w:pPr>
      <w:r>
        <w:t xml:space="preserve">    </w:t>
      </w:r>
      <w:r>
        <w:rPr>
          <w:color w:val="008000"/>
        </w:rPr>
        <w:t>// creating a RAW PDO, we must provide a class guid.</w:t>
      </w:r>
    </w:p>
    <w:p w:rsidR="00DE7367" w:rsidRDefault="00DE7367" w:rsidP="00DE7367">
      <w:pPr>
        <w:pStyle w:val="PlainText"/>
      </w:pPr>
      <w:r>
        <w:t xml:space="preserve">    status = WdfPdoInitAssignRawDevice(pDeviceInit, </w:t>
      </w:r>
      <w:r>
        <w:br/>
        <w:t xml:space="preserve">                                      &amp;GUID_DEVCLASS_KEYBOARD);</w:t>
      </w:r>
    </w:p>
    <w:p w:rsidR="00DE7367" w:rsidRDefault="00DE7367" w:rsidP="00DE7367">
      <w:pPr>
        <w:pStyle w:val="PlainText"/>
      </w:pPr>
      <w:r>
        <w:t xml:space="preserve">    </w:t>
      </w:r>
      <w:r>
        <w:rPr>
          <w:color w:val="0000FF"/>
        </w:rPr>
        <w:t>if</w:t>
      </w:r>
      <w:r>
        <w:t xml:space="preserve"> (!NT_SUCCESS(status)) {</w:t>
      </w:r>
    </w:p>
    <w:p w:rsidR="00DE7367" w:rsidRDefault="00DE7367" w:rsidP="00DE7367">
      <w:pPr>
        <w:pStyle w:val="PlainText"/>
      </w:pPr>
      <w:r>
        <w:t xml:space="preserve">        </w:t>
      </w:r>
      <w:r>
        <w:rPr>
          <w:color w:val="0000FF"/>
        </w:rPr>
        <w:t>goto</w:t>
      </w:r>
      <w:r>
        <w:t xml:space="preserve"> Cleanup;</w:t>
      </w:r>
    </w:p>
    <w:p w:rsidR="00DE7367" w:rsidRDefault="00DE7367" w:rsidP="00DE7367">
      <w:pPr>
        <w:pStyle w:val="PlainText"/>
      </w:pPr>
      <w:r>
        <w:t xml:space="preserve">    }</w:t>
      </w:r>
    </w:p>
    <w:p w:rsidR="00DE7367" w:rsidRDefault="00DE7367" w:rsidP="00DE7367">
      <w:pPr>
        <w:pStyle w:val="PlainText"/>
      </w:pPr>
    </w:p>
    <w:p w:rsidR="00DE7367" w:rsidRDefault="00DE7367" w:rsidP="00DE7367">
      <w:pPr>
        <w:pStyle w:val="PlainText"/>
        <w:rPr>
          <w:color w:val="008000"/>
        </w:rPr>
      </w:pPr>
      <w:r>
        <w:t xml:space="preserve">    </w:t>
      </w:r>
      <w:r>
        <w:rPr>
          <w:color w:val="008000"/>
        </w:rPr>
        <w:t>// 3</w:t>
      </w:r>
      <w:r w:rsidR="009B114B">
        <w:rPr>
          <w:color w:val="008000"/>
        </w:rPr>
        <w:t xml:space="preserve">. </w:t>
      </w:r>
      <w:r>
        <w:rPr>
          <w:color w:val="008000"/>
        </w:rPr>
        <w:t xml:space="preserve"> Initialize device properties.</w:t>
      </w:r>
    </w:p>
    <w:p w:rsidR="00DE7367" w:rsidRDefault="00DE7367" w:rsidP="00DE7367">
      <w:pPr>
        <w:pStyle w:val="PlainText"/>
      </w:pPr>
      <w:r>
        <w:t xml:space="preserve">    status = WdfDeviceInitAssignSDDLString(pDeviceInit,</w:t>
      </w:r>
    </w:p>
    <w:p w:rsidR="00DE7367" w:rsidRDefault="00DE7367" w:rsidP="00DE7367">
      <w:pPr>
        <w:pStyle w:val="PlainText"/>
      </w:pPr>
      <w:r>
        <w:t xml:space="preserve">                     &amp;SDDL_DEVOBJ_SYS_ALL_ADM_ALL);</w:t>
      </w:r>
    </w:p>
    <w:p w:rsidR="00DE7367" w:rsidRDefault="00DE7367" w:rsidP="00DE7367">
      <w:pPr>
        <w:pStyle w:val="PlainText"/>
      </w:pPr>
      <w:r>
        <w:t xml:space="preserve">    </w:t>
      </w:r>
      <w:r>
        <w:rPr>
          <w:color w:val="0000FF"/>
        </w:rPr>
        <w:t>if</w:t>
      </w:r>
      <w:r>
        <w:t xml:space="preserve"> (!NT_SUCCESS(status)) {</w:t>
      </w:r>
    </w:p>
    <w:p w:rsidR="00DE7367" w:rsidRDefault="00DE7367" w:rsidP="00DE7367">
      <w:pPr>
        <w:pStyle w:val="PlainText"/>
      </w:pPr>
      <w:r>
        <w:t xml:space="preserve">        </w:t>
      </w:r>
      <w:r>
        <w:rPr>
          <w:color w:val="0000FF"/>
        </w:rPr>
        <w:t>goto</w:t>
      </w:r>
      <w:r>
        <w:t xml:space="preserve"> Cleanup;</w:t>
      </w:r>
    </w:p>
    <w:p w:rsidR="00DE7367" w:rsidRDefault="00DE7367" w:rsidP="00DE7367">
      <w:pPr>
        <w:pStyle w:val="PlainText"/>
      </w:pPr>
      <w:r>
        <w:t xml:space="preserve">    }</w:t>
      </w:r>
    </w:p>
    <w:p w:rsidR="00DE7367" w:rsidRDefault="00DE7367" w:rsidP="00DE7367">
      <w:pPr>
        <w:pStyle w:val="PlainText"/>
      </w:pPr>
      <w:r>
        <w:t xml:space="preserve">    status = WdfPdoInitAssignDeviceID(pDeviceInit, &amp;deviceId);</w:t>
      </w:r>
    </w:p>
    <w:p w:rsidR="00DE7367" w:rsidRDefault="00DE7367" w:rsidP="00DE7367">
      <w:pPr>
        <w:pStyle w:val="PlainText"/>
      </w:pPr>
      <w:r>
        <w:t xml:space="preserve">    </w:t>
      </w:r>
      <w:r>
        <w:rPr>
          <w:color w:val="0000FF"/>
        </w:rPr>
        <w:t>if</w:t>
      </w:r>
      <w:r>
        <w:t xml:space="preserve"> (!NT_SUCCESS(status)) {</w:t>
      </w:r>
    </w:p>
    <w:p w:rsidR="00DE7367" w:rsidRDefault="00DE7367" w:rsidP="00DE7367">
      <w:pPr>
        <w:pStyle w:val="PlainText"/>
      </w:pPr>
      <w:r>
        <w:t xml:space="preserve">        </w:t>
      </w:r>
      <w:r>
        <w:rPr>
          <w:color w:val="0000FF"/>
        </w:rPr>
        <w:t>goto</w:t>
      </w:r>
      <w:r>
        <w:t xml:space="preserve"> Cleanup;</w:t>
      </w:r>
    </w:p>
    <w:p w:rsidR="00DE7367" w:rsidRDefault="00DE7367" w:rsidP="00DE7367">
      <w:pPr>
        <w:pStyle w:val="PlainText"/>
      </w:pPr>
      <w:r>
        <w:t xml:space="preserve">    }</w:t>
      </w:r>
    </w:p>
    <w:p w:rsidR="00DE7367" w:rsidRDefault="00DE7367" w:rsidP="00DE7367">
      <w:pPr>
        <w:pStyle w:val="PlainText"/>
      </w:pPr>
      <w:r>
        <w:t xml:space="preserve">    status =  RtlUnicodeStringPrintf(&amp;buffer, L</w:t>
      </w:r>
      <w:r>
        <w:rPr>
          <w:color w:val="A31515"/>
        </w:rPr>
        <w:t>"%02d"</w:t>
      </w:r>
      <w:r>
        <w:t>, InstanceNo);</w:t>
      </w:r>
    </w:p>
    <w:p w:rsidR="00DE7367" w:rsidRDefault="00DE7367" w:rsidP="00DE7367">
      <w:pPr>
        <w:pStyle w:val="PlainText"/>
      </w:pPr>
      <w:r>
        <w:t xml:space="preserve">    </w:t>
      </w:r>
      <w:r>
        <w:rPr>
          <w:color w:val="0000FF"/>
        </w:rPr>
        <w:t>if</w:t>
      </w:r>
      <w:r>
        <w:t xml:space="preserve"> (!NT_SUCCESS(status)) {</w:t>
      </w:r>
    </w:p>
    <w:p w:rsidR="00DE7367" w:rsidRDefault="00DE7367" w:rsidP="00DE7367">
      <w:pPr>
        <w:pStyle w:val="PlainText"/>
      </w:pPr>
      <w:r>
        <w:t xml:space="preserve">        </w:t>
      </w:r>
      <w:r>
        <w:rPr>
          <w:color w:val="0000FF"/>
        </w:rPr>
        <w:t>goto</w:t>
      </w:r>
      <w:r>
        <w:t xml:space="preserve"> Cleanup;</w:t>
      </w:r>
    </w:p>
    <w:p w:rsidR="00DE7367" w:rsidRDefault="00DE7367" w:rsidP="00DE7367">
      <w:pPr>
        <w:pStyle w:val="PlainText"/>
      </w:pPr>
      <w:r>
        <w:t xml:space="preserve">    }</w:t>
      </w:r>
    </w:p>
    <w:p w:rsidR="00DE7367" w:rsidRDefault="00DE7367" w:rsidP="00DE7367">
      <w:pPr>
        <w:pStyle w:val="PlainText"/>
      </w:pPr>
      <w:r>
        <w:t xml:space="preserve">    status = WdfPdoInitAssignInstanceID(pDeviceInit, &amp;buffer);</w:t>
      </w:r>
    </w:p>
    <w:p w:rsidR="00DE7367" w:rsidRDefault="00DE7367" w:rsidP="00DE7367">
      <w:pPr>
        <w:pStyle w:val="PlainText"/>
      </w:pPr>
      <w:r>
        <w:t xml:space="preserve">    </w:t>
      </w:r>
      <w:r>
        <w:rPr>
          <w:color w:val="0000FF"/>
        </w:rPr>
        <w:t>if</w:t>
      </w:r>
      <w:r>
        <w:t xml:space="preserve"> (!NT_SUCCESS(status)) {</w:t>
      </w:r>
    </w:p>
    <w:p w:rsidR="00DE7367" w:rsidRDefault="00DE7367" w:rsidP="00DE7367">
      <w:pPr>
        <w:pStyle w:val="PlainText"/>
      </w:pPr>
      <w:r>
        <w:t xml:space="preserve">        </w:t>
      </w:r>
      <w:r>
        <w:rPr>
          <w:color w:val="0000FF"/>
        </w:rPr>
        <w:t>goto</w:t>
      </w:r>
      <w:r>
        <w:t xml:space="preserve"> Cleanup;</w:t>
      </w:r>
    </w:p>
    <w:p w:rsidR="00DE7367" w:rsidRDefault="00DE7367" w:rsidP="00DE7367">
      <w:pPr>
        <w:pStyle w:val="PlainText"/>
      </w:pPr>
      <w:r>
        <w:t xml:space="preserve">    }</w:t>
      </w:r>
    </w:p>
    <w:p w:rsidR="00DE7367" w:rsidRDefault="00DE7367" w:rsidP="00DE7367">
      <w:pPr>
        <w:pStyle w:val="PlainText"/>
      </w:pPr>
    </w:p>
    <w:p w:rsidR="00DE7367" w:rsidRDefault="00DE7367" w:rsidP="00DE7367">
      <w:pPr>
        <w:pStyle w:val="PlainText"/>
        <w:rPr>
          <w:color w:val="008000"/>
        </w:rPr>
      </w:pPr>
      <w:r>
        <w:t xml:space="preserve">    </w:t>
      </w:r>
      <w:r>
        <w:rPr>
          <w:color w:val="008000"/>
        </w:rPr>
        <w:t>//. . . Additional initialization code omitted</w:t>
      </w:r>
    </w:p>
    <w:p w:rsidR="00DE7367" w:rsidRDefault="00DE7367" w:rsidP="00DE7367">
      <w:pPr>
        <w:pStyle w:val="PlainText"/>
      </w:pPr>
    </w:p>
    <w:p w:rsidR="009B114B" w:rsidRDefault="00DE7367" w:rsidP="00DE7367">
      <w:pPr>
        <w:pStyle w:val="PlainText"/>
        <w:rPr>
          <w:color w:val="008000"/>
        </w:rPr>
      </w:pPr>
      <w:r>
        <w:t xml:space="preserve">    </w:t>
      </w:r>
      <w:r>
        <w:rPr>
          <w:color w:val="008000"/>
        </w:rPr>
        <w:t>// 4</w:t>
      </w:r>
      <w:r w:rsidR="009B114B">
        <w:rPr>
          <w:color w:val="008000"/>
        </w:rPr>
        <w:t xml:space="preserve">. </w:t>
      </w:r>
      <w:r>
        <w:rPr>
          <w:color w:val="008000"/>
        </w:rPr>
        <w:t>Initialize the attributes to specify the size of the device</w:t>
      </w:r>
    </w:p>
    <w:p w:rsidR="00DE7367" w:rsidRDefault="00DE7367" w:rsidP="00DE7367">
      <w:pPr>
        <w:pStyle w:val="PlainText"/>
        <w:rPr>
          <w:color w:val="008000"/>
        </w:rPr>
      </w:pPr>
      <w:r>
        <w:rPr>
          <w:color w:val="008000"/>
        </w:rPr>
        <w:t xml:space="preserve">    // context area and the create the PDO.</w:t>
      </w:r>
    </w:p>
    <w:p w:rsidR="009B114B" w:rsidRDefault="00DE7367" w:rsidP="00DE7367">
      <w:pPr>
        <w:pStyle w:val="PlainText"/>
      </w:pPr>
      <w:r>
        <w:t xml:space="preserve">    WDF_OBJECT_ATTRIBUTES_INIT_CONTEXT_TYPE(&amp;pdoAttributes,</w:t>
      </w:r>
    </w:p>
    <w:p w:rsidR="00DE7367" w:rsidRDefault="00DE7367" w:rsidP="00DE7367">
      <w:pPr>
        <w:pStyle w:val="PlainText"/>
      </w:pPr>
      <w:r>
        <w:t xml:space="preserve">                                           RPDO_DEVICE_DATA);</w:t>
      </w:r>
    </w:p>
    <w:p w:rsidR="00DE7367" w:rsidRDefault="00DE7367" w:rsidP="00DE7367">
      <w:pPr>
        <w:pStyle w:val="PlainText"/>
      </w:pPr>
      <w:r>
        <w:t xml:space="preserve">    status = WdfDeviceCreate(&amp;pDeviceInit, &amp;pdoAttributes, &amp;hChild);</w:t>
      </w:r>
    </w:p>
    <w:p w:rsidR="00DE7367" w:rsidRDefault="00DE7367" w:rsidP="00DE7367">
      <w:pPr>
        <w:pStyle w:val="PlainText"/>
      </w:pPr>
      <w:r>
        <w:t xml:space="preserve">    </w:t>
      </w:r>
      <w:r>
        <w:rPr>
          <w:color w:val="0000FF"/>
        </w:rPr>
        <w:t>if</w:t>
      </w:r>
      <w:r>
        <w:t xml:space="preserve"> (!NT_SUCCESS(status)) {</w:t>
      </w:r>
    </w:p>
    <w:p w:rsidR="00DE7367" w:rsidRDefault="00DE7367" w:rsidP="00DE7367">
      <w:pPr>
        <w:pStyle w:val="PlainText"/>
      </w:pPr>
      <w:r>
        <w:t xml:space="preserve">        </w:t>
      </w:r>
      <w:r>
        <w:rPr>
          <w:color w:val="0000FF"/>
        </w:rPr>
        <w:t>goto</w:t>
      </w:r>
      <w:r>
        <w:t xml:space="preserve"> Cleanup;</w:t>
      </w:r>
    </w:p>
    <w:p w:rsidR="00DE7367" w:rsidRDefault="00DE7367" w:rsidP="00DE7367">
      <w:pPr>
        <w:pStyle w:val="PlainText"/>
      </w:pPr>
      <w:r>
        <w:t xml:space="preserve">    }</w:t>
      </w:r>
    </w:p>
    <w:p w:rsidR="00DE7367" w:rsidRDefault="00DE7367" w:rsidP="00DE7367">
      <w:pPr>
        <w:pStyle w:val="PlainText"/>
      </w:pPr>
    </w:p>
    <w:p w:rsidR="009B114B" w:rsidRDefault="00DE7367" w:rsidP="00DE7367">
      <w:pPr>
        <w:pStyle w:val="PlainText"/>
        <w:rPr>
          <w:color w:val="008000"/>
        </w:rPr>
      </w:pPr>
      <w:r>
        <w:t xml:space="preserve">    </w:t>
      </w:r>
      <w:r>
        <w:rPr>
          <w:color w:val="008000"/>
        </w:rPr>
        <w:t>// 5</w:t>
      </w:r>
      <w:r w:rsidR="009B114B">
        <w:rPr>
          <w:color w:val="008000"/>
        </w:rPr>
        <w:t xml:space="preserve">. </w:t>
      </w:r>
      <w:r>
        <w:rPr>
          <w:color w:val="008000"/>
        </w:rPr>
        <w:t>Create I/O queues.</w:t>
      </w:r>
    </w:p>
    <w:p w:rsidR="009B114B" w:rsidRDefault="00DE7367" w:rsidP="00DE7367">
      <w:pPr>
        <w:pStyle w:val="PlainText"/>
        <w:rPr>
          <w:color w:val="008000"/>
        </w:rPr>
      </w:pPr>
      <w:r>
        <w:t xml:space="preserve">    </w:t>
      </w:r>
      <w:r>
        <w:rPr>
          <w:color w:val="008000"/>
        </w:rPr>
        <w:t>// Set Plug and Play and power capabilities.</w:t>
      </w:r>
    </w:p>
    <w:p w:rsidR="009B114B" w:rsidRDefault="00DE7367" w:rsidP="00DE7367">
      <w:pPr>
        <w:pStyle w:val="PlainText"/>
        <w:rPr>
          <w:color w:val="008000"/>
        </w:rPr>
      </w:pPr>
      <w:r>
        <w:rPr>
          <w:color w:val="008000"/>
        </w:rPr>
        <w:t xml:space="preserve">    // Code omitted..</w:t>
      </w:r>
      <w:r w:rsidR="009B114B">
        <w:rPr>
          <w:color w:val="008000"/>
        </w:rPr>
        <w:t>.</w:t>
      </w:r>
    </w:p>
    <w:p w:rsidR="00DE7367" w:rsidRDefault="00DE7367" w:rsidP="00DE7367">
      <w:pPr>
        <w:pStyle w:val="PlainText"/>
      </w:pPr>
    </w:p>
    <w:p w:rsidR="008C4E1E" w:rsidRDefault="00DE7367">
      <w:pPr>
        <w:pStyle w:val="PlainText"/>
        <w:keepNext/>
        <w:rPr>
          <w:color w:val="008000"/>
        </w:rPr>
      </w:pPr>
      <w:r>
        <w:t xml:space="preserve">    </w:t>
      </w:r>
      <w:r>
        <w:rPr>
          <w:color w:val="008000"/>
        </w:rPr>
        <w:t>// 6</w:t>
      </w:r>
      <w:r w:rsidR="009B114B">
        <w:rPr>
          <w:color w:val="008000"/>
        </w:rPr>
        <w:t xml:space="preserve">. </w:t>
      </w:r>
      <w:r>
        <w:rPr>
          <w:color w:val="008000"/>
        </w:rPr>
        <w:t>Create a device interface so that</w:t>
      </w:r>
    </w:p>
    <w:p w:rsidR="00DE7367" w:rsidRDefault="00DE7367" w:rsidP="00DE7367">
      <w:pPr>
        <w:pStyle w:val="PlainText"/>
        <w:rPr>
          <w:color w:val="008000"/>
        </w:rPr>
      </w:pPr>
      <w:r>
        <w:t xml:space="preserve">    </w:t>
      </w:r>
      <w:r>
        <w:rPr>
          <w:color w:val="008000"/>
        </w:rPr>
        <w:t>// application can find the device and talk to it.</w:t>
      </w:r>
    </w:p>
    <w:p w:rsidR="00DE7367" w:rsidRDefault="00DE7367" w:rsidP="00DE7367">
      <w:pPr>
        <w:pStyle w:val="PlainText"/>
        <w:rPr>
          <w:color w:val="008000"/>
        </w:rPr>
      </w:pPr>
      <w:r>
        <w:t xml:space="preserve">    </w:t>
      </w:r>
      <w:r>
        <w:rPr>
          <w:color w:val="008000"/>
        </w:rPr>
        <w:t>//</w:t>
      </w:r>
    </w:p>
    <w:p w:rsidR="00DE7367" w:rsidRDefault="00DE7367" w:rsidP="00DE7367">
      <w:pPr>
        <w:pStyle w:val="PlainText"/>
      </w:pPr>
      <w:r>
        <w:t xml:space="preserve">    status = WdfDeviceCreateDeviceInterface(</w:t>
      </w:r>
    </w:p>
    <w:p w:rsidR="00DE7367" w:rsidRDefault="00DE7367" w:rsidP="00DE7367">
      <w:pPr>
        <w:pStyle w:val="PlainText"/>
      </w:pPr>
      <w:r>
        <w:t xml:space="preserve">                 hChild,</w:t>
      </w:r>
    </w:p>
    <w:p w:rsidR="00DE7367" w:rsidRDefault="00DE7367" w:rsidP="00DE7367">
      <w:pPr>
        <w:pStyle w:val="PlainText"/>
      </w:pPr>
      <w:r>
        <w:t xml:space="preserve">                 &amp;GUID_DEVINTERFACE_KBFILTER,</w:t>
      </w:r>
    </w:p>
    <w:p w:rsidR="00DE7367" w:rsidRDefault="00DE7367" w:rsidP="00DE7367">
      <w:pPr>
        <w:pStyle w:val="PlainText"/>
      </w:pPr>
      <w:r>
        <w:t xml:space="preserve">                 NULL</w:t>
      </w:r>
    </w:p>
    <w:p w:rsidR="00DE7367" w:rsidRDefault="00DE7367" w:rsidP="00DE7367">
      <w:pPr>
        <w:pStyle w:val="PlainText"/>
      </w:pPr>
      <w:r>
        <w:t xml:space="preserve">             );</w:t>
      </w:r>
    </w:p>
    <w:p w:rsidR="00DE7367" w:rsidRDefault="00DE7367" w:rsidP="00DE7367">
      <w:pPr>
        <w:pStyle w:val="PlainText"/>
      </w:pPr>
    </w:p>
    <w:p w:rsidR="00DE7367" w:rsidRDefault="00DE7367" w:rsidP="00DE7367">
      <w:pPr>
        <w:pStyle w:val="PlainText"/>
      </w:pPr>
      <w:r>
        <w:t xml:space="preserve">    </w:t>
      </w:r>
      <w:r>
        <w:rPr>
          <w:color w:val="0000FF"/>
        </w:rPr>
        <w:t>if</w:t>
      </w:r>
      <w:r>
        <w:t xml:space="preserve"> (!NT_SUCCESS (status)) {</w:t>
      </w:r>
    </w:p>
    <w:p w:rsidR="009B114B" w:rsidRDefault="00DE7367" w:rsidP="00DE7367">
      <w:pPr>
        <w:pStyle w:val="PlainText"/>
      </w:pPr>
      <w:r>
        <w:t xml:space="preserve">        DebugPrint( (</w:t>
      </w:r>
      <w:r>
        <w:rPr>
          <w:color w:val="A31515"/>
        </w:rPr>
        <w:t>"WdfDeviceCreateDeviceInterface failed 0x%x\n"</w:t>
      </w:r>
      <w:r>
        <w:t>,</w:t>
      </w:r>
    </w:p>
    <w:p w:rsidR="00DE7367" w:rsidRDefault="00DE7367" w:rsidP="00DE7367">
      <w:pPr>
        <w:pStyle w:val="PlainText"/>
      </w:pPr>
      <w:r>
        <w:t xml:space="preserve">                      status));</w:t>
      </w:r>
    </w:p>
    <w:p w:rsidR="00DE7367" w:rsidRDefault="00DE7367" w:rsidP="00DE7367">
      <w:pPr>
        <w:pStyle w:val="PlainText"/>
      </w:pPr>
      <w:r>
        <w:t xml:space="preserve">        </w:t>
      </w:r>
      <w:r>
        <w:rPr>
          <w:color w:val="0000FF"/>
        </w:rPr>
        <w:t>goto</w:t>
      </w:r>
      <w:r>
        <w:t xml:space="preserve"> Cleanup;</w:t>
      </w:r>
    </w:p>
    <w:p w:rsidR="00DE7367" w:rsidRDefault="00DE7367" w:rsidP="00DE7367">
      <w:pPr>
        <w:pStyle w:val="PlainText"/>
      </w:pPr>
      <w:r>
        <w:t xml:space="preserve">    }</w:t>
      </w:r>
    </w:p>
    <w:p w:rsidR="00DE7367" w:rsidRDefault="00DE7367" w:rsidP="00DE7367">
      <w:pPr>
        <w:pStyle w:val="PlainText"/>
      </w:pPr>
    </w:p>
    <w:p w:rsidR="00DE7367" w:rsidRDefault="00DE7367" w:rsidP="00DE7367">
      <w:pPr>
        <w:pStyle w:val="PlainText"/>
        <w:rPr>
          <w:color w:val="008000"/>
        </w:rPr>
      </w:pPr>
      <w:r>
        <w:t xml:space="preserve">    </w:t>
      </w:r>
      <w:r>
        <w:rPr>
          <w:color w:val="008000"/>
        </w:rPr>
        <w:t>//</w:t>
      </w:r>
    </w:p>
    <w:p w:rsidR="009B114B" w:rsidRDefault="00DE7367" w:rsidP="00DE7367">
      <w:pPr>
        <w:pStyle w:val="PlainText"/>
        <w:rPr>
          <w:color w:val="008000"/>
        </w:rPr>
      </w:pPr>
      <w:r>
        <w:t xml:space="preserve">    </w:t>
      </w:r>
      <w:r>
        <w:rPr>
          <w:color w:val="008000"/>
        </w:rPr>
        <w:t>// 7. Report the device to the framework.</w:t>
      </w:r>
    </w:p>
    <w:p w:rsidR="00DE7367" w:rsidRDefault="00DE7367" w:rsidP="00DE7367">
      <w:pPr>
        <w:pStyle w:val="PlainText"/>
      </w:pPr>
      <w:r>
        <w:t xml:space="preserve">    status = WdfFdoAddStaticChild(Device, hChild);</w:t>
      </w:r>
    </w:p>
    <w:p w:rsidR="00DE7367" w:rsidRDefault="00DE7367" w:rsidP="00DE7367">
      <w:pPr>
        <w:pStyle w:val="PlainText"/>
      </w:pPr>
      <w:r>
        <w:t xml:space="preserve">    </w:t>
      </w:r>
      <w:r>
        <w:rPr>
          <w:color w:val="0000FF"/>
        </w:rPr>
        <w:t>if</w:t>
      </w:r>
      <w:r>
        <w:t xml:space="preserve"> (!NT_SUCCESS(status)) {</w:t>
      </w:r>
    </w:p>
    <w:p w:rsidR="00DE7367" w:rsidRDefault="00DE7367" w:rsidP="00DE7367">
      <w:pPr>
        <w:pStyle w:val="PlainText"/>
      </w:pPr>
      <w:r>
        <w:t xml:space="preserve">        </w:t>
      </w:r>
      <w:r>
        <w:rPr>
          <w:color w:val="0000FF"/>
        </w:rPr>
        <w:t>goto</w:t>
      </w:r>
      <w:r>
        <w:t xml:space="preserve"> Cleanup;</w:t>
      </w:r>
    </w:p>
    <w:p w:rsidR="00DE7367" w:rsidRDefault="00DE7367" w:rsidP="00DE7367">
      <w:pPr>
        <w:pStyle w:val="PlainText"/>
      </w:pPr>
      <w:r>
        <w:t xml:space="preserve">    }</w:t>
      </w:r>
    </w:p>
    <w:p w:rsidR="00DE7367" w:rsidRDefault="00DE7367" w:rsidP="00DE7367">
      <w:pPr>
        <w:pStyle w:val="PlainText"/>
      </w:pPr>
    </w:p>
    <w:p w:rsidR="00DE7367" w:rsidRDefault="00DE7367" w:rsidP="00DE7367">
      <w:pPr>
        <w:pStyle w:val="PlainText"/>
        <w:rPr>
          <w:color w:val="008000"/>
        </w:rPr>
      </w:pPr>
      <w:r>
        <w:t xml:space="preserve">    </w:t>
      </w:r>
      <w:r>
        <w:rPr>
          <w:color w:val="008000"/>
        </w:rPr>
        <w:t>//</w:t>
      </w:r>
    </w:p>
    <w:p w:rsidR="00DE7367" w:rsidRDefault="00DE7367" w:rsidP="00DE7367">
      <w:pPr>
        <w:pStyle w:val="PlainText"/>
        <w:rPr>
          <w:color w:val="008000"/>
        </w:rPr>
      </w:pPr>
      <w:r>
        <w:t xml:space="preserve">    </w:t>
      </w:r>
      <w:r>
        <w:rPr>
          <w:color w:val="008000"/>
        </w:rPr>
        <w:t>// pDeviceInit will be freed by WDF.</w:t>
      </w:r>
    </w:p>
    <w:p w:rsidR="00DE7367" w:rsidRDefault="00DE7367" w:rsidP="00DE7367">
      <w:pPr>
        <w:pStyle w:val="PlainText"/>
        <w:rPr>
          <w:color w:val="008000"/>
        </w:rPr>
      </w:pPr>
      <w:r>
        <w:t xml:space="preserve">    </w:t>
      </w:r>
      <w:r>
        <w:rPr>
          <w:color w:val="008000"/>
        </w:rPr>
        <w:t>//</w:t>
      </w:r>
    </w:p>
    <w:p w:rsidR="00DE7367" w:rsidRDefault="00DE7367" w:rsidP="00DE7367">
      <w:pPr>
        <w:pStyle w:val="PlainText"/>
      </w:pPr>
      <w:r>
        <w:t xml:space="preserve">    </w:t>
      </w:r>
      <w:r>
        <w:rPr>
          <w:color w:val="0000FF"/>
        </w:rPr>
        <w:t>return</w:t>
      </w:r>
      <w:r>
        <w:t xml:space="preserve"> STATUS_SUCCESS;</w:t>
      </w:r>
    </w:p>
    <w:p w:rsidR="00DE7367" w:rsidRDefault="00DE7367" w:rsidP="00DE7367">
      <w:pPr>
        <w:pStyle w:val="PlainText"/>
      </w:pPr>
    </w:p>
    <w:p w:rsidR="00DE7367" w:rsidRDefault="00DE7367" w:rsidP="00DE7367">
      <w:pPr>
        <w:pStyle w:val="PlainText"/>
      </w:pPr>
      <w:r>
        <w:t>Cleanup:</w:t>
      </w:r>
    </w:p>
    <w:p w:rsidR="00DE7367" w:rsidRDefault="00DE7367" w:rsidP="00DE7367">
      <w:pPr>
        <w:pStyle w:val="PlainText"/>
      </w:pPr>
    </w:p>
    <w:p w:rsidR="00DE7367" w:rsidRDefault="00DE7367" w:rsidP="00DE7367">
      <w:pPr>
        <w:pStyle w:val="PlainText"/>
        <w:rPr>
          <w:color w:val="008000"/>
        </w:rPr>
      </w:pPr>
      <w:r>
        <w:t xml:space="preserve">    </w:t>
      </w:r>
      <w:r>
        <w:rPr>
          <w:color w:val="008000"/>
        </w:rPr>
        <w:t>// Call WdfDeviceInitFree to deallocate the initialization</w:t>
      </w:r>
    </w:p>
    <w:p w:rsidR="009B114B" w:rsidRDefault="00DE7367" w:rsidP="00DE7367">
      <w:pPr>
        <w:pStyle w:val="PlainText"/>
        <w:rPr>
          <w:color w:val="008000"/>
        </w:rPr>
      </w:pPr>
      <w:r>
        <w:rPr>
          <w:color w:val="008000"/>
        </w:rPr>
        <w:t xml:space="preserve">    // structure if an error occurs. Do not call WdfDeviceCreate</w:t>
      </w:r>
    </w:p>
    <w:p w:rsidR="00DE7367" w:rsidRDefault="00DE7367" w:rsidP="00DE7367">
      <w:pPr>
        <w:pStyle w:val="PlainText"/>
        <w:rPr>
          <w:color w:val="008000"/>
        </w:rPr>
      </w:pPr>
      <w:r>
        <w:rPr>
          <w:color w:val="008000"/>
        </w:rPr>
        <w:t xml:space="preserve">    // after this.</w:t>
      </w:r>
    </w:p>
    <w:p w:rsidR="00DE7367" w:rsidRDefault="00DE7367" w:rsidP="00DE7367">
      <w:pPr>
        <w:pStyle w:val="PlainText"/>
      </w:pPr>
      <w:r>
        <w:t xml:space="preserve">    </w:t>
      </w:r>
      <w:r>
        <w:rPr>
          <w:color w:val="0000FF"/>
        </w:rPr>
        <w:t>if</w:t>
      </w:r>
      <w:r>
        <w:t xml:space="preserve"> (pDeviceInit != NULL) {</w:t>
      </w:r>
    </w:p>
    <w:p w:rsidR="00DE7367" w:rsidRDefault="00DE7367" w:rsidP="00DE7367">
      <w:pPr>
        <w:pStyle w:val="PlainText"/>
      </w:pPr>
      <w:r>
        <w:t xml:space="preserve">        WdfDeviceInitFree(pDeviceInit);</w:t>
      </w:r>
    </w:p>
    <w:p w:rsidR="00DE7367" w:rsidRDefault="00DE7367" w:rsidP="00DE7367">
      <w:pPr>
        <w:pStyle w:val="PlainText"/>
      </w:pPr>
      <w:r>
        <w:t xml:space="preserve">    }</w:t>
      </w:r>
    </w:p>
    <w:p w:rsidR="00DE7367" w:rsidRDefault="00DE7367" w:rsidP="00DE7367">
      <w:pPr>
        <w:pStyle w:val="PlainText"/>
      </w:pPr>
      <w:r>
        <w:t xml:space="preserve">    </w:t>
      </w:r>
      <w:r>
        <w:rPr>
          <w:color w:val="0000FF"/>
        </w:rPr>
        <w:t>if</w:t>
      </w:r>
      <w:r>
        <w:t>(hChild) {</w:t>
      </w:r>
    </w:p>
    <w:p w:rsidR="00DE7367" w:rsidRDefault="00DE7367" w:rsidP="00DE7367">
      <w:pPr>
        <w:pStyle w:val="PlainText"/>
      </w:pPr>
      <w:r>
        <w:t xml:space="preserve">        WdfObjectDelete(hChild);</w:t>
      </w:r>
    </w:p>
    <w:p w:rsidR="00DE7367" w:rsidRDefault="00DE7367" w:rsidP="00DE7367">
      <w:pPr>
        <w:pStyle w:val="PlainText"/>
      </w:pPr>
      <w:r>
        <w:t xml:space="preserve">    }</w:t>
      </w:r>
    </w:p>
    <w:p w:rsidR="00DE7367" w:rsidRDefault="00DE7367" w:rsidP="00DE7367">
      <w:pPr>
        <w:pStyle w:val="PlainText"/>
      </w:pPr>
    </w:p>
    <w:p w:rsidR="00DE7367" w:rsidRDefault="00DE7367" w:rsidP="00DE7367">
      <w:pPr>
        <w:pStyle w:val="PlainText"/>
      </w:pPr>
      <w:r>
        <w:t xml:space="preserve">    </w:t>
      </w:r>
      <w:r>
        <w:rPr>
          <w:color w:val="0000FF"/>
        </w:rPr>
        <w:t>return</w:t>
      </w:r>
      <w:r>
        <w:t xml:space="preserve"> status;</w:t>
      </w:r>
    </w:p>
    <w:p w:rsidR="00DE7367" w:rsidRDefault="00DE7367" w:rsidP="00DE7367">
      <w:pPr>
        <w:pStyle w:val="PlainText"/>
      </w:pPr>
      <w:r>
        <w:t>}</w:t>
      </w:r>
    </w:p>
    <w:p w:rsidR="00DE7367" w:rsidRDefault="00DE7367" w:rsidP="00DE7367">
      <w:pPr>
        <w:pStyle w:val="Le"/>
      </w:pPr>
    </w:p>
    <w:p w:rsidR="009B114B" w:rsidRDefault="00DE7367" w:rsidP="00A367BA">
      <w:pPr>
        <w:pStyle w:val="BodyTextLink"/>
      </w:pPr>
      <w:r>
        <w:t>In addition to the standard steps for creating a PDO, note the following in the sample code:</w:t>
      </w:r>
    </w:p>
    <w:p w:rsidR="009B114B" w:rsidRDefault="00DE7367" w:rsidP="00DE7367">
      <w:pPr>
        <w:pStyle w:val="BulletList"/>
      </w:pPr>
      <w:r>
        <w:t xml:space="preserve">The driver reports the PDO to the framework by calling </w:t>
      </w:r>
      <w:r w:rsidRPr="00724C48">
        <w:rPr>
          <w:b/>
        </w:rPr>
        <w:t>WdfFdoAddStaticChild</w:t>
      </w:r>
      <w:r>
        <w:t>. For more information on this method, see “</w:t>
      </w:r>
      <w:r w:rsidR="003D4F5D">
        <w:fldChar w:fldCharType="begin"/>
      </w:r>
      <w:r>
        <w:instrText xml:space="preserve"> REF _Ref203539146 \h </w:instrText>
      </w:r>
      <w:r w:rsidR="003D4F5D">
        <w:fldChar w:fldCharType="separate"/>
      </w:r>
      <w:r w:rsidR="00543D65">
        <w:t>Static Enumeration</w:t>
      </w:r>
      <w:r w:rsidR="003D4F5D">
        <w:fldChar w:fldCharType="end"/>
      </w:r>
      <w:r>
        <w:t xml:space="preserve">” </w:t>
      </w:r>
      <w:r w:rsidR="009F7D6F">
        <w:t>earlier</w:t>
      </w:r>
      <w:r>
        <w:t xml:space="preserve"> in this paper.</w:t>
      </w:r>
    </w:p>
    <w:p w:rsidR="009B114B" w:rsidRDefault="00DE7367" w:rsidP="00DE7367">
      <w:pPr>
        <w:pStyle w:val="BulletList"/>
      </w:pPr>
      <w:r>
        <w:t xml:space="preserve">The driver includes cleanup code that runs in case of errors. If an error occurs after allocation of the WDFDEVICE_INIT structure but before successful return from </w:t>
      </w:r>
      <w:r w:rsidRPr="009B653A">
        <w:rPr>
          <w:b/>
        </w:rPr>
        <w:t>WdfDeviceCreate</w:t>
      </w:r>
      <w:r>
        <w:t xml:space="preserve">, the driver must call </w:t>
      </w:r>
      <w:r w:rsidRPr="009B653A">
        <w:rPr>
          <w:b/>
        </w:rPr>
        <w:t>WdfDeviceInitFree</w:t>
      </w:r>
      <w:r>
        <w:t xml:space="preserve"> to deallocate the structure. If an error occurs after </w:t>
      </w:r>
      <w:r w:rsidRPr="009B653A">
        <w:rPr>
          <w:b/>
        </w:rPr>
        <w:t>WdfDeviceCreate</w:t>
      </w:r>
      <w:r>
        <w:t xml:space="preserve"> has returned successfully, the framework has already deleted the device initialization structure, but the driver must delete the child PDO. All drivers should include code that cleans up after initialization errors.</w:t>
      </w:r>
    </w:p>
    <w:p w:rsidR="009B114B" w:rsidRDefault="009B114B" w:rsidP="00DE7367">
      <w:pPr>
        <w:pStyle w:val="Le"/>
      </w:pPr>
    </w:p>
    <w:p w:rsidR="00306F04" w:rsidRDefault="00306F04" w:rsidP="00306F04">
      <w:pPr>
        <w:pStyle w:val="Heading1"/>
      </w:pPr>
      <w:bookmarkStart w:id="46" w:name="_Ref208120717"/>
      <w:bookmarkStart w:id="47" w:name="_Toc211761278"/>
      <w:r>
        <w:t>Optional PDO Event Callback</w:t>
      </w:r>
      <w:r w:rsidR="00516654">
        <w:t xml:space="preserve"> Function</w:t>
      </w:r>
      <w:r>
        <w:t>s</w:t>
      </w:r>
      <w:bookmarkEnd w:id="45"/>
      <w:bookmarkEnd w:id="46"/>
      <w:bookmarkEnd w:id="47"/>
    </w:p>
    <w:p w:rsidR="00306F04" w:rsidRDefault="00306F04" w:rsidP="00A367BA">
      <w:pPr>
        <w:pStyle w:val="BodyTextLink"/>
      </w:pPr>
      <w:r>
        <w:t xml:space="preserve">A bus driver can </w:t>
      </w:r>
      <w:r w:rsidR="00373807">
        <w:t>provide optional</w:t>
      </w:r>
      <w:r>
        <w:t xml:space="preserve"> event callback</w:t>
      </w:r>
      <w:r w:rsidR="00D46A90">
        <w:t xml:space="preserve"> function</w:t>
      </w:r>
      <w:r>
        <w:t xml:space="preserve">s for a </w:t>
      </w:r>
      <w:r w:rsidR="00D46A90">
        <w:t>child</w:t>
      </w:r>
      <w:r w:rsidR="00D24562">
        <w:t>-</w:t>
      </w:r>
      <w:r w:rsidR="00D46A90">
        <w:t xml:space="preserve">device </w:t>
      </w:r>
      <w:r>
        <w:t>PDO to handle bus-level power</w:t>
      </w:r>
      <w:r w:rsidR="00D24562">
        <w:t>-</w:t>
      </w:r>
      <w:r>
        <w:t>management requests</w:t>
      </w:r>
      <w:r w:rsidR="009F7D6F">
        <w:t>,</w:t>
      </w:r>
      <w:r>
        <w:t xml:space="preserve"> </w:t>
      </w:r>
      <w:r w:rsidR="00F045FF">
        <w:t xml:space="preserve">to handle </w:t>
      </w:r>
      <w:r>
        <w:t>resource requirements queries and</w:t>
      </w:r>
      <w:r w:rsidR="002976B3">
        <w:t>, if applicable,</w:t>
      </w:r>
      <w:r>
        <w:t xml:space="preserve"> </w:t>
      </w:r>
      <w:r w:rsidR="00D46A90">
        <w:t>to support</w:t>
      </w:r>
      <w:r>
        <w:t xml:space="preserve"> eject</w:t>
      </w:r>
      <w:r w:rsidR="00D46A90">
        <w:t>ion of the device</w:t>
      </w:r>
      <w:r>
        <w:t>.</w:t>
      </w:r>
      <w:r w:rsidR="00D01998">
        <w:t xml:space="preserve"> Table </w:t>
      </w:r>
      <w:r w:rsidR="00781629">
        <w:t>10</w:t>
      </w:r>
      <w:r w:rsidR="00D01998">
        <w:t xml:space="preserve"> lists these callback functions.</w:t>
      </w:r>
    </w:p>
    <w:p w:rsidR="00781629" w:rsidRDefault="00781629" w:rsidP="00781629">
      <w:pPr>
        <w:pStyle w:val="TableHead"/>
      </w:pPr>
      <w:r>
        <w:t>Table 10. Optional PDO Callback Functions</w:t>
      </w:r>
    </w:p>
    <w:tbl>
      <w:tblPr>
        <w:tblStyle w:val="Tablerowcell"/>
        <w:tblW w:w="0" w:type="auto"/>
        <w:tblLook w:val="04A0"/>
      </w:tblPr>
      <w:tblGrid>
        <w:gridCol w:w="3348"/>
        <w:gridCol w:w="4548"/>
      </w:tblGrid>
      <w:tr w:rsidR="00781629" w:rsidRPr="00677AC6" w:rsidTr="00F045FF">
        <w:trPr>
          <w:cnfStyle w:val="100000000000"/>
        </w:trPr>
        <w:tc>
          <w:tcPr>
            <w:tcW w:w="3348" w:type="dxa"/>
          </w:tcPr>
          <w:p w:rsidR="00781629" w:rsidRPr="00677AC6" w:rsidRDefault="00781629" w:rsidP="00A11A01">
            <w:r>
              <w:t>Function</w:t>
            </w:r>
          </w:p>
        </w:tc>
        <w:tc>
          <w:tcPr>
            <w:tcW w:w="4548" w:type="dxa"/>
          </w:tcPr>
          <w:p w:rsidR="00781629" w:rsidRDefault="00781629" w:rsidP="00A11A01">
            <w:pPr>
              <w:rPr>
                <w:b w:val="0"/>
                <w:sz w:val="22"/>
              </w:rPr>
            </w:pPr>
            <w:r>
              <w:t>Description</w:t>
            </w:r>
          </w:p>
        </w:tc>
      </w:tr>
      <w:tr w:rsidR="00781629" w:rsidRPr="00677AC6" w:rsidTr="00F045FF">
        <w:tc>
          <w:tcPr>
            <w:tcW w:w="3348" w:type="dxa"/>
          </w:tcPr>
          <w:p w:rsidR="00781629" w:rsidRPr="00677AC6" w:rsidRDefault="00781629" w:rsidP="00A11A01">
            <w:r w:rsidRPr="00585D3B">
              <w:rPr>
                <w:i/>
              </w:rPr>
              <w:t>EvtDeviceEnableWakeAtBus</w:t>
            </w:r>
          </w:p>
        </w:tc>
        <w:tc>
          <w:tcPr>
            <w:tcW w:w="4548" w:type="dxa"/>
          </w:tcPr>
          <w:p w:rsidR="00781629" w:rsidRDefault="00781629" w:rsidP="00A11A01">
            <w:pPr>
              <w:rPr>
                <w:sz w:val="22"/>
              </w:rPr>
            </w:pPr>
            <w:r>
              <w:t>Enables a wake signal at bus level.</w:t>
            </w:r>
          </w:p>
        </w:tc>
      </w:tr>
      <w:tr w:rsidR="00781629" w:rsidRPr="00677AC6" w:rsidTr="00F045FF">
        <w:tc>
          <w:tcPr>
            <w:tcW w:w="3348" w:type="dxa"/>
          </w:tcPr>
          <w:p w:rsidR="00781629" w:rsidRPr="00677AC6" w:rsidRDefault="00781629" w:rsidP="00A11A01">
            <w:r w:rsidRPr="00585D3B">
              <w:rPr>
                <w:i/>
              </w:rPr>
              <w:t>EvtDeviceDisableWakeAtBus</w:t>
            </w:r>
          </w:p>
        </w:tc>
        <w:tc>
          <w:tcPr>
            <w:tcW w:w="4548" w:type="dxa"/>
          </w:tcPr>
          <w:p w:rsidR="00781629" w:rsidRDefault="00781629" w:rsidP="00A11A01">
            <w:pPr>
              <w:rPr>
                <w:sz w:val="22"/>
              </w:rPr>
            </w:pPr>
            <w:r>
              <w:t xml:space="preserve">Disables a wake signal at bus level. </w:t>
            </w:r>
          </w:p>
        </w:tc>
      </w:tr>
      <w:tr w:rsidR="00781629" w:rsidRPr="00677AC6" w:rsidTr="00F045FF">
        <w:tc>
          <w:tcPr>
            <w:tcW w:w="3348" w:type="dxa"/>
          </w:tcPr>
          <w:p w:rsidR="00781629" w:rsidRPr="00677AC6" w:rsidRDefault="00781629" w:rsidP="00A11A01">
            <w:r w:rsidRPr="00585D3B">
              <w:rPr>
                <w:i/>
              </w:rPr>
              <w:t>EvtDeviceResourceRequirementsQuery</w:t>
            </w:r>
          </w:p>
        </w:tc>
        <w:tc>
          <w:tcPr>
            <w:tcW w:w="4548" w:type="dxa"/>
          </w:tcPr>
          <w:p w:rsidR="00781629" w:rsidRDefault="00781629" w:rsidP="00781629">
            <w:pPr>
              <w:rPr>
                <w:sz w:val="22"/>
              </w:rPr>
            </w:pPr>
            <w:r>
              <w:t>Returns a list of the hardware resources that the child device requires.</w:t>
            </w:r>
          </w:p>
        </w:tc>
      </w:tr>
      <w:tr w:rsidR="00781629" w:rsidRPr="00677AC6" w:rsidTr="00F045FF">
        <w:tc>
          <w:tcPr>
            <w:tcW w:w="3348" w:type="dxa"/>
          </w:tcPr>
          <w:p w:rsidR="00781629" w:rsidRPr="00677AC6" w:rsidRDefault="00781629" w:rsidP="00A11A01">
            <w:r w:rsidRPr="00A55460">
              <w:rPr>
                <w:i/>
              </w:rPr>
              <w:t>EvtDeviceResourcesQuery</w:t>
            </w:r>
          </w:p>
        </w:tc>
        <w:tc>
          <w:tcPr>
            <w:tcW w:w="4548" w:type="dxa"/>
          </w:tcPr>
          <w:p w:rsidR="00781629" w:rsidRDefault="00781629" w:rsidP="00781629">
            <w:pPr>
              <w:rPr>
                <w:sz w:val="22"/>
              </w:rPr>
            </w:pPr>
            <w:r>
              <w:t xml:space="preserve">Returns a list of the boot configuration resources that the child device requires. </w:t>
            </w:r>
          </w:p>
        </w:tc>
      </w:tr>
      <w:tr w:rsidR="00781629" w:rsidRPr="00677AC6" w:rsidTr="00F045FF">
        <w:tc>
          <w:tcPr>
            <w:tcW w:w="3348" w:type="dxa"/>
          </w:tcPr>
          <w:p w:rsidR="00781629" w:rsidRPr="00624A3F" w:rsidRDefault="00781629" w:rsidP="00A11A01">
            <w:pPr>
              <w:pStyle w:val="BulletList"/>
              <w:numPr>
                <w:ilvl w:val="0"/>
                <w:numId w:val="0"/>
              </w:numPr>
              <w:ind w:left="360" w:hanging="360"/>
              <w:rPr>
                <w:i/>
                <w:szCs w:val="17"/>
              </w:rPr>
            </w:pPr>
            <w:r>
              <w:rPr>
                <w:i/>
                <w:szCs w:val="17"/>
              </w:rPr>
              <w:t>Ev</w:t>
            </w:r>
            <w:r w:rsidRPr="00624A3F">
              <w:rPr>
                <w:i/>
                <w:szCs w:val="17"/>
              </w:rPr>
              <w:t>tDeviceSetLock</w:t>
            </w:r>
          </w:p>
        </w:tc>
        <w:tc>
          <w:tcPr>
            <w:tcW w:w="4548" w:type="dxa"/>
          </w:tcPr>
          <w:p w:rsidR="00781629" w:rsidRDefault="00781629" w:rsidP="00A11A01">
            <w:r>
              <w:t>Locks or unlocks the child device to enable or prevent ejection.</w:t>
            </w:r>
          </w:p>
        </w:tc>
      </w:tr>
      <w:tr w:rsidR="00781629" w:rsidRPr="00677AC6" w:rsidTr="00F045FF">
        <w:tc>
          <w:tcPr>
            <w:tcW w:w="3348" w:type="dxa"/>
          </w:tcPr>
          <w:p w:rsidR="00781629" w:rsidRPr="00677AC6" w:rsidRDefault="00781629" w:rsidP="00F045FF">
            <w:pPr>
              <w:pStyle w:val="BulletList"/>
              <w:numPr>
                <w:ilvl w:val="0"/>
                <w:numId w:val="0"/>
              </w:numPr>
              <w:spacing w:after="0"/>
              <w:ind w:left="360" w:hanging="360"/>
            </w:pPr>
            <w:r w:rsidRPr="00624A3F">
              <w:rPr>
                <w:i/>
                <w:szCs w:val="17"/>
              </w:rPr>
              <w:t>EvtDeviceEject</w:t>
            </w:r>
          </w:p>
        </w:tc>
        <w:tc>
          <w:tcPr>
            <w:tcW w:w="4548" w:type="dxa"/>
          </w:tcPr>
          <w:p w:rsidR="00781629" w:rsidRDefault="00781629" w:rsidP="00F045FF">
            <w:pPr>
              <w:rPr>
                <w:sz w:val="22"/>
              </w:rPr>
            </w:pPr>
            <w:r>
              <w:t>Ejects a child device.</w:t>
            </w:r>
          </w:p>
        </w:tc>
      </w:tr>
    </w:tbl>
    <w:p w:rsidR="00D01998" w:rsidRDefault="00D01998" w:rsidP="00781629">
      <w:pPr>
        <w:pStyle w:val="Le"/>
      </w:pPr>
    </w:p>
    <w:p w:rsidR="009B114B" w:rsidRDefault="00306F04" w:rsidP="00306F04">
      <w:pPr>
        <w:pStyle w:val="BodyText"/>
      </w:pPr>
      <w:r w:rsidRPr="00B54B04">
        <w:t xml:space="preserve">A </w:t>
      </w:r>
      <w:r w:rsidR="00D46A90">
        <w:t xml:space="preserve">bus </w:t>
      </w:r>
      <w:r w:rsidRPr="00B54B04">
        <w:t xml:space="preserve">driver that </w:t>
      </w:r>
      <w:r w:rsidR="00D46A90">
        <w:t>provides</w:t>
      </w:r>
      <w:r w:rsidR="00D46A90" w:rsidRPr="00B54B04">
        <w:t xml:space="preserve"> </w:t>
      </w:r>
      <w:r w:rsidRPr="00B54B04">
        <w:t>one or more of these callback</w:t>
      </w:r>
      <w:r w:rsidR="00D46A90">
        <w:t xml:space="preserve"> function</w:t>
      </w:r>
      <w:r w:rsidRPr="00B54B04">
        <w:t xml:space="preserve">s must register </w:t>
      </w:r>
      <w:r w:rsidR="00373807">
        <w:t>them</w:t>
      </w:r>
      <w:r w:rsidR="00D46A90">
        <w:t xml:space="preserve"> </w:t>
      </w:r>
      <w:r w:rsidRPr="00B54B04">
        <w:t xml:space="preserve">with the framework </w:t>
      </w:r>
      <w:r w:rsidR="009F7D6F">
        <w:t>as part of device initialization, as described previously in “Device Initialization Structure.”</w:t>
      </w:r>
    </w:p>
    <w:p w:rsidR="00306F04" w:rsidRPr="009F7D6F" w:rsidRDefault="009F7D6F" w:rsidP="00A367BA">
      <w:pPr>
        <w:pStyle w:val="BodyTextLink"/>
      </w:pPr>
      <w:r>
        <w:t>To register the callback functions, a driver ini</w:t>
      </w:r>
      <w:r w:rsidRPr="00B54B04">
        <w:t>tialize</w:t>
      </w:r>
      <w:r>
        <w:t>s</w:t>
      </w:r>
      <w:r w:rsidR="00306F04" w:rsidRPr="00B54B04">
        <w:t xml:space="preserve"> a WDF_PDO_EVENT_CALLBACKS </w:t>
      </w:r>
      <w:r w:rsidR="00306F04">
        <w:t>structure and then call</w:t>
      </w:r>
      <w:r>
        <w:t>s</w:t>
      </w:r>
      <w:r w:rsidR="00306F04">
        <w:t xml:space="preserve"> </w:t>
      </w:r>
      <w:r w:rsidR="00306F04" w:rsidRPr="00B54B04">
        <w:rPr>
          <w:b/>
        </w:rPr>
        <w:t>WdfPdoInitSetEventCallbacks</w:t>
      </w:r>
      <w:r w:rsidR="00306F04">
        <w:rPr>
          <w:b/>
        </w:rPr>
        <w:t xml:space="preserve"> </w:t>
      </w:r>
      <w:r w:rsidRPr="009F7D6F">
        <w:t>to record the callback information in the</w:t>
      </w:r>
      <w:r>
        <w:rPr>
          <w:b/>
        </w:rPr>
        <w:t xml:space="preserve"> </w:t>
      </w:r>
      <w:r w:rsidRPr="009F7D6F">
        <w:t>WDFDEVICE_INIT</w:t>
      </w:r>
      <w:r>
        <w:rPr>
          <w:b/>
        </w:rPr>
        <w:t xml:space="preserve"> </w:t>
      </w:r>
      <w:r>
        <w:t xml:space="preserve">structure </w:t>
      </w:r>
      <w:r w:rsidR="00306F04" w:rsidRPr="00306F04">
        <w:t>before it creates the PDO</w:t>
      </w:r>
      <w:r w:rsidR="00D46A90">
        <w:t xml:space="preserve"> for the child device</w:t>
      </w:r>
      <w:r w:rsidR="00306F04" w:rsidRPr="00306F04">
        <w:t>.</w:t>
      </w:r>
      <w:r w:rsidR="00585D3B">
        <w:t xml:space="preserve"> The following example shows how a </w:t>
      </w:r>
      <w:r w:rsidR="00D46A90">
        <w:t>bus</w:t>
      </w:r>
      <w:r w:rsidR="00585D3B">
        <w:t xml:space="preserve"> driver registers the </w:t>
      </w:r>
      <w:r w:rsidR="00585D3B" w:rsidRPr="00585D3B">
        <w:rPr>
          <w:i/>
        </w:rPr>
        <w:t>EvtDeviceResourceRequirementsQuery</w:t>
      </w:r>
      <w:r w:rsidR="00585D3B" w:rsidRPr="00585D3B">
        <w:t>,</w:t>
      </w:r>
      <w:r w:rsidR="00585D3B">
        <w:t xml:space="preserve"> </w:t>
      </w:r>
      <w:r w:rsidR="00585D3B" w:rsidRPr="00585D3B">
        <w:rPr>
          <w:i/>
        </w:rPr>
        <w:t>EvtDeviceEnableWakeAtBus</w:t>
      </w:r>
      <w:r w:rsidR="00585D3B">
        <w:t xml:space="preserve">, and </w:t>
      </w:r>
      <w:r w:rsidR="00585D3B" w:rsidRPr="00585D3B">
        <w:rPr>
          <w:i/>
        </w:rPr>
        <w:t>EvtDeviceDisableWakeAtBus</w:t>
      </w:r>
      <w:r w:rsidR="00585D3B">
        <w:t xml:space="preserve"> callback</w:t>
      </w:r>
      <w:r w:rsidR="00D46A90">
        <w:t xml:space="preserve"> function</w:t>
      </w:r>
      <w:r w:rsidR="00585D3B">
        <w:t>s:</w:t>
      </w:r>
    </w:p>
    <w:p w:rsidR="00585D3B" w:rsidRDefault="00585D3B" w:rsidP="005B38D5">
      <w:pPr>
        <w:pStyle w:val="PlainText"/>
        <w:keepNext/>
      </w:pPr>
      <w:r>
        <w:t>WDF_PDO_EVENT_CALLBACKS_INIT(&amp;pdoCallbacks);</w:t>
      </w:r>
    </w:p>
    <w:p w:rsidR="00585D3B" w:rsidRDefault="00585D3B" w:rsidP="005B38D5">
      <w:pPr>
        <w:pStyle w:val="PlainText"/>
        <w:keepNext/>
      </w:pPr>
      <w:r>
        <w:t>pdoCallbacks.EvtDeviceResourceRequirementsQuery =</w:t>
      </w:r>
    </w:p>
    <w:p w:rsidR="00585D3B" w:rsidRDefault="00585D3B" w:rsidP="005B38D5">
      <w:pPr>
        <w:pStyle w:val="PlainText"/>
        <w:keepNext/>
      </w:pPr>
      <w:r>
        <w:t xml:space="preserve">     Bus_Pdo_EvtDeviceResourceRequirementsQuery;</w:t>
      </w:r>
    </w:p>
    <w:p w:rsidR="00585D3B" w:rsidRDefault="00585D3B" w:rsidP="005B38D5">
      <w:pPr>
        <w:pStyle w:val="PlainText"/>
        <w:keepNext/>
      </w:pPr>
      <w:r>
        <w:t>pdoCallbacks.EvtDeviceEnableWakeAtBus =</w:t>
      </w:r>
    </w:p>
    <w:p w:rsidR="00585D3B" w:rsidRDefault="00585D3B" w:rsidP="005B38D5">
      <w:pPr>
        <w:pStyle w:val="PlainText"/>
        <w:keepNext/>
      </w:pPr>
      <w:r>
        <w:t xml:space="preserve">     Bus_Pdo_EvtDeviceEnableWakeAtBus;</w:t>
      </w:r>
    </w:p>
    <w:p w:rsidR="00585D3B" w:rsidRDefault="00585D3B" w:rsidP="005B38D5">
      <w:pPr>
        <w:pStyle w:val="PlainText"/>
        <w:keepNext/>
      </w:pPr>
      <w:r>
        <w:t>pdoCallbacks.EvtDeviceDisableWakeAtBus =</w:t>
      </w:r>
    </w:p>
    <w:p w:rsidR="00585D3B" w:rsidRDefault="00585D3B" w:rsidP="005B38D5">
      <w:pPr>
        <w:pStyle w:val="PlainText"/>
        <w:keepNext/>
      </w:pPr>
      <w:r>
        <w:t xml:space="preserve">     Bus_Pdo_EvtDeviceDisableWakeAtBus;</w:t>
      </w:r>
    </w:p>
    <w:p w:rsidR="00585D3B" w:rsidRPr="00306F04" w:rsidRDefault="00585D3B" w:rsidP="00585D3B">
      <w:pPr>
        <w:pStyle w:val="PlainText"/>
      </w:pPr>
      <w:r>
        <w:t>WdfPdoInitSetEventCallbacks(DeviceInit, &amp;pdoCallbacks);</w:t>
      </w:r>
    </w:p>
    <w:p w:rsidR="00306F04" w:rsidRDefault="00306F04" w:rsidP="00F5461E">
      <w:pPr>
        <w:pStyle w:val="Heading2"/>
      </w:pPr>
      <w:bookmarkStart w:id="48" w:name="_Toc211761279"/>
      <w:r>
        <w:t>Bus-Level Power</w:t>
      </w:r>
      <w:r w:rsidR="00D24562">
        <w:t>-</w:t>
      </w:r>
      <w:r>
        <w:t>Management Support</w:t>
      </w:r>
      <w:bookmarkEnd w:id="48"/>
    </w:p>
    <w:p w:rsidR="009B114B" w:rsidRDefault="00306F04" w:rsidP="00A367BA">
      <w:pPr>
        <w:pStyle w:val="BodyTextLink"/>
      </w:pPr>
      <w:r>
        <w:t>The bus driver is typically responsible for enabling and disabling a bus-level wake signal for a child device and for notifying the framework when a child device triggers a wake signal. If your bus driver must enable such a signal, you must implement the following pair of callback functions:</w:t>
      </w:r>
    </w:p>
    <w:p w:rsidR="00306F04" w:rsidRPr="006979CD" w:rsidRDefault="00306F04" w:rsidP="00306F04">
      <w:pPr>
        <w:pStyle w:val="BulletList"/>
        <w:rPr>
          <w:i/>
        </w:rPr>
      </w:pPr>
      <w:r w:rsidRPr="006979CD">
        <w:rPr>
          <w:i/>
          <w:szCs w:val="17"/>
        </w:rPr>
        <w:t>EvtDeviceEnableWakeAtBus</w:t>
      </w:r>
    </w:p>
    <w:p w:rsidR="00306F04" w:rsidRPr="006979CD" w:rsidRDefault="00306F04" w:rsidP="00306F04">
      <w:pPr>
        <w:pStyle w:val="BulletList"/>
        <w:rPr>
          <w:i/>
        </w:rPr>
      </w:pPr>
      <w:r w:rsidRPr="006979CD">
        <w:rPr>
          <w:i/>
          <w:szCs w:val="17"/>
        </w:rPr>
        <w:t>EvtDeviceDisableWakeAtBus</w:t>
      </w:r>
    </w:p>
    <w:p w:rsidR="00306F04" w:rsidRDefault="00306F04" w:rsidP="00306F04">
      <w:pPr>
        <w:pStyle w:val="Le"/>
      </w:pPr>
    </w:p>
    <w:p w:rsidR="00306F04" w:rsidRPr="00624A3F" w:rsidRDefault="00306F04" w:rsidP="00306F04">
      <w:pPr>
        <w:pStyle w:val="BodyText"/>
      </w:pPr>
      <w:r>
        <w:t xml:space="preserve">When the function driver enables or disables wake for the device, the framework calls these functions </w:t>
      </w:r>
      <w:r w:rsidR="004F6ADA">
        <w:t xml:space="preserve">so that the bus driver can </w:t>
      </w:r>
      <w:r>
        <w:t>perform</w:t>
      </w:r>
      <w:r w:rsidR="00373807">
        <w:t xml:space="preserve"> </w:t>
      </w:r>
      <w:r>
        <w:t xml:space="preserve">bus-level tasks </w:t>
      </w:r>
      <w:r w:rsidR="004F6ADA">
        <w:t xml:space="preserve">that are </w:t>
      </w:r>
      <w:r>
        <w:t>related to the wake signal.</w:t>
      </w:r>
    </w:p>
    <w:p w:rsidR="00306F04" w:rsidRDefault="00306F04" w:rsidP="00F5461E">
      <w:pPr>
        <w:pStyle w:val="Heading3"/>
      </w:pPr>
      <w:bookmarkStart w:id="49" w:name="_Toc211761280"/>
      <w:r>
        <w:t xml:space="preserve">Enabling and </w:t>
      </w:r>
      <w:r w:rsidRPr="00F5461E">
        <w:t>Disabling</w:t>
      </w:r>
      <w:r>
        <w:t xml:space="preserve"> a Wake Signal at the Bus</w:t>
      </w:r>
      <w:bookmarkEnd w:id="49"/>
    </w:p>
    <w:p w:rsidR="00306F04" w:rsidRDefault="00306F04" w:rsidP="00306F04">
      <w:pPr>
        <w:pStyle w:val="BodyText"/>
      </w:pPr>
      <w:r>
        <w:t xml:space="preserve">The function driver </w:t>
      </w:r>
      <w:r w:rsidR="006160D6">
        <w:t xml:space="preserve">for a child device </w:t>
      </w:r>
      <w:r>
        <w:t xml:space="preserve">performs most of the work </w:t>
      </w:r>
      <w:r w:rsidR="005B38D5">
        <w:t xml:space="preserve">that is </w:t>
      </w:r>
      <w:r>
        <w:t xml:space="preserve">involved in enabling </w:t>
      </w:r>
      <w:r w:rsidR="006160D6">
        <w:t>the</w:t>
      </w:r>
      <w:r>
        <w:t xml:space="preserve"> device to trigger a wake signal. The bus driver, however, might be required to enable the wake signal at the bus, depending on the design of the </w:t>
      </w:r>
      <w:r w:rsidR="006160D6">
        <w:t xml:space="preserve">particular bus or </w:t>
      </w:r>
      <w:r>
        <w:t xml:space="preserve">device. For example, the PCI bus driver must enable the wake signal </w:t>
      </w:r>
      <w:r w:rsidR="006160D6">
        <w:t>on the bus</w:t>
      </w:r>
      <w:r>
        <w:t xml:space="preserve"> before a PCI device can wake the system.</w:t>
      </w:r>
    </w:p>
    <w:p w:rsidR="00A52B90" w:rsidRDefault="009F7D6F" w:rsidP="00A367BA">
      <w:pPr>
        <w:pStyle w:val="BodyTextLink"/>
      </w:pPr>
      <w:r>
        <w:t>The PnP manager, framework, and drivers cooperate as follows to</w:t>
      </w:r>
      <w:r w:rsidR="00A52B90">
        <w:t xml:space="preserve"> enable a wake signal for a child device:</w:t>
      </w:r>
    </w:p>
    <w:p w:rsidR="00A52B90" w:rsidRDefault="00A52B90" w:rsidP="00A52B90">
      <w:pPr>
        <w:pStyle w:val="List"/>
      </w:pPr>
      <w:r>
        <w:t>1.</w:t>
      </w:r>
      <w:r>
        <w:tab/>
        <w:t xml:space="preserve">The function driver for </w:t>
      </w:r>
      <w:r w:rsidR="009F7D6F">
        <w:t>the</w:t>
      </w:r>
      <w:r>
        <w:t xml:space="preserve"> child device enables the device’s ability to wake.</w:t>
      </w:r>
    </w:p>
    <w:p w:rsidR="00306F04" w:rsidRDefault="00A52B90" w:rsidP="00A52B90">
      <w:pPr>
        <w:pStyle w:val="List"/>
      </w:pPr>
      <w:r>
        <w:t>2.</w:t>
      </w:r>
      <w:r>
        <w:tab/>
        <w:t xml:space="preserve">When the device is powered down, the framework calls the </w:t>
      </w:r>
      <w:r w:rsidR="006160D6">
        <w:t>bus driver's</w:t>
      </w:r>
      <w:r w:rsidR="00306F04">
        <w:t xml:space="preserve"> </w:t>
      </w:r>
      <w:r w:rsidR="00306F04" w:rsidRPr="006979CD">
        <w:rPr>
          <w:i/>
        </w:rPr>
        <w:t>EvtDeviceEnableWakeAtBus</w:t>
      </w:r>
      <w:r w:rsidR="00306F04">
        <w:t xml:space="preserve"> </w:t>
      </w:r>
      <w:r w:rsidR="006160D6">
        <w:t xml:space="preserve">callback function </w:t>
      </w:r>
      <w:r w:rsidR="00306F04">
        <w:t>at the beginning of the shutdown sequence, while the</w:t>
      </w:r>
      <w:r w:rsidR="00A17E66">
        <w:t xml:space="preserve"> child</w:t>
      </w:r>
      <w:r w:rsidR="00306F04">
        <w:t xml:space="preserve"> device is still in the D0 state. In this callback</w:t>
      </w:r>
      <w:r w:rsidR="006160D6">
        <w:t xml:space="preserve"> function</w:t>
      </w:r>
      <w:r w:rsidR="00306F04">
        <w:t xml:space="preserve">, the bus driver </w:t>
      </w:r>
      <w:r w:rsidR="009F7D6F">
        <w:t>must</w:t>
      </w:r>
      <w:r w:rsidR="00306F04">
        <w:t xml:space="preserve"> do whatever is required at the bus level to enable the wake signal.</w:t>
      </w:r>
    </w:p>
    <w:p w:rsidR="00A17E66" w:rsidRDefault="00A17E66" w:rsidP="00A52B90">
      <w:pPr>
        <w:pStyle w:val="List"/>
      </w:pPr>
      <w:r>
        <w:t>3.</w:t>
      </w:r>
      <w:r>
        <w:tab/>
        <w:t>When the child device returns to D0, the actions depend on whether the device triggered a wake signal:</w:t>
      </w:r>
    </w:p>
    <w:p w:rsidR="00A17E66" w:rsidRDefault="00A17E66" w:rsidP="00C22E8C">
      <w:pPr>
        <w:pStyle w:val="BulletList2"/>
      </w:pPr>
      <w:r>
        <w:t xml:space="preserve">If the child device triggered a wake signal, the system and the framework return the device to D0. The framework calls the bus driver's </w:t>
      </w:r>
      <w:r w:rsidRPr="00647FD2">
        <w:rPr>
          <w:i/>
        </w:rPr>
        <w:t>EvtDeviceDisableWakeAtBus</w:t>
      </w:r>
      <w:r>
        <w:t xml:space="preserve"> callback function during startup of the child device. In this callback function, the bus driver should do whatever is required at the bus level to disable the wake signal, so that the device can no longer trigger it. Thus, </w:t>
      </w:r>
      <w:r w:rsidRPr="00647FD2">
        <w:rPr>
          <w:i/>
        </w:rPr>
        <w:t>EvtDeviceDisableWakeAtBus</w:t>
      </w:r>
      <w:r>
        <w:t xml:space="preserve"> reverses the actions of </w:t>
      </w:r>
      <w:r w:rsidRPr="00F975EF">
        <w:rPr>
          <w:i/>
        </w:rPr>
        <w:t>EvtDeviceEnableWakeAtBus</w:t>
      </w:r>
      <w:r>
        <w:t>.</w:t>
      </w:r>
    </w:p>
    <w:p w:rsidR="009B114B" w:rsidRDefault="00A17E66" w:rsidP="00C22E8C">
      <w:pPr>
        <w:pStyle w:val="BulletList2"/>
      </w:pPr>
      <w:r>
        <w:t xml:space="preserve">If the child device </w:t>
      </w:r>
      <w:r w:rsidR="00C22E8C">
        <w:t>did</w:t>
      </w:r>
      <w:r>
        <w:t xml:space="preserve"> not </w:t>
      </w:r>
      <w:r w:rsidR="0011448D">
        <w:t>trigger a wake signal while it wa</w:t>
      </w:r>
      <w:r>
        <w:t xml:space="preserve">s powered down, the framework calls </w:t>
      </w:r>
      <w:r w:rsidRPr="00647FD2">
        <w:rPr>
          <w:i/>
        </w:rPr>
        <w:t>EvtDevice</w:t>
      </w:r>
      <w:r>
        <w:rPr>
          <w:i/>
        </w:rPr>
        <w:t>En</w:t>
      </w:r>
      <w:r w:rsidRPr="00647FD2">
        <w:rPr>
          <w:i/>
        </w:rPr>
        <w:t>ableWakeAtBus</w:t>
      </w:r>
      <w:r>
        <w:t xml:space="preserve"> during startup so that the bus driver can reenable the wake signal. Otherwise, wake remains disabled unless the function driver enables it.</w:t>
      </w:r>
    </w:p>
    <w:p w:rsidR="00A17E66" w:rsidRDefault="00A17E66" w:rsidP="00A17E66">
      <w:pPr>
        <w:pStyle w:val="Le"/>
      </w:pPr>
    </w:p>
    <w:p w:rsidR="009B114B" w:rsidRDefault="00A17E66" w:rsidP="00306F04">
      <w:pPr>
        <w:pStyle w:val="BodyText"/>
      </w:pPr>
      <w:r>
        <w:t>When the child device is removed, t</w:t>
      </w:r>
      <w:r w:rsidR="006160D6">
        <w:t xml:space="preserve">he framework </w:t>
      </w:r>
      <w:r>
        <w:t xml:space="preserve">also </w:t>
      </w:r>
      <w:r w:rsidR="00306F04">
        <w:t xml:space="preserve">calls </w:t>
      </w:r>
      <w:r w:rsidRPr="00647FD2">
        <w:rPr>
          <w:i/>
        </w:rPr>
        <w:t>EvtDeviceDisableWakeAtBus</w:t>
      </w:r>
      <w:r w:rsidR="00373807">
        <w:t>.</w:t>
      </w:r>
    </w:p>
    <w:p w:rsidR="009B114B" w:rsidRDefault="0011448D" w:rsidP="0011448D">
      <w:pPr>
        <w:pStyle w:val="BodyText"/>
      </w:pPr>
      <w:r w:rsidRPr="0011448D">
        <w:rPr>
          <w:rStyle w:val="NoteHeadingChar"/>
          <w:b/>
        </w:rPr>
        <w:t>Note</w:t>
      </w:r>
      <w:r w:rsidR="00F045FF">
        <w:rPr>
          <w:rStyle w:val="NoteHeadingChar"/>
          <w:b/>
        </w:rPr>
        <w:t xml:space="preserve">: </w:t>
      </w:r>
      <w:r>
        <w:t xml:space="preserve"> If you have previously developed WDM drivers, you might suspect that the reason for the </w:t>
      </w:r>
      <w:r w:rsidR="0075651B">
        <w:t>different</w:t>
      </w:r>
      <w:r>
        <w:t xml:space="preserve"> restart behaviors is the underlying WDM IRP_MN_WAIT_WAKE request. E</w:t>
      </w:r>
      <w:r w:rsidR="0075651B">
        <w:t>very</w:t>
      </w:r>
      <w:r>
        <w:t xml:space="preserve"> time </w:t>
      </w:r>
      <w:r w:rsidR="0075651B">
        <w:t xml:space="preserve">that </w:t>
      </w:r>
      <w:r>
        <w:t xml:space="preserve">the device triggers a wake signal, its drivers complete such a request. If the device does not trigger the signal, the request remains pending, </w:t>
      </w:r>
      <w:r w:rsidR="00330C38">
        <w:t>and therefore</w:t>
      </w:r>
      <w:r w:rsidR="0075651B">
        <w:t xml:space="preserve"> </w:t>
      </w:r>
      <w:r>
        <w:t>the bus driver must reenable the wake signal.</w:t>
      </w:r>
    </w:p>
    <w:p w:rsidR="00306F04" w:rsidRDefault="00306F04" w:rsidP="00306F04">
      <w:pPr>
        <w:pStyle w:val="Heading3"/>
      </w:pPr>
      <w:bookmarkStart w:id="50" w:name="_Toc211761281"/>
      <w:r>
        <w:t>Notifying the Framework about a Wake Signal</w:t>
      </w:r>
      <w:bookmarkEnd w:id="50"/>
    </w:p>
    <w:p w:rsidR="00306F04" w:rsidRDefault="00306F04" w:rsidP="00306F04">
      <w:pPr>
        <w:pStyle w:val="BodyText"/>
      </w:pPr>
      <w:r w:rsidRPr="00F975EF">
        <w:t xml:space="preserve">When </w:t>
      </w:r>
      <w:r>
        <w:t xml:space="preserve">one of its child devices triggers a wake signal, the </w:t>
      </w:r>
      <w:r w:rsidRPr="00F975EF">
        <w:t xml:space="preserve">bus driver must </w:t>
      </w:r>
      <w:r>
        <w:t>notify</w:t>
      </w:r>
      <w:r w:rsidRPr="00F975EF">
        <w:t xml:space="preserve"> the framework</w:t>
      </w:r>
      <w:r w:rsidR="006160D6">
        <w:t xml:space="preserve"> </w:t>
      </w:r>
      <w:r w:rsidR="00373807">
        <w:t>about</w:t>
      </w:r>
      <w:r w:rsidR="006160D6">
        <w:t xml:space="preserve"> the wake event</w:t>
      </w:r>
      <w:r>
        <w:t>. In response</w:t>
      </w:r>
      <w:r w:rsidR="00F5461E">
        <w:t>,</w:t>
      </w:r>
      <w:r>
        <w:t xml:space="preserve"> the framework </w:t>
      </w:r>
      <w:r w:rsidR="006160D6">
        <w:t xml:space="preserve">initiates </w:t>
      </w:r>
      <w:r>
        <w:t>the startup sequence for the other drivers in the device stack</w:t>
      </w:r>
      <w:r w:rsidR="006160D6">
        <w:t xml:space="preserve"> for the child device</w:t>
      </w:r>
      <w:r>
        <w:t xml:space="preserve">, so that the </w:t>
      </w:r>
      <w:r w:rsidR="00373807">
        <w:t xml:space="preserve">child </w:t>
      </w:r>
      <w:r>
        <w:t>device can return to the working state.</w:t>
      </w:r>
    </w:p>
    <w:p w:rsidR="00306F04" w:rsidRDefault="00306F04" w:rsidP="00306F04">
      <w:pPr>
        <w:pStyle w:val="BodyText"/>
      </w:pPr>
      <w:r>
        <w:t xml:space="preserve">Typically, a </w:t>
      </w:r>
      <w:r w:rsidR="006160D6">
        <w:t xml:space="preserve">child </w:t>
      </w:r>
      <w:r>
        <w:t xml:space="preserve">device </w:t>
      </w:r>
      <w:r w:rsidR="00F5461E">
        <w:t xml:space="preserve">generates an interrupt to signal </w:t>
      </w:r>
      <w:r w:rsidR="006160D6">
        <w:t xml:space="preserve">a </w:t>
      </w:r>
      <w:r w:rsidR="00F5461E">
        <w:t>wake</w:t>
      </w:r>
      <w:r w:rsidR="006160D6">
        <w:t xml:space="preserve"> event</w:t>
      </w:r>
      <w:r w:rsidR="00F5461E">
        <w:t xml:space="preserve">. In the </w:t>
      </w:r>
      <w:r w:rsidR="00F5461E" w:rsidRPr="00F5461E">
        <w:rPr>
          <w:i/>
        </w:rPr>
        <w:t>EvtInterruptDpc</w:t>
      </w:r>
      <w:r w:rsidR="00F5461E">
        <w:t xml:space="preserve"> callback</w:t>
      </w:r>
      <w:r w:rsidR="006160D6">
        <w:t xml:space="preserve"> function that processes the interrupt</w:t>
      </w:r>
      <w:r w:rsidR="00F5461E">
        <w:t xml:space="preserve">, the </w:t>
      </w:r>
      <w:r w:rsidR="006160D6">
        <w:t xml:space="preserve">bus </w:t>
      </w:r>
      <w:r w:rsidR="00F5461E">
        <w:t>driver should call</w:t>
      </w:r>
      <w:r w:rsidR="00781629">
        <w:t xml:space="preserve"> </w:t>
      </w:r>
      <w:r w:rsidR="00F5461E" w:rsidRPr="00F5461E">
        <w:rPr>
          <w:b/>
        </w:rPr>
        <w:t>WdfDeviceIndicateWakeStatus</w:t>
      </w:r>
      <w:r w:rsidR="00F5461E">
        <w:t xml:space="preserve"> to notify the framework that </w:t>
      </w:r>
      <w:r w:rsidR="006160D6">
        <w:t xml:space="preserve">the child </w:t>
      </w:r>
      <w:r w:rsidR="00F5461E">
        <w:t>device triggered the wake signal</w:t>
      </w:r>
      <w:r w:rsidR="00F5461E" w:rsidRPr="003A3284">
        <w:t xml:space="preserve">. </w:t>
      </w:r>
      <w:r w:rsidR="00FB1639" w:rsidRPr="00FB1639">
        <w:t>In response</w:t>
      </w:r>
      <w:r w:rsidR="003A3284">
        <w:t xml:space="preserve">, the framework returns the </w:t>
      </w:r>
      <w:r w:rsidR="006160D6">
        <w:t>child</w:t>
      </w:r>
      <w:r w:rsidR="003A3284">
        <w:t xml:space="preserve"> device to the working state.</w:t>
      </w:r>
    </w:p>
    <w:p w:rsidR="00306F04" w:rsidRDefault="00306F04" w:rsidP="00306F04">
      <w:pPr>
        <w:pStyle w:val="Heading2"/>
      </w:pPr>
      <w:bookmarkStart w:id="51" w:name="_Toc211761282"/>
      <w:r>
        <w:t>Reporting Resources</w:t>
      </w:r>
      <w:bookmarkEnd w:id="51"/>
    </w:p>
    <w:p w:rsidR="00A55460" w:rsidRDefault="00306F04" w:rsidP="00A367BA">
      <w:pPr>
        <w:pStyle w:val="BodyTextLink"/>
      </w:pPr>
      <w:r>
        <w:t>The PnP manager sends two different types of resource queries t</w:t>
      </w:r>
      <w:r w:rsidR="00093997">
        <w:t>o which bus drivers can respond:</w:t>
      </w:r>
    </w:p>
    <w:p w:rsidR="008C4E1E" w:rsidRDefault="00093997">
      <w:pPr>
        <w:pStyle w:val="BulletList"/>
        <w:keepNext/>
      </w:pPr>
      <w:r>
        <w:t>Resource requirements queries</w:t>
      </w:r>
    </w:p>
    <w:p w:rsidR="00093997" w:rsidRDefault="00093997" w:rsidP="00093997">
      <w:pPr>
        <w:pStyle w:val="BulletList"/>
      </w:pPr>
      <w:r>
        <w:t>Resources queries</w:t>
      </w:r>
    </w:p>
    <w:p w:rsidR="0023578C" w:rsidRDefault="0023578C" w:rsidP="0023578C">
      <w:pPr>
        <w:pStyle w:val="Heading3"/>
      </w:pPr>
      <w:bookmarkStart w:id="52" w:name="_Toc211761283"/>
      <w:r>
        <w:t>Resource Requirements Queries</w:t>
      </w:r>
      <w:bookmarkEnd w:id="52"/>
    </w:p>
    <w:p w:rsidR="00A55460" w:rsidRDefault="008D013B" w:rsidP="00A55460">
      <w:pPr>
        <w:pStyle w:val="BodyText"/>
        <w:rPr>
          <w:szCs w:val="17"/>
        </w:rPr>
      </w:pPr>
      <w:r>
        <w:t>The PnP manager sends a</w:t>
      </w:r>
      <w:r w:rsidR="00306F04">
        <w:t xml:space="preserve"> resource requirements query </w:t>
      </w:r>
      <w:r>
        <w:t>to obtain</w:t>
      </w:r>
      <w:r w:rsidR="00306F04">
        <w:t xml:space="preserve"> a list of hardware resource</w:t>
      </w:r>
      <w:r w:rsidR="00514AC1">
        <w:t xml:space="preserve"> </w:t>
      </w:r>
      <w:r w:rsidR="00CC4C31">
        <w:t>requirements for</w:t>
      </w:r>
      <w:r w:rsidR="00514AC1">
        <w:t xml:space="preserve"> a </w:t>
      </w:r>
      <w:r w:rsidR="00306F04">
        <w:t xml:space="preserve">device. The bus driver </w:t>
      </w:r>
      <w:r w:rsidR="00514AC1">
        <w:t xml:space="preserve">provides </w:t>
      </w:r>
      <w:r w:rsidR="00306F04">
        <w:t xml:space="preserve">this list </w:t>
      </w:r>
      <w:r>
        <w:t>for its child devices</w:t>
      </w:r>
      <w:r w:rsidR="0011448D">
        <w:t>, and the</w:t>
      </w:r>
      <w:r>
        <w:t xml:space="preserve"> P</w:t>
      </w:r>
      <w:r w:rsidR="00306F04">
        <w:t xml:space="preserve">nP manager uses the list as a guide when it assigns </w:t>
      </w:r>
      <w:r w:rsidR="00514AC1">
        <w:t xml:space="preserve">hardware </w:t>
      </w:r>
      <w:r w:rsidR="00306F04">
        <w:t xml:space="preserve">resources to the </w:t>
      </w:r>
      <w:r w:rsidR="00514AC1">
        <w:t xml:space="preserve">child </w:t>
      </w:r>
      <w:r w:rsidR="00306F04">
        <w:t xml:space="preserve">device. </w:t>
      </w:r>
      <w:r w:rsidR="00514AC1">
        <w:t>A bus d</w:t>
      </w:r>
      <w:r w:rsidR="00A55460">
        <w:t>river that must respond to such queries implement</w:t>
      </w:r>
      <w:r w:rsidR="008E01D3">
        <w:t>s</w:t>
      </w:r>
      <w:r w:rsidR="00A55460">
        <w:t xml:space="preserve"> </w:t>
      </w:r>
      <w:r w:rsidR="00514AC1">
        <w:t>a</w:t>
      </w:r>
      <w:r w:rsidR="008E01D3">
        <w:t>n</w:t>
      </w:r>
      <w:r w:rsidR="00514AC1">
        <w:t xml:space="preserve"> </w:t>
      </w:r>
      <w:r w:rsidR="00A55460" w:rsidRPr="00647FD2">
        <w:rPr>
          <w:i/>
          <w:szCs w:val="17"/>
        </w:rPr>
        <w:t>EvtDeviceResourceRequirementsQuery</w:t>
      </w:r>
      <w:r w:rsidR="00A55460">
        <w:rPr>
          <w:i/>
          <w:szCs w:val="17"/>
        </w:rPr>
        <w:t xml:space="preserve"> </w:t>
      </w:r>
      <w:r w:rsidR="00A55460">
        <w:rPr>
          <w:szCs w:val="17"/>
        </w:rPr>
        <w:t>callback</w:t>
      </w:r>
      <w:r w:rsidR="00514AC1">
        <w:rPr>
          <w:szCs w:val="17"/>
        </w:rPr>
        <w:t xml:space="preserve"> function</w:t>
      </w:r>
      <w:r w:rsidR="00A55460">
        <w:rPr>
          <w:szCs w:val="17"/>
        </w:rPr>
        <w:t xml:space="preserve">. Only </w:t>
      </w:r>
      <w:r w:rsidR="00514AC1">
        <w:rPr>
          <w:szCs w:val="17"/>
        </w:rPr>
        <w:t xml:space="preserve">bus </w:t>
      </w:r>
      <w:r w:rsidR="00A55460">
        <w:rPr>
          <w:szCs w:val="17"/>
        </w:rPr>
        <w:t xml:space="preserve">drivers that </w:t>
      </w:r>
      <w:r w:rsidR="00CC4C31">
        <w:rPr>
          <w:szCs w:val="17"/>
        </w:rPr>
        <w:t>manage</w:t>
      </w:r>
      <w:r w:rsidR="00A55460">
        <w:rPr>
          <w:szCs w:val="17"/>
        </w:rPr>
        <w:t xml:space="preserve"> actual </w:t>
      </w:r>
      <w:r w:rsidR="00514AC1">
        <w:rPr>
          <w:szCs w:val="17"/>
        </w:rPr>
        <w:t xml:space="preserve">physical </w:t>
      </w:r>
      <w:r w:rsidR="00A55460">
        <w:rPr>
          <w:szCs w:val="17"/>
        </w:rPr>
        <w:t>hardware should implement this callback</w:t>
      </w:r>
      <w:r w:rsidR="00514AC1">
        <w:rPr>
          <w:szCs w:val="17"/>
        </w:rPr>
        <w:t xml:space="preserve"> function</w:t>
      </w:r>
      <w:r w:rsidR="00A55460">
        <w:rPr>
          <w:szCs w:val="17"/>
        </w:rPr>
        <w:t xml:space="preserve">. Root-enumerated software devices, such as the sample Toaster </w:t>
      </w:r>
      <w:r w:rsidR="00CC4C31">
        <w:rPr>
          <w:szCs w:val="17"/>
        </w:rPr>
        <w:t>bus</w:t>
      </w:r>
      <w:r w:rsidR="00A55460">
        <w:rPr>
          <w:szCs w:val="17"/>
        </w:rPr>
        <w:t xml:space="preserve">, cannot </w:t>
      </w:r>
      <w:r w:rsidR="00CC4C31">
        <w:rPr>
          <w:szCs w:val="17"/>
        </w:rPr>
        <w:t>request</w:t>
      </w:r>
      <w:r w:rsidR="00A55460">
        <w:rPr>
          <w:szCs w:val="17"/>
        </w:rPr>
        <w:t xml:space="preserve"> hardware resources</w:t>
      </w:r>
      <w:r w:rsidR="00CC4C31">
        <w:rPr>
          <w:szCs w:val="17"/>
        </w:rPr>
        <w:t xml:space="preserve"> for their child devices</w:t>
      </w:r>
      <w:r w:rsidR="00A55460">
        <w:rPr>
          <w:szCs w:val="17"/>
        </w:rPr>
        <w:t>.</w:t>
      </w:r>
    </w:p>
    <w:p w:rsidR="00AD3B35" w:rsidRDefault="00CC4C31" w:rsidP="00A367BA">
      <w:pPr>
        <w:pStyle w:val="BodyTextLink"/>
      </w:pPr>
      <w:r>
        <w:t>When the framework receives an IRP_</w:t>
      </w:r>
      <w:r w:rsidR="00B26793">
        <w:t>MN_RESOURCE_REQUIREMENTS_QUERY from the PnP manager, t</w:t>
      </w:r>
      <w:r w:rsidR="00AD3B35">
        <w:t>he framework calls</w:t>
      </w:r>
      <w:r w:rsidR="00B14A14">
        <w:t xml:space="preserve"> </w:t>
      </w:r>
      <w:r w:rsidR="00B26793">
        <w:t xml:space="preserve">the bus driver’s </w:t>
      </w:r>
      <w:r w:rsidR="00AD3B35" w:rsidRPr="00647FD2">
        <w:rPr>
          <w:i/>
        </w:rPr>
        <w:t>EvtDeviceResourceRequirementsQuery</w:t>
      </w:r>
      <w:r w:rsidR="00AD3B35">
        <w:t xml:space="preserve"> </w:t>
      </w:r>
      <w:r w:rsidR="00B26793">
        <w:t xml:space="preserve">callback function </w:t>
      </w:r>
      <w:r w:rsidR="00AD3B35">
        <w:t xml:space="preserve">with a handle to the PDO </w:t>
      </w:r>
      <w:r w:rsidR="00514AC1">
        <w:t xml:space="preserve">for the child device </w:t>
      </w:r>
      <w:r w:rsidR="00AD3B35">
        <w:t>and a handle to an empty I/O resource requi</w:t>
      </w:r>
      <w:r w:rsidR="00E912C1">
        <w:t xml:space="preserve">rements list. The callback </w:t>
      </w:r>
      <w:r w:rsidR="00514AC1">
        <w:t xml:space="preserve">function </w:t>
      </w:r>
      <w:r w:rsidR="00E912C1">
        <w:t>responds to the query by:</w:t>
      </w:r>
    </w:p>
    <w:p w:rsidR="009B114B" w:rsidRDefault="00E912C1" w:rsidP="00E912C1">
      <w:pPr>
        <w:pStyle w:val="BulletList"/>
      </w:pPr>
      <w:r>
        <w:t xml:space="preserve">Creating a logical resource configuration, which contains a range of resources that the </w:t>
      </w:r>
      <w:r w:rsidR="002A53AC">
        <w:t xml:space="preserve">child device </w:t>
      </w:r>
      <w:r>
        <w:t>can use</w:t>
      </w:r>
      <w:r w:rsidR="009B114B">
        <w:t>.</w:t>
      </w:r>
    </w:p>
    <w:p w:rsidR="00E912C1" w:rsidRDefault="00E912C1" w:rsidP="00E912C1">
      <w:pPr>
        <w:pStyle w:val="BulletList"/>
      </w:pPr>
      <w:r>
        <w:t xml:space="preserve">Adding the logical </w:t>
      </w:r>
      <w:r w:rsidR="002A53AC">
        <w:t xml:space="preserve">resource </w:t>
      </w:r>
      <w:r>
        <w:t>configuration to the empty I/O resource requirements list</w:t>
      </w:r>
      <w:r w:rsidR="003457C7">
        <w:t>.</w:t>
      </w:r>
    </w:p>
    <w:p w:rsidR="00E912C1" w:rsidRDefault="00E912C1" w:rsidP="00E912C1">
      <w:pPr>
        <w:pStyle w:val="BulletList"/>
      </w:pPr>
      <w:r>
        <w:t xml:space="preserve">Populating the logical </w:t>
      </w:r>
      <w:r w:rsidR="002A53AC">
        <w:t>resource</w:t>
      </w:r>
      <w:r>
        <w:t xml:space="preserve"> configuration with one or more resource descriptors</w:t>
      </w:r>
      <w:r w:rsidR="00F045FF">
        <w:t>,</w:t>
      </w:r>
      <w:r>
        <w:t xml:space="preserve"> </w:t>
      </w:r>
      <w:r w:rsidR="00F045FF">
        <w:t>e</w:t>
      </w:r>
      <w:r>
        <w:t xml:space="preserve">ach </w:t>
      </w:r>
      <w:r w:rsidR="00F045FF">
        <w:t xml:space="preserve">of which </w:t>
      </w:r>
      <w:r>
        <w:t xml:space="preserve">describes a particular </w:t>
      </w:r>
      <w:r w:rsidR="002A53AC">
        <w:t xml:space="preserve">hardware </w:t>
      </w:r>
      <w:r>
        <w:t>resource.</w:t>
      </w:r>
    </w:p>
    <w:p w:rsidR="00E912C1" w:rsidRDefault="00E912C1" w:rsidP="00E912C1">
      <w:pPr>
        <w:pStyle w:val="Le"/>
      </w:pPr>
    </w:p>
    <w:p w:rsidR="00A04F19" w:rsidRPr="00A04F19" w:rsidRDefault="002A53AC" w:rsidP="003457C7">
      <w:pPr>
        <w:pStyle w:val="BodyText"/>
      </w:pPr>
      <w:r>
        <w:t>Logical resource</w:t>
      </w:r>
      <w:r w:rsidR="00A04F19">
        <w:t xml:space="preserve"> configurations and resource descriptors are </w:t>
      </w:r>
      <w:r w:rsidR="00D77CAB">
        <w:t xml:space="preserve">basically </w:t>
      </w:r>
      <w:r w:rsidR="00A04F19">
        <w:t>the same in KMDF drivers and WDM drivers. For more information, see “Hardware Resources for Framework-Based Drivers” and “</w:t>
      </w:r>
      <w:r w:rsidR="00A04F19" w:rsidRPr="005449B5">
        <w:t>IO_RESOURCE_DESCRIPTOR</w:t>
      </w:r>
      <w:r w:rsidR="00A04F19">
        <w:t>” in the WDK.</w:t>
      </w:r>
    </w:p>
    <w:p w:rsidR="00113C10" w:rsidRDefault="00113C10" w:rsidP="00A367BA">
      <w:pPr>
        <w:pStyle w:val="BodyTextLink"/>
      </w:pPr>
      <w:r>
        <w:t xml:space="preserve">The following example shows </w:t>
      </w:r>
      <w:r w:rsidR="006D6A83">
        <w:t xml:space="preserve">how a </w:t>
      </w:r>
      <w:r w:rsidR="002A53AC">
        <w:t xml:space="preserve">bus </w:t>
      </w:r>
      <w:r w:rsidR="006D6A83">
        <w:t xml:space="preserve">driver can </w:t>
      </w:r>
      <w:r w:rsidR="00B26793">
        <w:t xml:space="preserve">implement an </w:t>
      </w:r>
      <w:r w:rsidR="002A53AC" w:rsidRPr="00647FD2">
        <w:rPr>
          <w:i/>
        </w:rPr>
        <w:t>EvtDeviceResourceRequirementsQuery</w:t>
      </w:r>
      <w:r w:rsidR="002A53AC">
        <w:t xml:space="preserve"> </w:t>
      </w:r>
      <w:r w:rsidR="006D6A83">
        <w:t>callback</w:t>
      </w:r>
      <w:r w:rsidR="002A53AC">
        <w:t xml:space="preserve"> function</w:t>
      </w:r>
      <w:r w:rsidR="00F045FF">
        <w:t>:</w:t>
      </w:r>
    </w:p>
    <w:p w:rsidR="00113C10" w:rsidRDefault="00E836B7">
      <w:pPr>
        <w:pStyle w:val="PlainText"/>
      </w:pPr>
      <w:r w:rsidRPr="00E836B7">
        <w:t>NTSTATUS</w:t>
      </w:r>
    </w:p>
    <w:p w:rsidR="00113C10" w:rsidRDefault="00E836B7">
      <w:pPr>
        <w:pStyle w:val="PlainText"/>
      </w:pPr>
      <w:r w:rsidRPr="00E836B7">
        <w:t>Bus_Pdo_EvtDeviceResourceRequirementsQuery(</w:t>
      </w:r>
    </w:p>
    <w:p w:rsidR="00113C10" w:rsidRDefault="00E836B7">
      <w:pPr>
        <w:pStyle w:val="PlainText"/>
      </w:pPr>
      <w:r w:rsidRPr="00E836B7">
        <w:t xml:space="preserve">    IN WDFDEVICE Device,</w:t>
      </w:r>
    </w:p>
    <w:p w:rsidR="00113C10" w:rsidRDefault="00E836B7">
      <w:pPr>
        <w:pStyle w:val="PlainText"/>
      </w:pPr>
      <w:r w:rsidRPr="00E836B7">
        <w:t xml:space="preserve">    IN WDFIORESREQLIST RequirementsList</w:t>
      </w:r>
    </w:p>
    <w:p w:rsidR="00113C10" w:rsidRDefault="00E836B7">
      <w:pPr>
        <w:pStyle w:val="PlainText"/>
      </w:pPr>
      <w:r w:rsidRPr="00E836B7">
        <w:t xml:space="preserve">    )</w:t>
      </w:r>
    </w:p>
    <w:p w:rsidR="00113C10" w:rsidRDefault="00E836B7">
      <w:pPr>
        <w:pStyle w:val="PlainText"/>
      </w:pPr>
      <w:r w:rsidRPr="00E836B7">
        <w:t>{</w:t>
      </w:r>
    </w:p>
    <w:p w:rsidR="00113C10" w:rsidRDefault="00E836B7">
      <w:pPr>
        <w:pStyle w:val="PlainText"/>
      </w:pPr>
      <w:r w:rsidRPr="00E836B7">
        <w:t xml:space="preserve">    IO_RESOURCE_DESCRIPTOR descriptor;</w:t>
      </w:r>
    </w:p>
    <w:p w:rsidR="00113C10" w:rsidRDefault="00E836B7">
      <w:pPr>
        <w:pStyle w:val="PlainText"/>
      </w:pPr>
      <w:r w:rsidRPr="00E836B7">
        <w:t xml:space="preserve">    NTSTATUS status;</w:t>
      </w:r>
    </w:p>
    <w:p w:rsidR="00113C10" w:rsidRDefault="00E836B7">
      <w:pPr>
        <w:pStyle w:val="PlainText"/>
      </w:pPr>
      <w:r w:rsidRPr="00E836B7">
        <w:t xml:space="preserve">    WDFIORESLIST reslist;</w:t>
      </w:r>
    </w:p>
    <w:p w:rsidR="00113C10" w:rsidRDefault="00E836B7">
      <w:pPr>
        <w:pStyle w:val="PlainText"/>
      </w:pPr>
      <w:r w:rsidRPr="00E836B7">
        <w:t xml:space="preserve">    UNREFERENCED_PARAMETER(Device);</w:t>
      </w:r>
    </w:p>
    <w:p w:rsidR="003B2C7D" w:rsidRDefault="003B2C7D">
      <w:pPr>
        <w:pStyle w:val="PlainText"/>
      </w:pPr>
    </w:p>
    <w:p w:rsidR="00113C10" w:rsidRPr="003B2C7D" w:rsidRDefault="00E836B7">
      <w:pPr>
        <w:pStyle w:val="PlainText"/>
        <w:rPr>
          <w:b/>
        </w:rPr>
      </w:pPr>
      <w:r w:rsidRPr="003B2C7D">
        <w:rPr>
          <w:b/>
        </w:rPr>
        <w:t xml:space="preserve">// </w:t>
      </w:r>
      <w:r w:rsidR="003B2C7D" w:rsidRPr="003B2C7D">
        <w:rPr>
          <w:b/>
        </w:rPr>
        <w:t xml:space="preserve">1. </w:t>
      </w:r>
      <w:r w:rsidRPr="003B2C7D">
        <w:rPr>
          <w:b/>
        </w:rPr>
        <w:t xml:space="preserve">Create a </w:t>
      </w:r>
      <w:r w:rsidR="003B2C7D">
        <w:rPr>
          <w:b/>
        </w:rPr>
        <w:t>configuration</w:t>
      </w:r>
      <w:r w:rsidRPr="003B2C7D">
        <w:rPr>
          <w:b/>
        </w:rPr>
        <w:t xml:space="preserve"> for our list of resources.</w:t>
      </w:r>
    </w:p>
    <w:p w:rsidR="00113C10" w:rsidRDefault="00E836B7">
      <w:pPr>
        <w:pStyle w:val="PlainText"/>
      </w:pPr>
      <w:r w:rsidRPr="00E836B7">
        <w:t xml:space="preserve">    status = WdfIoResourceListCreate(RequirementsList,</w:t>
      </w:r>
    </w:p>
    <w:p w:rsidR="00113C10" w:rsidRDefault="00E836B7">
      <w:pPr>
        <w:pStyle w:val="PlainText"/>
      </w:pPr>
      <w:r w:rsidRPr="00E836B7">
        <w:t xml:space="preserve">                                    WDF_NO_OBJECT_ATTRIBUTES,</w:t>
      </w:r>
    </w:p>
    <w:p w:rsidR="00113C10" w:rsidRDefault="00E836B7">
      <w:pPr>
        <w:pStyle w:val="PlainText"/>
      </w:pPr>
      <w:r w:rsidRPr="00E836B7">
        <w:t xml:space="preserve">                                    &amp;reslist);</w:t>
      </w:r>
    </w:p>
    <w:p w:rsidR="00113C10" w:rsidRDefault="00E836B7">
      <w:pPr>
        <w:pStyle w:val="PlainText"/>
      </w:pPr>
      <w:r w:rsidRPr="00E836B7">
        <w:t xml:space="preserve">    if (!NT_SUCCESS(status)) {</w:t>
      </w:r>
    </w:p>
    <w:p w:rsidR="00113C10" w:rsidRDefault="00E836B7">
      <w:pPr>
        <w:pStyle w:val="PlainText"/>
      </w:pPr>
      <w:r w:rsidRPr="00E836B7">
        <w:t xml:space="preserve">        return status;</w:t>
      </w:r>
    </w:p>
    <w:p w:rsidR="00113C10" w:rsidRDefault="00E836B7">
      <w:pPr>
        <w:pStyle w:val="PlainText"/>
      </w:pPr>
      <w:r w:rsidRPr="00E836B7">
        <w:t xml:space="preserve">    }</w:t>
      </w:r>
    </w:p>
    <w:p w:rsidR="008C4E1E" w:rsidRDefault="003B2C7D">
      <w:pPr>
        <w:pStyle w:val="PlainText"/>
        <w:keepNext/>
        <w:rPr>
          <w:b/>
        </w:rPr>
      </w:pPr>
      <w:r w:rsidRPr="003B2C7D">
        <w:rPr>
          <w:b/>
        </w:rPr>
        <w:t xml:space="preserve"> // 2. Add the configuration to the empty list we got</w:t>
      </w:r>
      <w:r w:rsidR="009B114B">
        <w:rPr>
          <w:b/>
        </w:rPr>
        <w:t>.</w:t>
      </w:r>
    </w:p>
    <w:p w:rsidR="009B114B" w:rsidRDefault="00E836B7">
      <w:pPr>
        <w:pStyle w:val="PlainText"/>
      </w:pPr>
      <w:r w:rsidRPr="00E836B7">
        <w:t xml:space="preserve">    status = WdfIoResourceRequirementsListAppendIoResList(</w:t>
      </w:r>
    </w:p>
    <w:p w:rsidR="00113C10" w:rsidRDefault="00E912C1">
      <w:pPr>
        <w:pStyle w:val="PlainText"/>
      </w:pPr>
      <w:r>
        <w:t xml:space="preserve">                </w:t>
      </w:r>
      <w:r w:rsidR="00E836B7" w:rsidRPr="00E836B7">
        <w:t>RequirementsList, reslist);</w:t>
      </w:r>
    </w:p>
    <w:p w:rsidR="00113C10" w:rsidRDefault="00E836B7">
      <w:pPr>
        <w:pStyle w:val="PlainText"/>
      </w:pPr>
      <w:r w:rsidRPr="00E836B7">
        <w:t xml:space="preserve">    if (!NT_SUCCESS(status)) {</w:t>
      </w:r>
    </w:p>
    <w:p w:rsidR="00113C10" w:rsidRDefault="00E836B7">
      <w:pPr>
        <w:pStyle w:val="PlainText"/>
      </w:pPr>
      <w:r w:rsidRPr="00E836B7">
        <w:t xml:space="preserve">        return status;</w:t>
      </w:r>
    </w:p>
    <w:p w:rsidR="00113C10" w:rsidRDefault="00E836B7">
      <w:pPr>
        <w:pStyle w:val="PlainText"/>
      </w:pPr>
      <w:r w:rsidRPr="00E836B7">
        <w:t xml:space="preserve">    }</w:t>
      </w:r>
    </w:p>
    <w:p w:rsidR="00113C10" w:rsidRPr="003B2C7D" w:rsidRDefault="003B2C7D">
      <w:pPr>
        <w:pStyle w:val="PlainText"/>
        <w:rPr>
          <w:b/>
        </w:rPr>
      </w:pPr>
      <w:r w:rsidRPr="003B2C7D">
        <w:rPr>
          <w:b/>
        </w:rPr>
        <w:t>// 3. Set up resource descriptors.</w:t>
      </w:r>
    </w:p>
    <w:p w:rsidR="00113C10" w:rsidRDefault="00E836B7">
      <w:pPr>
        <w:pStyle w:val="PlainText"/>
      </w:pPr>
      <w:r w:rsidRPr="00E836B7">
        <w:t xml:space="preserve">    RtlZeroMemory(&amp;descriptor, sizeof(descriptor));</w:t>
      </w:r>
    </w:p>
    <w:p w:rsidR="00113C10" w:rsidRDefault="00E836B7">
      <w:pPr>
        <w:pStyle w:val="PlainText"/>
      </w:pPr>
      <w:r w:rsidRPr="00E836B7">
        <w:t xml:space="preserve">    descriptor.Option = 0;</w:t>
      </w:r>
    </w:p>
    <w:p w:rsidR="00113C10" w:rsidRPr="00753DA0" w:rsidRDefault="00E836B7">
      <w:pPr>
        <w:pStyle w:val="PlainText"/>
        <w:rPr>
          <w:lang w:val="fr-FR"/>
        </w:rPr>
      </w:pPr>
      <w:r w:rsidRPr="00E836B7">
        <w:t xml:space="preserve">    </w:t>
      </w:r>
      <w:r w:rsidRPr="00753DA0">
        <w:rPr>
          <w:lang w:val="fr-FR"/>
        </w:rPr>
        <w:t>descriptor.Type = CmResourceTypePort;</w:t>
      </w:r>
    </w:p>
    <w:p w:rsidR="00113C10" w:rsidRPr="00753DA0" w:rsidRDefault="00E836B7">
      <w:pPr>
        <w:pStyle w:val="PlainText"/>
        <w:rPr>
          <w:lang w:val="fr-FR"/>
        </w:rPr>
      </w:pPr>
      <w:r w:rsidRPr="00753DA0">
        <w:rPr>
          <w:lang w:val="fr-FR"/>
        </w:rPr>
        <w:t xml:space="preserve">    descriptor.ShareDisposition = CmResourceShareDeviceExclusive;</w:t>
      </w:r>
    </w:p>
    <w:p w:rsidR="009B114B" w:rsidRPr="00753DA0" w:rsidRDefault="00E836B7">
      <w:pPr>
        <w:pStyle w:val="PlainText"/>
        <w:rPr>
          <w:lang w:val="fr-FR"/>
        </w:rPr>
      </w:pPr>
      <w:r w:rsidRPr="00753DA0">
        <w:rPr>
          <w:lang w:val="fr-FR"/>
        </w:rPr>
        <w:t xml:space="preserve">    descriptor.Flags =</w:t>
      </w:r>
    </w:p>
    <w:p w:rsidR="00113C10" w:rsidRPr="00753DA0" w:rsidRDefault="00E912C1">
      <w:pPr>
        <w:pStyle w:val="PlainText"/>
        <w:rPr>
          <w:lang w:val="fr-FR"/>
        </w:rPr>
      </w:pPr>
      <w:r w:rsidRPr="00753DA0">
        <w:rPr>
          <w:lang w:val="fr-FR"/>
        </w:rPr>
        <w:t xml:space="preserve">               </w:t>
      </w:r>
      <w:r w:rsidR="00E836B7" w:rsidRPr="00753DA0">
        <w:rPr>
          <w:lang w:val="fr-FR"/>
        </w:rPr>
        <w:t>CM_RESOURCE_PORT_IO|CM_RESOURCE_PORT_16_BIT_DECODE;</w:t>
      </w:r>
    </w:p>
    <w:p w:rsidR="00113C10" w:rsidRPr="00753DA0" w:rsidRDefault="00E836B7">
      <w:pPr>
        <w:pStyle w:val="PlainText"/>
        <w:rPr>
          <w:lang w:val="fr-FR"/>
        </w:rPr>
      </w:pPr>
      <w:r w:rsidRPr="00753DA0">
        <w:rPr>
          <w:lang w:val="fr-FR"/>
        </w:rPr>
        <w:t xml:space="preserve">    descriptor.u.Port.Length = 1;</w:t>
      </w:r>
    </w:p>
    <w:p w:rsidR="00113C10" w:rsidRPr="00753DA0" w:rsidRDefault="00E836B7">
      <w:pPr>
        <w:pStyle w:val="PlainText"/>
        <w:rPr>
          <w:lang w:val="fr-FR"/>
        </w:rPr>
      </w:pPr>
      <w:r w:rsidRPr="00753DA0">
        <w:rPr>
          <w:lang w:val="fr-FR"/>
        </w:rPr>
        <w:t xml:space="preserve">    descriptor.u.Port.Alignment = 0x01;</w:t>
      </w:r>
    </w:p>
    <w:p w:rsidR="00113C10" w:rsidRPr="00753DA0" w:rsidRDefault="00E836B7">
      <w:pPr>
        <w:pStyle w:val="PlainText"/>
        <w:rPr>
          <w:lang w:val="fr-FR"/>
        </w:rPr>
      </w:pPr>
      <w:r w:rsidRPr="00753DA0">
        <w:rPr>
          <w:lang w:val="fr-FR"/>
        </w:rPr>
        <w:t xml:space="preserve">    descriptor.u.Port.MinimumAddress.QuadPart = 0;</w:t>
      </w:r>
    </w:p>
    <w:p w:rsidR="00113C10" w:rsidRPr="00753DA0" w:rsidRDefault="00E836B7">
      <w:pPr>
        <w:pStyle w:val="PlainText"/>
        <w:rPr>
          <w:lang w:val="fr-FR"/>
        </w:rPr>
      </w:pPr>
      <w:r w:rsidRPr="00753DA0">
        <w:rPr>
          <w:lang w:val="fr-FR"/>
        </w:rPr>
        <w:t xml:space="preserve">    descriptor.u.Port.MaximumAddress.QuadPart = 0xFFFF;</w:t>
      </w:r>
    </w:p>
    <w:p w:rsidR="00113C10" w:rsidRDefault="00E836B7">
      <w:pPr>
        <w:pStyle w:val="PlainText"/>
      </w:pPr>
      <w:r w:rsidRPr="00753DA0">
        <w:rPr>
          <w:lang w:val="fr-FR"/>
        </w:rPr>
        <w:t xml:space="preserve">    </w:t>
      </w:r>
      <w:r w:rsidRPr="00E836B7">
        <w:t>status = WdfIoResourceListAppendDescriptor(reslist, &amp;descriptor);</w:t>
      </w:r>
    </w:p>
    <w:p w:rsidR="00113C10" w:rsidRDefault="00E836B7">
      <w:pPr>
        <w:pStyle w:val="PlainText"/>
      </w:pPr>
      <w:r w:rsidRPr="00E836B7">
        <w:t xml:space="preserve">    ASSERT(NT_SUCCESS(status));</w:t>
      </w:r>
    </w:p>
    <w:p w:rsidR="00113C10" w:rsidRDefault="00113C10">
      <w:pPr>
        <w:pStyle w:val="PlainText"/>
      </w:pPr>
    </w:p>
    <w:p w:rsidR="00113C10" w:rsidRDefault="00E836B7" w:rsidP="005B38D5">
      <w:pPr>
        <w:pStyle w:val="PlainText"/>
        <w:keepNext/>
      </w:pPr>
      <w:r w:rsidRPr="00E836B7">
        <w:t xml:space="preserve">    RtlZeroMemory(&amp;descriptor, sizeof(descriptor));</w:t>
      </w:r>
    </w:p>
    <w:p w:rsidR="00113C10" w:rsidRDefault="00E836B7" w:rsidP="005B38D5">
      <w:pPr>
        <w:pStyle w:val="PlainText"/>
        <w:keepNext/>
      </w:pPr>
      <w:r w:rsidRPr="00E836B7">
        <w:t xml:space="preserve">    descriptor.Option = 0;</w:t>
      </w:r>
    </w:p>
    <w:p w:rsidR="00113C10" w:rsidRPr="00753DA0" w:rsidRDefault="00E836B7">
      <w:pPr>
        <w:pStyle w:val="PlainText"/>
        <w:rPr>
          <w:lang w:val="fr-FR"/>
        </w:rPr>
      </w:pPr>
      <w:r w:rsidRPr="00E836B7">
        <w:t xml:space="preserve">    </w:t>
      </w:r>
      <w:r w:rsidRPr="00753DA0">
        <w:rPr>
          <w:lang w:val="fr-FR"/>
        </w:rPr>
        <w:t>descriptor.Type   = CmResourceTypeInterrupt;</w:t>
      </w:r>
    </w:p>
    <w:p w:rsidR="00113C10" w:rsidRPr="00753DA0" w:rsidRDefault="00E836B7">
      <w:pPr>
        <w:pStyle w:val="PlainText"/>
        <w:rPr>
          <w:lang w:val="fr-FR"/>
        </w:rPr>
      </w:pPr>
      <w:r w:rsidRPr="00753DA0">
        <w:rPr>
          <w:lang w:val="fr-FR"/>
        </w:rPr>
        <w:t xml:space="preserve">    descriptor.ShareDisposition = CmResourceShareDeviceExclusive;</w:t>
      </w:r>
    </w:p>
    <w:p w:rsidR="00113C10" w:rsidRPr="00753DA0" w:rsidRDefault="00E836B7">
      <w:pPr>
        <w:pStyle w:val="PlainText"/>
        <w:rPr>
          <w:lang w:val="fr-FR"/>
        </w:rPr>
      </w:pPr>
      <w:r w:rsidRPr="00753DA0">
        <w:rPr>
          <w:lang w:val="fr-FR"/>
        </w:rPr>
        <w:t xml:space="preserve">    descriptor.Flags  = CM_RESOURCE_INTERRUPT_LEVEL_SENSITIVE;</w:t>
      </w:r>
    </w:p>
    <w:p w:rsidR="00113C10" w:rsidRPr="00753DA0" w:rsidRDefault="00E836B7">
      <w:pPr>
        <w:pStyle w:val="PlainText"/>
        <w:rPr>
          <w:lang w:val="fr-FR"/>
        </w:rPr>
      </w:pPr>
      <w:r w:rsidRPr="00753DA0">
        <w:rPr>
          <w:lang w:val="fr-FR"/>
        </w:rPr>
        <w:t xml:space="preserve">    descriptor.u.Interrupt.MinimumVector = 0;</w:t>
      </w:r>
    </w:p>
    <w:p w:rsidR="00113C10" w:rsidRPr="00753DA0" w:rsidRDefault="00E836B7">
      <w:pPr>
        <w:pStyle w:val="PlainText"/>
        <w:rPr>
          <w:lang w:val="fr-FR"/>
        </w:rPr>
      </w:pPr>
      <w:r w:rsidRPr="00753DA0">
        <w:rPr>
          <w:lang w:val="fr-FR"/>
        </w:rPr>
        <w:t xml:space="preserve">    descriptor.u.Interrupt.MaximumVector = 15;</w:t>
      </w:r>
    </w:p>
    <w:p w:rsidR="00113C10" w:rsidRPr="00753DA0" w:rsidRDefault="00E836B7">
      <w:pPr>
        <w:pStyle w:val="PlainText"/>
        <w:rPr>
          <w:lang w:val="fr-FR"/>
        </w:rPr>
      </w:pPr>
      <w:r w:rsidRPr="00753DA0">
        <w:rPr>
          <w:lang w:val="fr-FR"/>
        </w:rPr>
        <w:t xml:space="preserve">    descriptor.u.Interrupt.AffinityPolicy = IrqPolicyMachineDefault;</w:t>
      </w:r>
    </w:p>
    <w:p w:rsidR="00113C10" w:rsidRDefault="00E836B7">
      <w:pPr>
        <w:pStyle w:val="PlainText"/>
      </w:pPr>
      <w:r w:rsidRPr="00753DA0">
        <w:rPr>
          <w:lang w:val="fr-FR"/>
        </w:rPr>
        <w:t xml:space="preserve">    </w:t>
      </w:r>
      <w:r w:rsidRPr="00E836B7">
        <w:t>descriptor.u.Interrupt.PriorityPolicy = IrqPriorityNormal;</w:t>
      </w:r>
    </w:p>
    <w:p w:rsidR="00113C10" w:rsidRDefault="00E836B7">
      <w:pPr>
        <w:pStyle w:val="PlainText"/>
      </w:pPr>
      <w:r w:rsidRPr="00E836B7">
        <w:t xml:space="preserve">    status = WdfIoResourceListAppendDescriptor(reslist, &amp;descriptor);</w:t>
      </w:r>
    </w:p>
    <w:p w:rsidR="00113C10" w:rsidRDefault="00E836B7">
      <w:pPr>
        <w:pStyle w:val="PlainText"/>
      </w:pPr>
      <w:r w:rsidRPr="00E836B7">
        <w:t xml:space="preserve">    ASSERT(NT_SUCCESS(status));</w:t>
      </w:r>
    </w:p>
    <w:p w:rsidR="00113C10" w:rsidRPr="003757BA" w:rsidRDefault="003757BA">
      <w:pPr>
        <w:pStyle w:val="PlainText"/>
        <w:rPr>
          <w:b/>
        </w:rPr>
      </w:pPr>
      <w:r w:rsidRPr="003757BA">
        <w:rPr>
          <w:b/>
        </w:rPr>
        <w:t>// 4. Success!</w:t>
      </w:r>
    </w:p>
    <w:p w:rsidR="00113C10" w:rsidRDefault="00E836B7">
      <w:pPr>
        <w:pStyle w:val="PlainText"/>
      </w:pPr>
      <w:r w:rsidRPr="00E836B7">
        <w:t xml:space="preserve">    return status;</w:t>
      </w:r>
    </w:p>
    <w:p w:rsidR="00113C10" w:rsidRDefault="00E836B7">
      <w:pPr>
        <w:pStyle w:val="PlainText"/>
      </w:pPr>
      <w:r w:rsidRPr="00E836B7">
        <w:t>}</w:t>
      </w:r>
    </w:p>
    <w:p w:rsidR="00E836B7" w:rsidRDefault="00E836B7" w:rsidP="003757BA">
      <w:pPr>
        <w:pStyle w:val="Le"/>
      </w:pPr>
    </w:p>
    <w:p w:rsidR="009B114B" w:rsidRDefault="00AD3B35" w:rsidP="00A367BA">
      <w:pPr>
        <w:pStyle w:val="BodyTextLink"/>
      </w:pPr>
      <w:r>
        <w:t xml:space="preserve">In the example, </w:t>
      </w:r>
      <w:r w:rsidR="002A53AC">
        <w:t>the bus</w:t>
      </w:r>
      <w:r>
        <w:t xml:space="preserve"> driver requests two types of </w:t>
      </w:r>
      <w:r w:rsidR="00E912C1">
        <w:t>resources</w:t>
      </w:r>
      <w:r w:rsidR="003B2C7D">
        <w:t>—</w:t>
      </w:r>
      <w:r w:rsidR="002A53AC">
        <w:t xml:space="preserve">a </w:t>
      </w:r>
      <w:r w:rsidR="00E912C1">
        <w:t xml:space="preserve">port resource and </w:t>
      </w:r>
      <w:r w:rsidR="002A53AC">
        <w:t xml:space="preserve">an </w:t>
      </w:r>
      <w:r w:rsidR="00E912C1">
        <w:t>interrupt resource</w:t>
      </w:r>
      <w:r w:rsidR="003B2C7D">
        <w:t xml:space="preserve">—and </w:t>
      </w:r>
      <w:r w:rsidR="00330C38">
        <w:t>works</w:t>
      </w:r>
      <w:r w:rsidR="00D77CAB">
        <w:t xml:space="preserve"> </w:t>
      </w:r>
      <w:r w:rsidR="003B2C7D">
        <w:t>as follows:</w:t>
      </w:r>
    </w:p>
    <w:p w:rsidR="009B114B" w:rsidRDefault="003B2C7D" w:rsidP="003B2C7D">
      <w:pPr>
        <w:pStyle w:val="List"/>
      </w:pPr>
      <w:r>
        <w:t>1.</w:t>
      </w:r>
      <w:r>
        <w:tab/>
        <w:t>Calls</w:t>
      </w:r>
      <w:r w:rsidR="00D141C1">
        <w:t xml:space="preserve"> </w:t>
      </w:r>
      <w:r w:rsidR="00E912C1" w:rsidRPr="00E912C1">
        <w:rPr>
          <w:b/>
        </w:rPr>
        <w:t>WdfIoResourceListCreate</w:t>
      </w:r>
      <w:r w:rsidR="00E912C1">
        <w:t xml:space="preserve"> to create a logical resource configuration</w:t>
      </w:r>
      <w:r>
        <w:t>.</w:t>
      </w:r>
      <w:r w:rsidR="00B26793">
        <w:t xml:space="preserve"> If the method fails, the driver returns the failure status to the framework.</w:t>
      </w:r>
    </w:p>
    <w:p w:rsidR="003B2C7D" w:rsidRDefault="003B2C7D" w:rsidP="003B2C7D">
      <w:pPr>
        <w:pStyle w:val="List"/>
      </w:pPr>
      <w:r>
        <w:t>2.</w:t>
      </w:r>
      <w:r>
        <w:tab/>
        <w:t>Calls</w:t>
      </w:r>
      <w:r w:rsidR="00D141C1">
        <w:t xml:space="preserve"> </w:t>
      </w:r>
      <w:r w:rsidR="00E912C1" w:rsidRPr="00E912C1">
        <w:rPr>
          <w:b/>
        </w:rPr>
        <w:t>WdfIoResourceRequirementsListAppendIoResList</w:t>
      </w:r>
      <w:r w:rsidR="00E912C1">
        <w:rPr>
          <w:b/>
        </w:rPr>
        <w:t xml:space="preserve"> </w:t>
      </w:r>
      <w:r w:rsidR="00E912C1">
        <w:t xml:space="preserve">to add the logical </w:t>
      </w:r>
      <w:r w:rsidR="002A53AC">
        <w:t>resource</w:t>
      </w:r>
      <w:r w:rsidR="00E912C1">
        <w:t xml:space="preserve"> configuration to the empty resource requirements list that the framework passed as a parameter. </w:t>
      </w:r>
      <w:r w:rsidR="00B26793">
        <w:t>If the method fails, the driver returns the failure status to the framework.</w:t>
      </w:r>
    </w:p>
    <w:p w:rsidR="003B2C7D" w:rsidRDefault="003B2C7D" w:rsidP="003B2C7D">
      <w:pPr>
        <w:pStyle w:val="List"/>
      </w:pPr>
      <w:r>
        <w:t>3.</w:t>
      </w:r>
      <w:r>
        <w:tab/>
        <w:t xml:space="preserve">Sets up </w:t>
      </w:r>
      <w:r w:rsidR="003757BA">
        <w:t>each</w:t>
      </w:r>
      <w:r>
        <w:t xml:space="preserve"> resource descriptor and calls</w:t>
      </w:r>
      <w:r w:rsidR="00106712">
        <w:t xml:space="preserve"> </w:t>
      </w:r>
      <w:r w:rsidRPr="003B2C7D">
        <w:rPr>
          <w:b/>
        </w:rPr>
        <w:t>WdfIoResourceListAppendDescriptor</w:t>
      </w:r>
      <w:r>
        <w:t xml:space="preserve"> to add the </w:t>
      </w:r>
      <w:r w:rsidR="002A53AC">
        <w:t xml:space="preserve">resource </w:t>
      </w:r>
      <w:r>
        <w:t xml:space="preserve">descriptor to the </w:t>
      </w:r>
      <w:r w:rsidR="002A53AC">
        <w:t>resource</w:t>
      </w:r>
      <w:r>
        <w:t xml:space="preserve"> </w:t>
      </w:r>
      <w:r w:rsidR="008E01D3">
        <w:t>configuration</w:t>
      </w:r>
      <w:r>
        <w:t>.</w:t>
      </w:r>
      <w:r w:rsidR="00B26793">
        <w:t xml:space="preserve"> If the method fails, the driver asserts.</w:t>
      </w:r>
    </w:p>
    <w:p w:rsidR="009B114B" w:rsidRDefault="0023578C" w:rsidP="003757BA">
      <w:pPr>
        <w:pStyle w:val="BodyTextIndent"/>
      </w:pPr>
      <w:r>
        <w:t xml:space="preserve">Each </w:t>
      </w:r>
      <w:r w:rsidR="008E01D3">
        <w:t xml:space="preserve">resource </w:t>
      </w:r>
      <w:r>
        <w:t xml:space="preserve">descriptor is an IO_RESOURCE_DESCRIPTOR structure that contains information about a particular type of </w:t>
      </w:r>
      <w:r w:rsidR="002A53AC">
        <w:t xml:space="preserve">hardware </w:t>
      </w:r>
      <w:r>
        <w:t>resource.</w:t>
      </w:r>
      <w:r w:rsidR="003757BA">
        <w:t xml:space="preserve"> </w:t>
      </w:r>
      <w:r>
        <w:t xml:space="preserve">After filling in the </w:t>
      </w:r>
      <w:r w:rsidR="002A53AC">
        <w:t xml:space="preserve">members </w:t>
      </w:r>
      <w:r>
        <w:t xml:space="preserve">that apply to the resource, the </w:t>
      </w:r>
      <w:r w:rsidR="002A53AC">
        <w:t>bus</w:t>
      </w:r>
      <w:r>
        <w:t xml:space="preserve"> driver appends the descriptor to the resource </w:t>
      </w:r>
      <w:r w:rsidR="008E01D3">
        <w:t>configuration</w:t>
      </w:r>
      <w:r>
        <w:t>, which is already part of the resource requirements list.</w:t>
      </w:r>
    </w:p>
    <w:p w:rsidR="00E836B7" w:rsidRPr="00A55460" w:rsidRDefault="003757BA" w:rsidP="003757BA">
      <w:pPr>
        <w:pStyle w:val="List"/>
      </w:pPr>
      <w:r>
        <w:t>4.</w:t>
      </w:r>
      <w:r>
        <w:tab/>
        <w:t>R</w:t>
      </w:r>
      <w:r w:rsidR="0023578C">
        <w:t xml:space="preserve">eturns </w:t>
      </w:r>
      <w:r w:rsidR="00B26793">
        <w:t xml:space="preserve">a status that </w:t>
      </w:r>
      <w:r w:rsidR="0023578C">
        <w:t>indicate</w:t>
      </w:r>
      <w:r w:rsidR="00B26793">
        <w:t>s</w:t>
      </w:r>
      <w:r w:rsidR="0023578C">
        <w:t xml:space="preserve"> </w:t>
      </w:r>
      <w:r w:rsidR="002A53AC">
        <w:t>to the framework</w:t>
      </w:r>
      <w:r w:rsidR="0023578C">
        <w:t xml:space="preserve"> </w:t>
      </w:r>
      <w:r w:rsidR="00B26793">
        <w:t>whether</w:t>
      </w:r>
      <w:r w:rsidR="0023578C">
        <w:t xml:space="preserve"> it successfully responded to the query.</w:t>
      </w:r>
    </w:p>
    <w:p w:rsidR="0023578C" w:rsidRDefault="0023578C" w:rsidP="0023578C">
      <w:pPr>
        <w:pStyle w:val="Heading3"/>
      </w:pPr>
      <w:bookmarkStart w:id="53" w:name="_Toc211761284"/>
      <w:r>
        <w:t>Resources Queries</w:t>
      </w:r>
      <w:bookmarkEnd w:id="53"/>
    </w:p>
    <w:p w:rsidR="00306F04" w:rsidRPr="009B2DAC" w:rsidRDefault="00B26793" w:rsidP="00306F04">
      <w:pPr>
        <w:pStyle w:val="BodyText"/>
      </w:pPr>
      <w:r>
        <w:t>The PnP manager sends a</w:t>
      </w:r>
      <w:r w:rsidR="002A53AC">
        <w:t xml:space="preserve"> </w:t>
      </w:r>
      <w:r w:rsidR="00306F04">
        <w:t xml:space="preserve">resources query </w:t>
      </w:r>
      <w:r>
        <w:t>to obtain</w:t>
      </w:r>
      <w:r w:rsidR="00306F04">
        <w:t xml:space="preserve"> a list of the </w:t>
      </w:r>
      <w:r w:rsidR="002A53AC">
        <w:t xml:space="preserve">child </w:t>
      </w:r>
      <w:r w:rsidR="00306F04">
        <w:t xml:space="preserve">device’s boot configuration resources. These are the </w:t>
      </w:r>
      <w:r w:rsidR="002A53AC">
        <w:t xml:space="preserve">hardware </w:t>
      </w:r>
      <w:r w:rsidR="00306F04">
        <w:t xml:space="preserve">resources that the </w:t>
      </w:r>
      <w:r w:rsidR="002A53AC">
        <w:t xml:space="preserve">system firmware </w:t>
      </w:r>
      <w:r w:rsidR="00306F04">
        <w:t xml:space="preserve">assigned </w:t>
      </w:r>
      <w:r w:rsidR="002A53AC">
        <w:t xml:space="preserve">to the child device </w:t>
      </w:r>
      <w:r w:rsidR="00306F04">
        <w:t xml:space="preserve">at </w:t>
      </w:r>
      <w:r w:rsidR="002A53AC">
        <w:t>system</w:t>
      </w:r>
      <w:r w:rsidR="00306F04">
        <w:t xml:space="preserve"> startup. The bus driver can get this </w:t>
      </w:r>
      <w:r w:rsidR="002A53AC">
        <w:t xml:space="preserve">information </w:t>
      </w:r>
      <w:r w:rsidR="00306F04">
        <w:t xml:space="preserve">from the </w:t>
      </w:r>
      <w:r w:rsidR="002A53AC">
        <w:t>firmware</w:t>
      </w:r>
      <w:r w:rsidR="00F5461E">
        <w:t>.</w:t>
      </w:r>
      <w:r w:rsidR="00306F04">
        <w:t xml:space="preserve"> </w:t>
      </w:r>
      <w:r w:rsidR="002A53AC">
        <w:t>A bus d</w:t>
      </w:r>
      <w:r w:rsidR="00A55460">
        <w:t xml:space="preserve">river that must respond to </w:t>
      </w:r>
      <w:r>
        <w:t>such</w:t>
      </w:r>
      <w:r w:rsidR="00A55460">
        <w:t xml:space="preserve"> queries </w:t>
      </w:r>
      <w:r w:rsidR="002A53AC">
        <w:t xml:space="preserve">must </w:t>
      </w:r>
      <w:r w:rsidR="00A55460">
        <w:t xml:space="preserve">implement </w:t>
      </w:r>
      <w:r w:rsidR="002A53AC">
        <w:t>a</w:t>
      </w:r>
      <w:r w:rsidR="00B14A14">
        <w:t>n</w:t>
      </w:r>
      <w:r w:rsidR="002A53AC">
        <w:t xml:space="preserve"> </w:t>
      </w:r>
      <w:r w:rsidR="00A55460" w:rsidRPr="00A55460">
        <w:rPr>
          <w:i/>
        </w:rPr>
        <w:t>EvtDeviceResourcesQuery</w:t>
      </w:r>
      <w:r w:rsidR="00E836B7">
        <w:t xml:space="preserve"> callback</w:t>
      </w:r>
      <w:r w:rsidR="002A53AC">
        <w:t xml:space="preserve"> function</w:t>
      </w:r>
      <w:r w:rsidR="00E836B7">
        <w:t>.</w:t>
      </w:r>
    </w:p>
    <w:p w:rsidR="00DD1B61" w:rsidRDefault="009B2DAC" w:rsidP="00B54B04">
      <w:pPr>
        <w:pStyle w:val="Heading2"/>
      </w:pPr>
      <w:bookmarkStart w:id="54" w:name="_Toc211761285"/>
      <w:r>
        <w:t>Supporting Ejectable Devices</w:t>
      </w:r>
      <w:bookmarkEnd w:id="54"/>
    </w:p>
    <w:p w:rsidR="009B114B" w:rsidRDefault="00624A3F" w:rsidP="00A367BA">
      <w:pPr>
        <w:pStyle w:val="BodyTextLink"/>
      </w:pPr>
      <w:r>
        <w:t xml:space="preserve">A </w:t>
      </w:r>
      <w:r w:rsidR="00F457F8">
        <w:t>bus</w:t>
      </w:r>
      <w:r>
        <w:t xml:space="preserve"> driver that support</w:t>
      </w:r>
      <w:r w:rsidR="00CE3F6F">
        <w:t xml:space="preserve">s a </w:t>
      </w:r>
      <w:r w:rsidR="00F457F8">
        <w:t xml:space="preserve">bus </w:t>
      </w:r>
      <w:r w:rsidR="00CE3F6F">
        <w:t>that has ejectable child devices, such as a laptop in a docking station</w:t>
      </w:r>
      <w:r w:rsidR="00DC5F35">
        <w:t xml:space="preserve">, </w:t>
      </w:r>
      <w:r w:rsidR="00F40676">
        <w:t xml:space="preserve">must set the </w:t>
      </w:r>
      <w:r w:rsidR="00F40676">
        <w:rPr>
          <w:b/>
          <w:bCs/>
        </w:rPr>
        <w:t>EjectSupported</w:t>
      </w:r>
      <w:r w:rsidR="00F40676">
        <w:t xml:space="preserve"> member in the </w:t>
      </w:r>
      <w:r w:rsidR="00F457F8">
        <w:t xml:space="preserve">child </w:t>
      </w:r>
      <w:r w:rsidR="00F40676">
        <w:t xml:space="preserve">device's </w:t>
      </w:r>
      <w:r w:rsidR="00F40676" w:rsidRPr="00F40676">
        <w:t>WDF_DEVICE_PNP_CAPABILITIES structure</w:t>
      </w:r>
      <w:r w:rsidR="00106712">
        <w:t xml:space="preserve"> during initialization, after it creates the PDO</w:t>
      </w:r>
      <w:r w:rsidR="00F40676" w:rsidRPr="00F40676">
        <w:t xml:space="preserve">. </w:t>
      </w:r>
      <w:r w:rsidR="00F40676">
        <w:t xml:space="preserve">In addition, the </w:t>
      </w:r>
      <w:r w:rsidR="00F457F8">
        <w:t xml:space="preserve">bus </w:t>
      </w:r>
      <w:r w:rsidR="00F40676">
        <w:t xml:space="preserve">driver </w:t>
      </w:r>
      <w:r w:rsidR="00DC5F35">
        <w:t xml:space="preserve">can </w:t>
      </w:r>
      <w:r w:rsidR="00101778">
        <w:t>provide</w:t>
      </w:r>
      <w:r w:rsidR="00F457F8">
        <w:t xml:space="preserve"> </w:t>
      </w:r>
      <w:r w:rsidR="00A55460">
        <w:t xml:space="preserve">one or both of the following </w:t>
      </w:r>
      <w:r w:rsidR="00101778">
        <w:t xml:space="preserve">optional </w:t>
      </w:r>
      <w:r w:rsidR="00DC5F35">
        <w:t>callback</w:t>
      </w:r>
      <w:r w:rsidR="00F457F8">
        <w:t xml:space="preserve"> </w:t>
      </w:r>
      <w:r w:rsidR="00101778">
        <w:t>functions</w:t>
      </w:r>
      <w:r w:rsidR="00DC5F35">
        <w:t xml:space="preserve"> to handle ejection</w:t>
      </w:r>
      <w:r w:rsidR="00276BF1">
        <w:t>:</w:t>
      </w:r>
    </w:p>
    <w:p w:rsidR="00DD1B61" w:rsidRPr="00624A3F" w:rsidRDefault="00DD1B61" w:rsidP="00DD1B61">
      <w:pPr>
        <w:pStyle w:val="BulletList"/>
        <w:rPr>
          <w:i/>
        </w:rPr>
      </w:pPr>
      <w:r w:rsidRPr="00624A3F">
        <w:rPr>
          <w:i/>
          <w:szCs w:val="17"/>
        </w:rPr>
        <w:t>EvtDeviceEject</w:t>
      </w:r>
    </w:p>
    <w:p w:rsidR="00DD1B61" w:rsidRPr="00624A3F" w:rsidRDefault="00DD1B61" w:rsidP="00DD1B61">
      <w:pPr>
        <w:pStyle w:val="BulletList"/>
        <w:rPr>
          <w:i/>
        </w:rPr>
      </w:pPr>
      <w:r w:rsidRPr="00624A3F">
        <w:rPr>
          <w:i/>
          <w:szCs w:val="17"/>
        </w:rPr>
        <w:t>EvtDeviceSetLock</w:t>
      </w:r>
    </w:p>
    <w:p w:rsidR="00B54B04" w:rsidRDefault="00B54B04" w:rsidP="00B54B04">
      <w:pPr>
        <w:pStyle w:val="Heading3"/>
      </w:pPr>
      <w:bookmarkStart w:id="55" w:name="_Toc211761286"/>
      <w:r>
        <w:t>Device Ejection</w:t>
      </w:r>
      <w:bookmarkEnd w:id="55"/>
    </w:p>
    <w:p w:rsidR="00CE3F6F" w:rsidRDefault="00B54B04" w:rsidP="005B38D5">
      <w:pPr>
        <w:pStyle w:val="BodyText"/>
        <w:keepLines/>
      </w:pPr>
      <w:r>
        <w:t xml:space="preserve">When </w:t>
      </w:r>
      <w:r w:rsidR="00CE3F6F">
        <w:t xml:space="preserve">the user presses a button to eject a </w:t>
      </w:r>
      <w:r w:rsidR="0045498F">
        <w:t xml:space="preserve">child </w:t>
      </w:r>
      <w:r w:rsidR="00CE3F6F">
        <w:t xml:space="preserve">device, the device typically generates an interrupt. In response, </w:t>
      </w:r>
      <w:r>
        <w:t>the bus driver</w:t>
      </w:r>
      <w:r w:rsidR="00CE3F6F">
        <w:t xml:space="preserve">’s </w:t>
      </w:r>
      <w:r w:rsidR="00CE3F6F" w:rsidRPr="00CE3F6F">
        <w:rPr>
          <w:i/>
        </w:rPr>
        <w:t>EvtInterruptDpc</w:t>
      </w:r>
      <w:r w:rsidR="00CE3F6F">
        <w:t xml:space="preserve"> callback</w:t>
      </w:r>
      <w:r>
        <w:t xml:space="preserve"> </w:t>
      </w:r>
      <w:r w:rsidR="0045498F">
        <w:t xml:space="preserve">function </w:t>
      </w:r>
      <w:r w:rsidR="00CE3F6F">
        <w:t xml:space="preserve">notifies the framework </w:t>
      </w:r>
      <w:r w:rsidR="0045498F">
        <w:t>of the device eject event</w:t>
      </w:r>
      <w:r w:rsidR="00CE3F6F">
        <w:t xml:space="preserve"> by calling either </w:t>
      </w:r>
      <w:r w:rsidRPr="000D4E54">
        <w:rPr>
          <w:b/>
        </w:rPr>
        <w:t>WdfPdoRequestEject</w:t>
      </w:r>
      <w:r w:rsidR="00CE3F6F">
        <w:t xml:space="preserve"> or </w:t>
      </w:r>
      <w:r w:rsidR="00CE3F6F" w:rsidRPr="00CE3F6F">
        <w:rPr>
          <w:b/>
        </w:rPr>
        <w:t>WdfChildListRequestChildEject</w:t>
      </w:r>
      <w:r w:rsidR="00A55460">
        <w:t>.</w:t>
      </w:r>
    </w:p>
    <w:p w:rsidR="009B114B" w:rsidRDefault="0045498F" w:rsidP="00B54B04">
      <w:pPr>
        <w:pStyle w:val="BodyText"/>
      </w:pPr>
      <w:r>
        <w:t xml:space="preserve">The </w:t>
      </w:r>
      <w:r w:rsidR="00DC5F35" w:rsidRPr="00DC5F35">
        <w:rPr>
          <w:b/>
        </w:rPr>
        <w:t>WdfPdoRequestEject</w:t>
      </w:r>
      <w:r w:rsidR="00DC5F35">
        <w:t xml:space="preserve"> </w:t>
      </w:r>
      <w:r>
        <w:t xml:space="preserve">method </w:t>
      </w:r>
      <w:r w:rsidR="00DC5F35">
        <w:t>requires a handle to the PDO for the child device</w:t>
      </w:r>
      <w:r>
        <w:t xml:space="preserve"> that is being ejected</w:t>
      </w:r>
      <w:r w:rsidR="00330C38">
        <w:t>;</w:t>
      </w:r>
      <w:r w:rsidR="000451BC">
        <w:t xml:space="preserve"> </w:t>
      </w:r>
      <w:r w:rsidR="00101778">
        <w:t>drivers that perform static enumeration must use this method</w:t>
      </w:r>
      <w:r w:rsidR="00DC5F35">
        <w:t xml:space="preserve">. </w:t>
      </w:r>
      <w:r w:rsidR="00093997">
        <w:t xml:space="preserve">If </w:t>
      </w:r>
      <w:r w:rsidR="00101778">
        <w:t xml:space="preserve">the </w:t>
      </w:r>
      <w:r w:rsidR="00093997">
        <w:t xml:space="preserve">driver has a pointer to the identification description for the child device instead of a handle to the PDO, it calls </w:t>
      </w:r>
      <w:r w:rsidR="00DC5F35" w:rsidRPr="00CE3F6F">
        <w:rPr>
          <w:b/>
        </w:rPr>
        <w:t>WdfChildListRequestChildEject</w:t>
      </w:r>
      <w:r w:rsidR="00093997">
        <w:t>.</w:t>
      </w:r>
    </w:p>
    <w:p w:rsidR="00B54B04" w:rsidRDefault="00093997" w:rsidP="00B54B04">
      <w:pPr>
        <w:pStyle w:val="BodyText"/>
      </w:pPr>
      <w:r>
        <w:t xml:space="preserve">When a </w:t>
      </w:r>
      <w:r w:rsidR="0045498F">
        <w:t xml:space="preserve">bus </w:t>
      </w:r>
      <w:r>
        <w:t>driver calls either eject method, the</w:t>
      </w:r>
      <w:r w:rsidR="00B54B04">
        <w:t xml:space="preserve"> framework informs the PnP manager that the </w:t>
      </w:r>
      <w:r w:rsidR="0045498F">
        <w:t xml:space="preserve">child </w:t>
      </w:r>
      <w:r w:rsidR="00B54B04">
        <w:t>device is being ejected</w:t>
      </w:r>
      <w:r>
        <w:t>. T</w:t>
      </w:r>
      <w:r w:rsidR="00B54B04">
        <w:t>he PnP manager perform</w:t>
      </w:r>
      <w:r>
        <w:t>s</w:t>
      </w:r>
      <w:r w:rsidR="00B54B04">
        <w:t xml:space="preserve"> the tasks that are required for an orderly ejection. Such tasks include </w:t>
      </w:r>
      <w:r>
        <w:t>notify</w:t>
      </w:r>
      <w:r w:rsidR="00B54B04">
        <w:t xml:space="preserve">ing the </w:t>
      </w:r>
      <w:r w:rsidR="00CE3F6F">
        <w:t xml:space="preserve">other drivers in the </w:t>
      </w:r>
      <w:r>
        <w:t>child’s</w:t>
      </w:r>
      <w:r w:rsidR="00D141C1">
        <w:t xml:space="preserve"> device</w:t>
      </w:r>
      <w:r>
        <w:t xml:space="preserve"> </w:t>
      </w:r>
      <w:r w:rsidR="00CE3F6F">
        <w:t xml:space="preserve">stack </w:t>
      </w:r>
      <w:r w:rsidR="0045498F">
        <w:t xml:space="preserve">that the device is being removed </w:t>
      </w:r>
      <w:r w:rsidR="00D77CAB">
        <w:t>and</w:t>
      </w:r>
      <w:r w:rsidR="00CE3F6F">
        <w:t xml:space="preserve"> </w:t>
      </w:r>
      <w:r w:rsidR="0045498F">
        <w:t xml:space="preserve">notifying </w:t>
      </w:r>
      <w:r>
        <w:t xml:space="preserve">the </w:t>
      </w:r>
      <w:r w:rsidR="00B54B04">
        <w:t xml:space="preserve">drivers for the </w:t>
      </w:r>
      <w:r w:rsidR="0045498F">
        <w:t xml:space="preserve">child </w:t>
      </w:r>
      <w:r w:rsidR="00B54B04">
        <w:t xml:space="preserve">device’s ejection relations—any other devices that are ejected </w:t>
      </w:r>
      <w:r w:rsidR="00D77CAB">
        <w:t xml:space="preserve">together </w:t>
      </w:r>
      <w:r w:rsidR="00B54B04">
        <w:t xml:space="preserve">with the </w:t>
      </w:r>
      <w:r w:rsidR="0045498F">
        <w:t>child</w:t>
      </w:r>
      <w:r w:rsidR="00B54B04">
        <w:t xml:space="preserve"> device—that their devices are being removed.</w:t>
      </w:r>
      <w:r w:rsidR="00CE3F6F">
        <w:t xml:space="preserve"> The </w:t>
      </w:r>
      <w:r w:rsidR="008E01D3">
        <w:t xml:space="preserve">framework </w:t>
      </w:r>
      <w:r w:rsidR="00DC5F35">
        <w:t xml:space="preserve">performs an orderly removal of the </w:t>
      </w:r>
      <w:r w:rsidR="0045498F">
        <w:t xml:space="preserve">child </w:t>
      </w:r>
      <w:r w:rsidR="00DC5F35">
        <w:t xml:space="preserve">device by transitioning the device out of the D0 state, calling the bus driver’s </w:t>
      </w:r>
      <w:r w:rsidR="00DC5F35" w:rsidRPr="00DC5F35">
        <w:rPr>
          <w:i/>
        </w:rPr>
        <w:t>EvtDeviceReleaseHardware</w:t>
      </w:r>
      <w:r w:rsidR="00DC5F35">
        <w:t xml:space="preserve"> callback</w:t>
      </w:r>
      <w:r w:rsidR="0045498F">
        <w:t xml:space="preserve"> function</w:t>
      </w:r>
      <w:r w:rsidR="00DC5F35">
        <w:t xml:space="preserve"> and then calling </w:t>
      </w:r>
      <w:r w:rsidR="00CE3F6F">
        <w:t xml:space="preserve">the bus driver’s </w:t>
      </w:r>
      <w:r w:rsidR="00CE3F6F" w:rsidRPr="00CE3F6F">
        <w:rPr>
          <w:i/>
        </w:rPr>
        <w:t>EvtDeviceEject</w:t>
      </w:r>
      <w:r w:rsidR="00CE3F6F">
        <w:t xml:space="preserve"> callback function so that the bus driver can perform any </w:t>
      </w:r>
      <w:r w:rsidR="00DC5F35">
        <w:t xml:space="preserve">additional </w:t>
      </w:r>
      <w:r w:rsidR="00CE3F6F">
        <w:t xml:space="preserve">bus-level tasks </w:t>
      </w:r>
      <w:r w:rsidR="008E01D3">
        <w:t xml:space="preserve">that are </w:t>
      </w:r>
      <w:r w:rsidR="00CE3F6F">
        <w:t xml:space="preserve">required to eject the </w:t>
      </w:r>
      <w:r w:rsidR="0045498F">
        <w:t xml:space="preserve">child </w:t>
      </w:r>
      <w:r w:rsidR="00CE3F6F">
        <w:t>device.</w:t>
      </w:r>
    </w:p>
    <w:p w:rsidR="009B114B" w:rsidRDefault="00F40676" w:rsidP="00A367BA">
      <w:pPr>
        <w:pStyle w:val="BodyTextLink"/>
      </w:pPr>
      <w:r>
        <w:t xml:space="preserve">Both the Static </w:t>
      </w:r>
      <w:r w:rsidR="00B54B04">
        <w:t xml:space="preserve">Toaster </w:t>
      </w:r>
      <w:r>
        <w:t>and Dynamic Toaster b</w:t>
      </w:r>
      <w:r w:rsidR="00B54B04">
        <w:t xml:space="preserve">us </w:t>
      </w:r>
      <w:r>
        <w:t xml:space="preserve">drivers support </w:t>
      </w:r>
      <w:r w:rsidR="00841004">
        <w:t xml:space="preserve">child </w:t>
      </w:r>
      <w:r>
        <w:t>device ejection by using an IOCTL request</w:t>
      </w:r>
      <w:r w:rsidR="0045498F">
        <w:t xml:space="preserve"> </w:t>
      </w:r>
      <w:r w:rsidR="00841004">
        <w:t>instead of an interrupt to initiate the ejection of a child device</w:t>
      </w:r>
      <w:r>
        <w:t xml:space="preserve">. When </w:t>
      </w:r>
      <w:r w:rsidR="00101778">
        <w:t xml:space="preserve">the bus driver receives the </w:t>
      </w:r>
      <w:r w:rsidR="00841004">
        <w:t xml:space="preserve">ejection </w:t>
      </w:r>
      <w:r>
        <w:t xml:space="preserve">IOCTL, the driver iterates through the child list and removes the specified </w:t>
      </w:r>
      <w:r w:rsidR="0045498F">
        <w:t xml:space="preserve">child </w:t>
      </w:r>
      <w:r>
        <w:t>device.</w:t>
      </w:r>
      <w:r w:rsidR="00A6421F">
        <w:t xml:space="preserve"> </w:t>
      </w:r>
      <w:r>
        <w:t>T</w:t>
      </w:r>
      <w:r w:rsidR="00A6421F">
        <w:t>h</w:t>
      </w:r>
      <w:r>
        <w:t xml:space="preserve">e following example shows how the Static Toaster bus driver ejects a </w:t>
      </w:r>
      <w:r w:rsidR="0045498F">
        <w:t xml:space="preserve">child </w:t>
      </w:r>
      <w:r>
        <w:t>device:</w:t>
      </w:r>
    </w:p>
    <w:p w:rsidR="00B54B04" w:rsidRDefault="00B54B04" w:rsidP="00B54B04">
      <w:pPr>
        <w:pStyle w:val="PlainText"/>
      </w:pPr>
      <w:r>
        <w:t>NTSTATUS</w:t>
      </w:r>
    </w:p>
    <w:p w:rsidR="00B54B04" w:rsidRDefault="00B54B04" w:rsidP="00B54B04">
      <w:pPr>
        <w:pStyle w:val="PlainText"/>
      </w:pPr>
      <w:r>
        <w:t>Bus_EjectDevice(</w:t>
      </w:r>
    </w:p>
    <w:p w:rsidR="00B54B04" w:rsidRDefault="00B54B04" w:rsidP="00B54B04">
      <w:pPr>
        <w:pStyle w:val="PlainText"/>
      </w:pPr>
      <w:r>
        <w:t xml:space="preserve">    WDFDEVICE   Device,</w:t>
      </w:r>
    </w:p>
    <w:p w:rsidR="00B54B04" w:rsidRDefault="00B54B04" w:rsidP="00B54B04">
      <w:pPr>
        <w:pStyle w:val="PlainText"/>
      </w:pPr>
      <w:r>
        <w:t xml:space="preserve">    ULONG       SerialNo</w:t>
      </w:r>
    </w:p>
    <w:p w:rsidR="00B54B04" w:rsidRDefault="00B54B04" w:rsidP="00B54B04">
      <w:pPr>
        <w:pStyle w:val="PlainText"/>
      </w:pPr>
      <w:r>
        <w:t xml:space="preserve">    )</w:t>
      </w:r>
    </w:p>
    <w:p w:rsidR="00B54B04" w:rsidRDefault="00B54B04" w:rsidP="00B54B04">
      <w:pPr>
        <w:pStyle w:val="PlainText"/>
      </w:pPr>
    </w:p>
    <w:p w:rsidR="00B54B04" w:rsidRDefault="00B54B04" w:rsidP="00B54B04">
      <w:pPr>
        <w:pStyle w:val="PlainText"/>
      </w:pPr>
      <w:r>
        <w:t>{</w:t>
      </w:r>
    </w:p>
    <w:p w:rsidR="00B54B04" w:rsidRDefault="00B54B04" w:rsidP="00B54B04">
      <w:pPr>
        <w:pStyle w:val="PlainText"/>
      </w:pPr>
      <w:r>
        <w:t xml:space="preserve">    PPDO_DEVICE_DATA pdoData;</w:t>
      </w:r>
    </w:p>
    <w:p w:rsidR="00B54B04" w:rsidRDefault="00B54B04" w:rsidP="00B54B04">
      <w:pPr>
        <w:pStyle w:val="PlainText"/>
      </w:pPr>
      <w:r>
        <w:t xml:space="preserve">    BOOLEAN          ejectAll;</w:t>
      </w:r>
    </w:p>
    <w:p w:rsidR="00B54B04" w:rsidRDefault="00B54B04" w:rsidP="00B54B04">
      <w:pPr>
        <w:pStyle w:val="PlainText"/>
      </w:pPr>
      <w:r>
        <w:t xml:space="preserve">    WDFDEVICE        hChild;</w:t>
      </w:r>
    </w:p>
    <w:p w:rsidR="00B54B04" w:rsidRDefault="00B54B04" w:rsidP="00B54B04">
      <w:pPr>
        <w:pStyle w:val="PlainText"/>
      </w:pPr>
      <w:r>
        <w:t xml:space="preserve">    NTSTATUS         status = STATUS_INVALID_PARAMETER;</w:t>
      </w:r>
    </w:p>
    <w:p w:rsidR="00B54B04" w:rsidRDefault="00B54B04" w:rsidP="00B54B04">
      <w:pPr>
        <w:pStyle w:val="PlainText"/>
      </w:pPr>
    </w:p>
    <w:p w:rsidR="00B54B04" w:rsidRDefault="00B54B04" w:rsidP="00B54B04">
      <w:pPr>
        <w:pStyle w:val="PlainText"/>
      </w:pPr>
      <w:r>
        <w:t xml:space="preserve">    PAGED_CODE ();</w:t>
      </w:r>
    </w:p>
    <w:p w:rsidR="008E01D3" w:rsidRDefault="008E01D3" w:rsidP="00B54B04">
      <w:pPr>
        <w:pStyle w:val="PlainText"/>
      </w:pPr>
    </w:p>
    <w:p w:rsidR="00B54B04" w:rsidRDefault="008E01D3" w:rsidP="00B54B04">
      <w:pPr>
        <w:pStyle w:val="PlainText"/>
      </w:pPr>
      <w:r>
        <w:t>/*  SerialNo indicates device to eject. 0 means eject all.</w:t>
      </w:r>
    </w:p>
    <w:p w:rsidR="00B54B04" w:rsidRDefault="00B54B04" w:rsidP="00B54B04">
      <w:pPr>
        <w:pStyle w:val="PlainText"/>
      </w:pPr>
      <w:r>
        <w:t xml:space="preserve">    ejectAll = (0 == SerialNo) ? TRUE : FALSE;</w:t>
      </w:r>
    </w:p>
    <w:p w:rsidR="00B54B04" w:rsidRDefault="00B54B04" w:rsidP="00B54B04">
      <w:pPr>
        <w:pStyle w:val="PlainText"/>
      </w:pPr>
      <w:r>
        <w:t xml:space="preserve">    hChild = NULL;</w:t>
      </w:r>
    </w:p>
    <w:p w:rsidR="00B54B04" w:rsidRDefault="00B54B04" w:rsidP="00B54B04">
      <w:pPr>
        <w:pStyle w:val="PlainText"/>
      </w:pPr>
    </w:p>
    <w:p w:rsidR="00B54B04" w:rsidRDefault="00B54B04" w:rsidP="00B54B04">
      <w:pPr>
        <w:pStyle w:val="PlainText"/>
      </w:pPr>
      <w:r>
        <w:t xml:space="preserve">    WdfFdoLockStaticChildListForIteration(Device);</w:t>
      </w:r>
    </w:p>
    <w:p w:rsidR="00B54B04" w:rsidRDefault="00B54B04" w:rsidP="00B54B04">
      <w:pPr>
        <w:pStyle w:val="PlainText"/>
      </w:pPr>
    </w:p>
    <w:p w:rsidR="00B54B04" w:rsidRDefault="00B54B04" w:rsidP="00B54B04">
      <w:pPr>
        <w:pStyle w:val="PlainText"/>
      </w:pPr>
      <w:r>
        <w:t xml:space="preserve">    </w:t>
      </w:r>
      <w:r>
        <w:rPr>
          <w:color w:val="0000FF"/>
        </w:rPr>
        <w:t>while</w:t>
      </w:r>
      <w:r>
        <w:t xml:space="preserve"> ((hChild = WdfFdoRetrieveNextStaticChild(Device,</w:t>
      </w:r>
    </w:p>
    <w:p w:rsidR="00B54B04" w:rsidRDefault="00B54B04" w:rsidP="00B54B04">
      <w:pPr>
        <w:pStyle w:val="PlainText"/>
      </w:pPr>
      <w:r>
        <w:t xml:space="preserve">                         hChild,</w:t>
      </w:r>
    </w:p>
    <w:p w:rsidR="00B54B04" w:rsidRDefault="00B54B04" w:rsidP="00B54B04">
      <w:pPr>
        <w:pStyle w:val="PlainText"/>
      </w:pPr>
      <w:r>
        <w:t xml:space="preserve">                          WdfRetrieveAddedChildren)) != NULL) {</w:t>
      </w:r>
    </w:p>
    <w:p w:rsidR="00B54B04" w:rsidRDefault="00B54B04" w:rsidP="00B54B04">
      <w:pPr>
        <w:pStyle w:val="PlainText"/>
      </w:pPr>
      <w:r>
        <w:t xml:space="preserve">        pdoData = PdoGetData(hChild);</w:t>
      </w:r>
    </w:p>
    <w:p w:rsidR="0037645D" w:rsidRDefault="0037645D" w:rsidP="00B54B04">
      <w:pPr>
        <w:pStyle w:val="PlainText"/>
      </w:pPr>
      <w:r>
        <w:t>/*      Eject this device?</w:t>
      </w:r>
    </w:p>
    <w:p w:rsidR="00B54B04" w:rsidRDefault="00B54B04" w:rsidP="00B54B04">
      <w:pPr>
        <w:pStyle w:val="PlainText"/>
      </w:pPr>
      <w:r>
        <w:t xml:space="preserve">        </w:t>
      </w:r>
      <w:r>
        <w:rPr>
          <w:color w:val="0000FF"/>
        </w:rPr>
        <w:t>if</w:t>
      </w:r>
      <w:r>
        <w:t xml:space="preserve"> (ejectAll || SerialNo == pdoData-&gt;SerialNo) {</w:t>
      </w:r>
    </w:p>
    <w:p w:rsidR="00B54B04" w:rsidRDefault="00B54B04" w:rsidP="00B54B04">
      <w:pPr>
        <w:pStyle w:val="PlainText"/>
      </w:pPr>
      <w:r>
        <w:t xml:space="preserve">            status = STATUS_SUCCESS;</w:t>
      </w:r>
    </w:p>
    <w:p w:rsidR="00B54B04" w:rsidRDefault="00B54B04" w:rsidP="00B54B04">
      <w:pPr>
        <w:pStyle w:val="PlainText"/>
      </w:pPr>
      <w:r>
        <w:t xml:space="preserve">            WdfPdoRequestEject(hChild);</w:t>
      </w:r>
    </w:p>
    <w:p w:rsidR="00B54B04" w:rsidRDefault="00B54B04" w:rsidP="00B54B04">
      <w:pPr>
        <w:pStyle w:val="PlainText"/>
      </w:pPr>
      <w:r>
        <w:t xml:space="preserve">            </w:t>
      </w:r>
      <w:r>
        <w:rPr>
          <w:color w:val="0000FF"/>
        </w:rPr>
        <w:t>if</w:t>
      </w:r>
      <w:r>
        <w:t xml:space="preserve"> (!ejectAll) {</w:t>
      </w:r>
    </w:p>
    <w:p w:rsidR="00B54B04" w:rsidRDefault="00B54B04" w:rsidP="00B54B04">
      <w:pPr>
        <w:pStyle w:val="PlainText"/>
      </w:pPr>
      <w:r>
        <w:t xml:space="preserve">                </w:t>
      </w:r>
      <w:r>
        <w:rPr>
          <w:color w:val="0000FF"/>
        </w:rPr>
        <w:t>break</w:t>
      </w:r>
      <w:r>
        <w:t>;</w:t>
      </w:r>
    </w:p>
    <w:p w:rsidR="00B54B04" w:rsidRDefault="00B54B04" w:rsidP="00B54B04">
      <w:pPr>
        <w:pStyle w:val="PlainText"/>
      </w:pPr>
      <w:r>
        <w:t xml:space="preserve">            }</w:t>
      </w:r>
    </w:p>
    <w:p w:rsidR="00B54B04" w:rsidRDefault="00B54B04" w:rsidP="00B54B04">
      <w:pPr>
        <w:pStyle w:val="PlainText"/>
      </w:pPr>
      <w:r>
        <w:t xml:space="preserve">        }</w:t>
      </w:r>
    </w:p>
    <w:p w:rsidR="00B54B04" w:rsidRDefault="00B54B04" w:rsidP="00B54B04">
      <w:pPr>
        <w:pStyle w:val="PlainText"/>
      </w:pPr>
      <w:r>
        <w:t xml:space="preserve">    }</w:t>
      </w:r>
    </w:p>
    <w:p w:rsidR="00B54B04" w:rsidRDefault="00B54B04" w:rsidP="00B54B04">
      <w:pPr>
        <w:pStyle w:val="PlainText"/>
      </w:pPr>
      <w:r>
        <w:t xml:space="preserve">    WdfFdoUnlockStaticChildListFromIteration(Device);</w:t>
      </w:r>
    </w:p>
    <w:p w:rsidR="00B54B04" w:rsidRDefault="00B54B04" w:rsidP="00B54B04">
      <w:pPr>
        <w:pStyle w:val="PlainText"/>
      </w:pPr>
      <w:r>
        <w:t xml:space="preserve">    </w:t>
      </w:r>
      <w:r>
        <w:rPr>
          <w:color w:val="0000FF"/>
        </w:rPr>
        <w:t>return</w:t>
      </w:r>
      <w:r>
        <w:t xml:space="preserve"> status;</w:t>
      </w:r>
    </w:p>
    <w:p w:rsidR="00B54B04" w:rsidRDefault="00B54B04" w:rsidP="00B54B04">
      <w:pPr>
        <w:pStyle w:val="PlainText"/>
      </w:pPr>
      <w:r>
        <w:t>}</w:t>
      </w:r>
    </w:p>
    <w:p w:rsidR="00A367BA" w:rsidRDefault="00A367BA" w:rsidP="00A367BA">
      <w:pPr>
        <w:pStyle w:val="Le"/>
      </w:pPr>
    </w:p>
    <w:p w:rsidR="009B114B" w:rsidRDefault="00F40676" w:rsidP="00A6421F">
      <w:pPr>
        <w:pStyle w:val="BodyText"/>
      </w:pPr>
      <w:r w:rsidRPr="00A6421F">
        <w:t xml:space="preserve">Device ejection in the Dynamic Toaster </w:t>
      </w:r>
      <w:r w:rsidR="00841004">
        <w:t xml:space="preserve">bus driver </w:t>
      </w:r>
      <w:r w:rsidRPr="00A6421F">
        <w:t xml:space="preserve">is similar, except that </w:t>
      </w:r>
      <w:r w:rsidR="00841004">
        <w:t>it</w:t>
      </w:r>
      <w:r w:rsidRPr="00A6421F">
        <w:t xml:space="preserve"> uses the </w:t>
      </w:r>
      <w:r w:rsidR="00A6421F" w:rsidRPr="00A6421F">
        <w:rPr>
          <w:b/>
        </w:rPr>
        <w:t>WdfChildListBeginIteration</w:t>
      </w:r>
      <w:r w:rsidR="00A6421F" w:rsidRPr="00A6421F">
        <w:t xml:space="preserve">, </w:t>
      </w:r>
      <w:r w:rsidR="00A6421F" w:rsidRPr="00A6421F">
        <w:rPr>
          <w:b/>
        </w:rPr>
        <w:t>WdfChildListRetrieveNextDevice</w:t>
      </w:r>
      <w:r w:rsidR="00A6421F">
        <w:t>,</w:t>
      </w:r>
      <w:r w:rsidR="00A6421F" w:rsidRPr="00A6421F">
        <w:t xml:space="preserve"> and </w:t>
      </w:r>
      <w:r w:rsidR="00A6421F" w:rsidRPr="00A6421F">
        <w:rPr>
          <w:b/>
        </w:rPr>
        <w:t>WdfChildListEndIteration</w:t>
      </w:r>
      <w:r w:rsidR="00A6421F">
        <w:t xml:space="preserve"> methods to iterate through the child list.</w:t>
      </w:r>
    </w:p>
    <w:p w:rsidR="00B54B04" w:rsidRDefault="00B54B04" w:rsidP="00B54B04">
      <w:pPr>
        <w:pStyle w:val="BodyText"/>
      </w:pPr>
      <w:r>
        <w:t>The framework deletes the PDO</w:t>
      </w:r>
      <w:r w:rsidR="00CB1605">
        <w:t>.</w:t>
      </w:r>
      <w:r>
        <w:t xml:space="preserve"> </w:t>
      </w:r>
      <w:r w:rsidR="00CB1605">
        <w:t>T</w:t>
      </w:r>
      <w:r>
        <w:t xml:space="preserve">he </w:t>
      </w:r>
      <w:r w:rsidR="00841004">
        <w:t>bus</w:t>
      </w:r>
      <w:r>
        <w:t xml:space="preserve"> driver must not delete the PDO.</w:t>
      </w:r>
    </w:p>
    <w:p w:rsidR="00DD1B61" w:rsidRDefault="00DC5F35" w:rsidP="00794341">
      <w:pPr>
        <w:pStyle w:val="Heading3"/>
      </w:pPr>
      <w:bookmarkStart w:id="56" w:name="_Toc211761287"/>
      <w:r>
        <w:t>Device Locking</w:t>
      </w:r>
      <w:bookmarkEnd w:id="56"/>
    </w:p>
    <w:p w:rsidR="00DC5F35" w:rsidRDefault="00DC5F35" w:rsidP="00DC5F35">
      <w:pPr>
        <w:pStyle w:val="BodyText"/>
      </w:pPr>
      <w:r>
        <w:t xml:space="preserve">If an ejectable </w:t>
      </w:r>
      <w:r w:rsidR="00CB1605">
        <w:t xml:space="preserve">child </w:t>
      </w:r>
      <w:r>
        <w:t xml:space="preserve">device can be locked in place, the bus driver must </w:t>
      </w:r>
      <w:r w:rsidR="00A6421F">
        <w:t xml:space="preserve">set the </w:t>
      </w:r>
      <w:r w:rsidR="00A6421F">
        <w:rPr>
          <w:b/>
          <w:bCs/>
        </w:rPr>
        <w:t>LockSupported</w:t>
      </w:r>
      <w:r w:rsidR="00A6421F">
        <w:t xml:space="preserve"> member in the </w:t>
      </w:r>
      <w:r w:rsidR="00CB1605">
        <w:t xml:space="preserve">child </w:t>
      </w:r>
      <w:r w:rsidR="00A6421F">
        <w:t xml:space="preserve">device's </w:t>
      </w:r>
      <w:r w:rsidR="00A6421F" w:rsidRPr="00F40676">
        <w:t>WDF_DEVICE_PNP_CAPABILITIES structure</w:t>
      </w:r>
      <w:r w:rsidR="00106712">
        <w:t xml:space="preserve"> during initialization, after it creates the PDO. The bus driver must also</w:t>
      </w:r>
      <w:r w:rsidR="00A6421F">
        <w:t xml:space="preserve"> </w:t>
      </w:r>
      <w:r>
        <w:t xml:space="preserve">supply an </w:t>
      </w:r>
      <w:r w:rsidRPr="00DC5F35">
        <w:rPr>
          <w:i/>
        </w:rPr>
        <w:t>EvtDeviceSetLock</w:t>
      </w:r>
      <w:r>
        <w:t xml:space="preserve"> callback</w:t>
      </w:r>
      <w:r w:rsidR="00636A6F">
        <w:t xml:space="preserve"> function</w:t>
      </w:r>
      <w:r>
        <w:t xml:space="preserve">. </w:t>
      </w:r>
      <w:r w:rsidR="004F40D8">
        <w:t xml:space="preserve">When the framework receives an IRP_MN_SET_LOCK request </w:t>
      </w:r>
      <w:r w:rsidR="00CB1605">
        <w:t xml:space="preserve">for the child device </w:t>
      </w:r>
      <w:r w:rsidR="004F40D8">
        <w:t xml:space="preserve">from the PnP manager, it calls </w:t>
      </w:r>
      <w:r w:rsidR="00101778" w:rsidRPr="00DC5F35">
        <w:rPr>
          <w:i/>
        </w:rPr>
        <w:t>EvtDeviceSetLock</w:t>
      </w:r>
      <w:r w:rsidR="00101778">
        <w:t xml:space="preserve"> </w:t>
      </w:r>
      <w:r w:rsidR="004F40D8">
        <w:t xml:space="preserve">so that the </w:t>
      </w:r>
      <w:r w:rsidR="00CB1605">
        <w:t xml:space="preserve">bus </w:t>
      </w:r>
      <w:r w:rsidR="004F40D8">
        <w:t xml:space="preserve">driver can lock the device to prevent ejection or can unlock the device to </w:t>
      </w:r>
      <w:r w:rsidR="00D77CAB">
        <w:t>enable</w:t>
      </w:r>
      <w:r w:rsidR="004F40D8">
        <w:t xml:space="preserve"> ejection.</w:t>
      </w:r>
    </w:p>
    <w:p w:rsidR="004F40D8" w:rsidRDefault="004F40D8" w:rsidP="00DC5F35">
      <w:pPr>
        <w:pStyle w:val="BodyText"/>
      </w:pPr>
      <w:r w:rsidRPr="004F40D8">
        <w:rPr>
          <w:i/>
        </w:rPr>
        <w:t>EvtDeviceSetLock</w:t>
      </w:r>
      <w:r>
        <w:t xml:space="preserve"> should perform whatever tasks the </w:t>
      </w:r>
      <w:r w:rsidR="00CB1605">
        <w:t>child</w:t>
      </w:r>
      <w:r>
        <w:t xml:space="preserve"> device hardware requires to lock or unlock the device.</w:t>
      </w:r>
    </w:p>
    <w:p w:rsidR="005B77E5" w:rsidRDefault="005B77E5" w:rsidP="003850C0">
      <w:pPr>
        <w:pStyle w:val="Heading1"/>
      </w:pPr>
      <w:bookmarkStart w:id="57" w:name="_Toc211761288"/>
      <w:r>
        <w:t>Handling I/O Requests for the PDO</w:t>
      </w:r>
      <w:bookmarkEnd w:id="57"/>
    </w:p>
    <w:p w:rsidR="00660CB1" w:rsidRDefault="005B77E5" w:rsidP="00A367BA">
      <w:pPr>
        <w:pStyle w:val="BodyTextLink"/>
      </w:pPr>
      <w:r>
        <w:t xml:space="preserve">The bus driver is responsible for handling I/O requests that are directed to the PDOs </w:t>
      </w:r>
      <w:r w:rsidR="00F604BA">
        <w:t xml:space="preserve">for the child devices </w:t>
      </w:r>
      <w:r>
        <w:t xml:space="preserve">that it enumerates. In most cases, the </w:t>
      </w:r>
      <w:r w:rsidR="00F604BA">
        <w:t xml:space="preserve">bus </w:t>
      </w:r>
      <w:r>
        <w:t xml:space="preserve">driver </w:t>
      </w:r>
      <w:r w:rsidR="00261FC3">
        <w:t>sets up I/O queues, receives I/O requests,</w:t>
      </w:r>
      <w:r>
        <w:t xml:space="preserve"> and completes </w:t>
      </w:r>
      <w:r w:rsidR="00261FC3">
        <w:t>I/O</w:t>
      </w:r>
      <w:r>
        <w:t xml:space="preserve"> request</w:t>
      </w:r>
      <w:r w:rsidR="00261FC3">
        <w:t>s</w:t>
      </w:r>
      <w:r w:rsidR="0049492C">
        <w:t xml:space="preserve"> </w:t>
      </w:r>
      <w:r w:rsidR="00D77CAB">
        <w:t>exactly like</w:t>
      </w:r>
      <w:r w:rsidR="0049492C">
        <w:t xml:space="preserve"> a function or filter driver. However, the following situations require bus</w:t>
      </w:r>
      <w:r w:rsidR="00276BF1">
        <w:t xml:space="preserve"> </w:t>
      </w:r>
      <w:r w:rsidR="0049492C">
        <w:t>driver</w:t>
      </w:r>
      <w:r w:rsidR="00276BF1">
        <w:t>–</w:t>
      </w:r>
      <w:r w:rsidR="0049492C">
        <w:t>specific code:</w:t>
      </w:r>
    </w:p>
    <w:p w:rsidR="009B114B" w:rsidRDefault="0049492C">
      <w:pPr>
        <w:pStyle w:val="BulletList"/>
      </w:pPr>
      <w:r>
        <w:t xml:space="preserve">Forwarding requests to the </w:t>
      </w:r>
      <w:r w:rsidR="00D141C1">
        <w:t xml:space="preserve">FDO for the </w:t>
      </w:r>
      <w:r>
        <w:t xml:space="preserve">parent </w:t>
      </w:r>
      <w:r w:rsidR="001F0EC6">
        <w:t>bus</w:t>
      </w:r>
      <w:r w:rsidR="0037645D">
        <w:t>.</w:t>
      </w:r>
    </w:p>
    <w:p w:rsidR="00660CB1" w:rsidRDefault="004D153E">
      <w:pPr>
        <w:pStyle w:val="BulletList"/>
      </w:pPr>
      <w:r>
        <w:t xml:space="preserve">Self-managed I/O </w:t>
      </w:r>
      <w:r w:rsidR="00F649B6">
        <w:t xml:space="preserve">flush and </w:t>
      </w:r>
      <w:r>
        <w:t>c</w:t>
      </w:r>
      <w:r w:rsidR="00AB69F9">
        <w:t xml:space="preserve">leanup </w:t>
      </w:r>
      <w:r w:rsidR="00D141C1">
        <w:t>when the child device is</w:t>
      </w:r>
      <w:r w:rsidR="00AB69F9">
        <w:t xml:space="preserve"> </w:t>
      </w:r>
      <w:r w:rsidR="00D141C1">
        <w:t>removed</w:t>
      </w:r>
      <w:r w:rsidR="0037645D">
        <w:t>.</w:t>
      </w:r>
    </w:p>
    <w:p w:rsidR="00660CB1" w:rsidRDefault="00AB69F9">
      <w:pPr>
        <w:pStyle w:val="BulletList"/>
      </w:pPr>
      <w:r>
        <w:t>Synchronization of callback</w:t>
      </w:r>
      <w:r w:rsidR="00F604BA">
        <w:t xml:space="preserve"> function</w:t>
      </w:r>
      <w:r>
        <w:t>s during power-up and removal</w:t>
      </w:r>
      <w:r w:rsidR="00D141C1">
        <w:t xml:space="preserve"> of a child device</w:t>
      </w:r>
      <w:r w:rsidR="0037645D">
        <w:t>.</w:t>
      </w:r>
    </w:p>
    <w:p w:rsidR="00660CB1" w:rsidRDefault="00C02C9F">
      <w:pPr>
        <w:pStyle w:val="Heading2"/>
      </w:pPr>
      <w:bookmarkStart w:id="58" w:name="_Toc211761289"/>
      <w:r>
        <w:t xml:space="preserve">Forwarding </w:t>
      </w:r>
      <w:r w:rsidR="00170876">
        <w:t xml:space="preserve">an </w:t>
      </w:r>
      <w:r>
        <w:t xml:space="preserve">I/O Request to the </w:t>
      </w:r>
      <w:r w:rsidR="00D141C1">
        <w:t xml:space="preserve">FDO for the </w:t>
      </w:r>
      <w:r>
        <w:t xml:space="preserve">Parent </w:t>
      </w:r>
      <w:r w:rsidR="001F0EC6">
        <w:t>Bus</w:t>
      </w:r>
      <w:bookmarkEnd w:id="58"/>
    </w:p>
    <w:p w:rsidR="009B114B" w:rsidRDefault="00AB69F9">
      <w:pPr>
        <w:pStyle w:val="BodyText"/>
      </w:pPr>
      <w:r>
        <w:t>The PDO is the final d</w:t>
      </w:r>
      <w:r w:rsidR="00245990">
        <w:t>estination for most I/O requests</w:t>
      </w:r>
      <w:r w:rsidR="00330C38">
        <w:t>. Therefore,</w:t>
      </w:r>
      <w:r w:rsidR="000451BC">
        <w:t xml:space="preserve"> </w:t>
      </w:r>
      <w:r w:rsidR="00245990">
        <w:t>when an I/O request arrives for the PDO</w:t>
      </w:r>
      <w:r w:rsidR="001F0EC6">
        <w:t xml:space="preserve"> of a child device</w:t>
      </w:r>
      <w:r w:rsidR="00245990">
        <w:t xml:space="preserve">, </w:t>
      </w:r>
      <w:r>
        <w:t xml:space="preserve">the </w:t>
      </w:r>
      <w:r w:rsidR="003457C7">
        <w:t xml:space="preserve">bus </w:t>
      </w:r>
      <w:r>
        <w:t xml:space="preserve">driver </w:t>
      </w:r>
      <w:r w:rsidR="001F0EC6">
        <w:t>typically</w:t>
      </w:r>
      <w:r>
        <w:t xml:space="preserve"> performs the operation and completes the request. However, a bus driver must </w:t>
      </w:r>
      <w:r w:rsidR="00170876">
        <w:t xml:space="preserve">occasionally </w:t>
      </w:r>
      <w:r>
        <w:t xml:space="preserve">forward </w:t>
      </w:r>
      <w:r w:rsidR="009E7C32">
        <w:t xml:space="preserve">certain </w:t>
      </w:r>
      <w:r w:rsidR="001F0EC6">
        <w:t xml:space="preserve">I/O </w:t>
      </w:r>
      <w:r w:rsidR="009E7C32">
        <w:t>requests</w:t>
      </w:r>
      <w:r w:rsidR="00106712">
        <w:t xml:space="preserve"> </w:t>
      </w:r>
      <w:r w:rsidR="009E7C32">
        <w:t xml:space="preserve">to </w:t>
      </w:r>
      <w:r w:rsidR="00245990">
        <w:t>the FDO</w:t>
      </w:r>
      <w:r w:rsidR="001F0EC6">
        <w:t xml:space="preserve"> for the parent bus</w:t>
      </w:r>
      <w:r w:rsidR="009E7C32">
        <w:t xml:space="preserve">. </w:t>
      </w:r>
      <w:r w:rsidR="00106712">
        <w:t>For example, a protocol driver for a USB hub must forward some requests to the next USB hub or controller stack for processing.</w:t>
      </w:r>
    </w:p>
    <w:p w:rsidR="00F063BF" w:rsidRDefault="00F063BF">
      <w:pPr>
        <w:pStyle w:val="BodyText"/>
      </w:pPr>
      <w:r>
        <w:t>Drivers that are released with KMDF version 1.9 can use framework methods to forward requests in this situation. Drivers that are released with earlier versions must manually forward such requests.</w:t>
      </w:r>
    </w:p>
    <w:p w:rsidR="00F063BF" w:rsidRDefault="00F063BF" w:rsidP="00F063BF">
      <w:pPr>
        <w:pStyle w:val="Heading3"/>
      </w:pPr>
      <w:bookmarkStart w:id="59" w:name="_Toc211761290"/>
      <w:r>
        <w:t>Forwarding Requests in KMDF Version 1.9 and Later</w:t>
      </w:r>
      <w:bookmarkEnd w:id="59"/>
    </w:p>
    <w:p w:rsidR="007D2A50" w:rsidRPr="00F063BF" w:rsidRDefault="007D2A50">
      <w:pPr>
        <w:pStyle w:val="BodyText"/>
      </w:pPr>
      <w:r>
        <w:t xml:space="preserve">KMDF version 1.9 </w:t>
      </w:r>
      <w:r w:rsidR="00F063BF">
        <w:t xml:space="preserve">includes methods to forward requests to the FDO for the parent bus. A bus driver that expects to forward such requests must inform the framework by calling </w:t>
      </w:r>
      <w:r w:rsidR="00F063BF" w:rsidRPr="00F063BF">
        <w:rPr>
          <w:b/>
          <w:bCs/>
        </w:rPr>
        <w:t>WdfPdoInitAllowForwardingRequestToParent</w:t>
      </w:r>
      <w:r w:rsidR="00F063BF">
        <w:rPr>
          <w:b/>
          <w:bCs/>
        </w:rPr>
        <w:t xml:space="preserve"> </w:t>
      </w:r>
      <w:r w:rsidR="00F063BF">
        <w:rPr>
          <w:bCs/>
        </w:rPr>
        <w:t xml:space="preserve">when it creates the child PDO. It can later call </w:t>
      </w:r>
      <w:r w:rsidR="00F063BF" w:rsidRPr="00F063BF">
        <w:rPr>
          <w:b/>
          <w:bCs/>
        </w:rPr>
        <w:t>WdfRequestForwardToParentDeviceIoQueue</w:t>
      </w:r>
      <w:r w:rsidR="00F063BF">
        <w:rPr>
          <w:b/>
          <w:bCs/>
        </w:rPr>
        <w:t xml:space="preserve"> </w:t>
      </w:r>
      <w:r w:rsidR="00F063BF">
        <w:rPr>
          <w:bCs/>
        </w:rPr>
        <w:t>to forward a request.</w:t>
      </w:r>
    </w:p>
    <w:p w:rsidR="009B114B" w:rsidRDefault="00F063BF" w:rsidP="00F063BF">
      <w:pPr>
        <w:pStyle w:val="Heading3"/>
      </w:pPr>
      <w:bookmarkStart w:id="60" w:name="_Toc211761291"/>
      <w:r>
        <w:t>Forwarding Requests in Earlier KMDF Versions</w:t>
      </w:r>
      <w:bookmarkEnd w:id="60"/>
    </w:p>
    <w:p w:rsidR="009B114B" w:rsidRDefault="00F063BF">
      <w:pPr>
        <w:pStyle w:val="BodyText"/>
      </w:pPr>
      <w:r>
        <w:t>Versions of KMDF earlier than 1.9 do not support methods that forward requests on behalf of the driver. Instead, the driver must include code to manually forward requests.</w:t>
      </w:r>
    </w:p>
    <w:p w:rsidR="0037645D" w:rsidRDefault="00AB69F9">
      <w:pPr>
        <w:pStyle w:val="BodyText"/>
      </w:pPr>
      <w:r>
        <w:t xml:space="preserve">To forward a request </w:t>
      </w:r>
      <w:r w:rsidR="00245990">
        <w:t xml:space="preserve">to </w:t>
      </w:r>
      <w:r>
        <w:t>the parent</w:t>
      </w:r>
      <w:r w:rsidR="001F0EC6">
        <w:t xml:space="preserve"> bus FDO</w:t>
      </w:r>
      <w:r>
        <w:t xml:space="preserve">, </w:t>
      </w:r>
      <w:r w:rsidR="001F0EC6">
        <w:t xml:space="preserve">a bus </w:t>
      </w:r>
      <w:r>
        <w:t>driver must create and open a WDF I/O target that represents the parent</w:t>
      </w:r>
      <w:r w:rsidR="001F0EC6">
        <w:t xml:space="preserve"> bus FDO</w:t>
      </w:r>
      <w:r>
        <w:t xml:space="preserve">, </w:t>
      </w:r>
      <w:r w:rsidR="00F4745A">
        <w:t xml:space="preserve">share the I/O target with the child device object, and adjust the stack size in the child device object. When an I/O request arrives, the driver </w:t>
      </w:r>
      <w:r>
        <w:t>format</w:t>
      </w:r>
      <w:r w:rsidR="00F4745A">
        <w:t>s</w:t>
      </w:r>
      <w:r>
        <w:t xml:space="preserve"> the request for the I/O target and then send</w:t>
      </w:r>
      <w:r w:rsidR="00F4745A">
        <w:t>s</w:t>
      </w:r>
      <w:r>
        <w:t xml:space="preserve"> the request. </w:t>
      </w:r>
      <w:r w:rsidR="0037645D">
        <w:t xml:space="preserve">This mechanism </w:t>
      </w:r>
      <w:r w:rsidR="007717EC">
        <w:t>provides a single I/O target object for all child devices,</w:t>
      </w:r>
      <w:r w:rsidR="00D77CAB">
        <w:t xml:space="preserve"> correctly</w:t>
      </w:r>
      <w:r w:rsidR="007717EC">
        <w:t xml:space="preserve"> sets up the underlying request, and ensures that the lifetime of the I/O target object matches that of the parent bus FDO.</w:t>
      </w:r>
    </w:p>
    <w:p w:rsidR="009B114B" w:rsidRDefault="0037645D">
      <w:pPr>
        <w:pStyle w:val="BodyText"/>
      </w:pPr>
      <w:r>
        <w:t xml:space="preserve">The bus driver must use an I/O target to ensure that the underlying I/O request packet (IRP) is </w:t>
      </w:r>
      <w:r w:rsidR="00D77CAB">
        <w:t xml:space="preserve">correctly </w:t>
      </w:r>
      <w:r>
        <w:t>set up. The driver must not simply call the corresponding routines for the FDO, e</w:t>
      </w:r>
      <w:r w:rsidR="00106712">
        <w:t>ven though the bus driver is also the function driver for the parent bus</w:t>
      </w:r>
      <w:r>
        <w:t>—</w:t>
      </w:r>
      <w:r w:rsidR="00106712">
        <w:t xml:space="preserve">and therefore </w:t>
      </w:r>
      <w:r>
        <w:t>contains</w:t>
      </w:r>
      <w:r w:rsidR="00106712">
        <w:t xml:space="preserve"> the code that handles I/O requests for the parent bus FDO</w:t>
      </w:r>
      <w:r>
        <w:t xml:space="preserve">. </w:t>
      </w:r>
      <w:r w:rsidR="00106712">
        <w:t xml:space="preserve">If the bus driver bypasses the </w:t>
      </w:r>
      <w:r w:rsidR="00330C38">
        <w:t xml:space="preserve">usual </w:t>
      </w:r>
      <w:r w:rsidR="00106712">
        <w:t xml:space="preserve">forwarding mechanism and the request </w:t>
      </w:r>
      <w:r>
        <w:t xml:space="preserve">is </w:t>
      </w:r>
      <w:r w:rsidR="00D77CAB">
        <w:t>later</w:t>
      </w:r>
      <w:r>
        <w:t xml:space="preserve"> forwarded </w:t>
      </w:r>
      <w:r w:rsidR="00106712">
        <w:t>from the parent FDO to a lower driver in the parent stack, the</w:t>
      </w:r>
      <w:r w:rsidR="007744CC">
        <w:t xml:space="preserve"> underlying </w:t>
      </w:r>
      <w:r w:rsidR="00106712">
        <w:t xml:space="preserve">IRP </w:t>
      </w:r>
      <w:r w:rsidR="00276BF1">
        <w:t xml:space="preserve">does </w:t>
      </w:r>
      <w:r w:rsidR="00106712">
        <w:t xml:space="preserve">not contain enough </w:t>
      </w:r>
      <w:r>
        <w:t xml:space="preserve">stack </w:t>
      </w:r>
      <w:r w:rsidR="00106712">
        <w:t xml:space="preserve">locations for the completed request to unwind </w:t>
      </w:r>
      <w:r w:rsidR="00D77CAB">
        <w:t xml:space="preserve">correctly </w:t>
      </w:r>
      <w:r>
        <w:t>through all the drivers that have handled it and the system crash</w:t>
      </w:r>
      <w:r w:rsidR="00276BF1">
        <w:t>es</w:t>
      </w:r>
      <w:r w:rsidR="00106712">
        <w:t>.</w:t>
      </w:r>
    </w:p>
    <w:p w:rsidR="00F4745A" w:rsidRDefault="00F4745A">
      <w:pPr>
        <w:pStyle w:val="BodyText"/>
      </w:pPr>
      <w:r>
        <w:t xml:space="preserve">The code to create and open the I/O target typically appears in the bus driver’s </w:t>
      </w:r>
      <w:r w:rsidRPr="007744CC">
        <w:rPr>
          <w:i/>
        </w:rPr>
        <w:t>EvtDriverDeviceAdd</w:t>
      </w:r>
      <w:r>
        <w:t xml:space="preserve"> callback function for the parent FDO. The bus driver cannot share the I/O target handle and adjust the stack size until after it has created the child PDO</w:t>
      </w:r>
      <w:r w:rsidR="00330C38">
        <w:t xml:space="preserve">. Therefore, </w:t>
      </w:r>
      <w:r>
        <w:t xml:space="preserve"> </w:t>
      </w:r>
      <w:r w:rsidR="00CA67E9">
        <w:t>the code to perform those tasks depends on whether the driver supports static or dynamic enumeration.</w:t>
      </w:r>
    </w:p>
    <w:p w:rsidR="00660CB1" w:rsidRDefault="001B434D">
      <w:pPr>
        <w:pStyle w:val="Procedure"/>
      </w:pPr>
      <w:r>
        <w:t>To create an</w:t>
      </w:r>
      <w:r w:rsidR="00723A03">
        <w:t xml:space="preserve">d open </w:t>
      </w:r>
      <w:r>
        <w:t>an I/O target</w:t>
      </w:r>
      <w:r w:rsidR="00AB69F9">
        <w:t xml:space="preserve"> </w:t>
      </w:r>
      <w:r>
        <w:t>that represents</w:t>
      </w:r>
      <w:r w:rsidR="00AB69F9">
        <w:t xml:space="preserve"> the parent </w:t>
      </w:r>
      <w:r w:rsidR="00723A03">
        <w:t>bus FDO</w:t>
      </w:r>
    </w:p>
    <w:p w:rsidR="00660CB1" w:rsidRDefault="00AB69F9">
      <w:pPr>
        <w:pStyle w:val="List"/>
      </w:pPr>
      <w:r>
        <w:t>1.</w:t>
      </w:r>
      <w:r>
        <w:tab/>
      </w:r>
      <w:r w:rsidR="007744CC">
        <w:t xml:space="preserve">After </w:t>
      </w:r>
      <w:r w:rsidR="00D77CAB">
        <w:t xml:space="preserve">you </w:t>
      </w:r>
      <w:r w:rsidR="007744CC">
        <w:t>creat</w:t>
      </w:r>
      <w:r w:rsidR="00D77CAB">
        <w:t>e</w:t>
      </w:r>
      <w:r w:rsidR="007744CC">
        <w:t xml:space="preserve"> the FDO for the parent bus, g</w:t>
      </w:r>
      <w:r w:rsidR="009A754A">
        <w:t xml:space="preserve">et a pointer to the WDM </w:t>
      </w:r>
      <w:r w:rsidR="0003644C">
        <w:t>device object</w:t>
      </w:r>
      <w:r w:rsidR="009A754A">
        <w:t xml:space="preserve"> for the parent </w:t>
      </w:r>
      <w:r w:rsidR="00723A03">
        <w:t xml:space="preserve">bus FDO </w:t>
      </w:r>
      <w:r w:rsidR="009A754A">
        <w:t xml:space="preserve">by calling </w:t>
      </w:r>
      <w:r w:rsidR="00A07968" w:rsidRPr="00A07968">
        <w:rPr>
          <w:b/>
        </w:rPr>
        <w:t>WdfDeviceWdmGetDeviceObject</w:t>
      </w:r>
      <w:r w:rsidR="00F4745A">
        <w:t xml:space="preserve"> and passing a handle to the WDF device object for the parent </w:t>
      </w:r>
      <w:r w:rsidR="00CA67E9">
        <w:t xml:space="preserve">bus </w:t>
      </w:r>
      <w:r w:rsidR="00F4745A">
        <w:t>FDO</w:t>
      </w:r>
      <w:r w:rsidR="009A754A">
        <w:t>.</w:t>
      </w:r>
    </w:p>
    <w:p w:rsidR="00660CB1" w:rsidRDefault="009A754A">
      <w:pPr>
        <w:pStyle w:val="List"/>
      </w:pPr>
      <w:r>
        <w:t>2.</w:t>
      </w:r>
      <w:r>
        <w:tab/>
      </w:r>
      <w:r w:rsidR="006264B3">
        <w:t xml:space="preserve">Create </w:t>
      </w:r>
      <w:r w:rsidR="007717EC">
        <w:t>an</w:t>
      </w:r>
      <w:r w:rsidR="006264B3">
        <w:t xml:space="preserve"> I/O target object by calling</w:t>
      </w:r>
      <w:r w:rsidR="00F078C7">
        <w:t xml:space="preserve"> </w:t>
      </w:r>
      <w:r w:rsidR="00A07968" w:rsidRPr="00A07968">
        <w:rPr>
          <w:b/>
        </w:rPr>
        <w:t>WdfIoTargetCreate</w:t>
      </w:r>
      <w:r w:rsidR="00330C38">
        <w:t xml:space="preserve"> and </w:t>
      </w:r>
      <w:r>
        <w:t xml:space="preserve">passing a handle to the </w:t>
      </w:r>
      <w:r w:rsidR="00723A03">
        <w:t xml:space="preserve">parent bus </w:t>
      </w:r>
      <w:r w:rsidR="0003644C">
        <w:t>F</w:t>
      </w:r>
      <w:r>
        <w:t xml:space="preserve">DO. This method creates </w:t>
      </w:r>
      <w:r w:rsidR="0003644C">
        <w:t>a WDFIOTARGET</w:t>
      </w:r>
      <w:r w:rsidR="006264B3">
        <w:t xml:space="preserve"> object that is a child </w:t>
      </w:r>
      <w:r w:rsidR="00723A03">
        <w:t xml:space="preserve">object </w:t>
      </w:r>
      <w:r w:rsidR="006264B3">
        <w:t xml:space="preserve">of the </w:t>
      </w:r>
      <w:r w:rsidR="00723A03">
        <w:t xml:space="preserve">parent bus </w:t>
      </w:r>
      <w:r w:rsidR="0003644C">
        <w:t>F</w:t>
      </w:r>
      <w:r w:rsidR="006264B3">
        <w:t>DO.</w:t>
      </w:r>
    </w:p>
    <w:p w:rsidR="00660CB1" w:rsidRDefault="006264B3">
      <w:pPr>
        <w:pStyle w:val="List"/>
      </w:pPr>
      <w:r>
        <w:t>3.</w:t>
      </w:r>
      <w:r>
        <w:tab/>
        <w:t>Initialize a WDF_</w:t>
      </w:r>
      <w:r w:rsidR="0003644C">
        <w:t xml:space="preserve">IO_TARGET_OPEN_PARAMS structure </w:t>
      </w:r>
      <w:r w:rsidR="007717EC">
        <w:t xml:space="preserve">for the parent FDO </w:t>
      </w:r>
      <w:r w:rsidR="0003644C">
        <w:t>by calling WDF_IO_TARGET_OPEN_PARAMS_INIT_EXISTING_DEVICE and passing the pointer to the WDM device object</w:t>
      </w:r>
      <w:r w:rsidR="00723A03">
        <w:t xml:space="preserve"> for the parent bus FDO</w:t>
      </w:r>
      <w:r w:rsidR="0003644C">
        <w:t xml:space="preserve">. This function initializes </w:t>
      </w:r>
      <w:r w:rsidR="00723A03">
        <w:t>the members</w:t>
      </w:r>
      <w:r w:rsidR="001B434D">
        <w:t xml:space="preserve"> of </w:t>
      </w:r>
      <w:r w:rsidR="0003644C">
        <w:t xml:space="preserve">the structure </w:t>
      </w:r>
      <w:r w:rsidR="001B434D">
        <w:t>that indicate that the I/O target is an existing WDM device object.</w:t>
      </w:r>
    </w:p>
    <w:p w:rsidR="00660CB1" w:rsidRDefault="001B434D">
      <w:pPr>
        <w:pStyle w:val="List"/>
      </w:pPr>
      <w:r>
        <w:t>4</w:t>
      </w:r>
      <w:r w:rsidR="006264B3">
        <w:t>.</w:t>
      </w:r>
      <w:r w:rsidR="006264B3">
        <w:tab/>
        <w:t>Open the I/O target object by calling</w:t>
      </w:r>
      <w:r w:rsidR="007744CC">
        <w:t xml:space="preserve"> </w:t>
      </w:r>
      <w:r w:rsidR="00A07968" w:rsidRPr="00A07968">
        <w:rPr>
          <w:b/>
        </w:rPr>
        <w:t>WdfIoTargetOpen</w:t>
      </w:r>
      <w:r w:rsidR="006264B3">
        <w:t xml:space="preserve"> </w:t>
      </w:r>
      <w:r w:rsidR="007744CC">
        <w:t xml:space="preserve">and </w:t>
      </w:r>
      <w:r w:rsidR="00723A03">
        <w:t>passing the</w:t>
      </w:r>
      <w:r w:rsidR="006264B3">
        <w:t xml:space="preserve"> handle to the I/O target object and </w:t>
      </w:r>
      <w:r>
        <w:t>a pointer to the initialized WDF_IO_TARGET_OPEN_PARAMS structure.</w:t>
      </w:r>
    </w:p>
    <w:p w:rsidR="00660CB1" w:rsidRDefault="001B434D">
      <w:pPr>
        <w:pStyle w:val="List"/>
      </w:pPr>
      <w:r>
        <w:t>5.</w:t>
      </w:r>
      <w:r>
        <w:tab/>
        <w:t xml:space="preserve">Save the handle </w:t>
      </w:r>
      <w:r w:rsidR="00723A03">
        <w:t xml:space="preserve">to the I/O target object </w:t>
      </w:r>
      <w:r>
        <w:t xml:space="preserve">in the </w:t>
      </w:r>
      <w:r w:rsidR="007744CC">
        <w:t xml:space="preserve">device </w:t>
      </w:r>
      <w:r>
        <w:t xml:space="preserve">context area of the </w:t>
      </w:r>
      <w:r w:rsidR="00723A03">
        <w:t>parent bus</w:t>
      </w:r>
      <w:r>
        <w:t xml:space="preserve"> FDO.</w:t>
      </w:r>
    </w:p>
    <w:p w:rsidR="00660CB1" w:rsidRDefault="00660CB1">
      <w:pPr>
        <w:pStyle w:val="Le"/>
      </w:pPr>
    </w:p>
    <w:p w:rsidR="009B114B" w:rsidRDefault="001B434D" w:rsidP="00A367BA">
      <w:pPr>
        <w:pStyle w:val="BodyTextLink"/>
      </w:pPr>
      <w:r>
        <w:t xml:space="preserve">The following </w:t>
      </w:r>
      <w:r w:rsidR="00CA67E9">
        <w:t>example</w:t>
      </w:r>
      <w:r>
        <w:t xml:space="preserve"> shows how to perform these steps</w:t>
      </w:r>
      <w:r w:rsidR="00276BF1">
        <w:t>:</w:t>
      </w:r>
    </w:p>
    <w:p w:rsidR="00660CB1" w:rsidRPr="00170876" w:rsidRDefault="00170876">
      <w:pPr>
        <w:pStyle w:val="PlainText"/>
        <w:rPr>
          <w:b/>
        </w:rPr>
      </w:pPr>
      <w:r w:rsidRPr="00170876">
        <w:rPr>
          <w:b/>
        </w:rPr>
        <w:t>// Step 1</w:t>
      </w:r>
      <w:r>
        <w:rPr>
          <w:b/>
        </w:rPr>
        <w:t>. Get a pointer to the WDM device object</w:t>
      </w:r>
      <w:r w:rsidR="00AE7E15">
        <w:rPr>
          <w:b/>
        </w:rPr>
        <w:t xml:space="preserve"> for parent bus</w:t>
      </w:r>
    </w:p>
    <w:p w:rsidR="00660CB1" w:rsidRDefault="00206353">
      <w:pPr>
        <w:pStyle w:val="PlainText"/>
      </w:pPr>
      <w:r w:rsidRPr="00206353">
        <w:t>fdoDeviceObject = WdfDe</w:t>
      </w:r>
      <w:r w:rsidR="00A07968" w:rsidRPr="00A07968">
        <w:t>viceWdmGetDeviceObject(</w:t>
      </w:r>
    </w:p>
    <w:p w:rsidR="00660CB1" w:rsidRDefault="005F4CF1">
      <w:pPr>
        <w:pStyle w:val="PlainText"/>
      </w:pPr>
      <w:r>
        <w:t xml:space="preserve">                  </w:t>
      </w:r>
      <w:r w:rsidR="00A07968" w:rsidRPr="00A07968">
        <w:t xml:space="preserve">ParentDeviceContext-&gt;Device); // Parent </w:t>
      </w:r>
      <w:r w:rsidR="00AE7E15">
        <w:t xml:space="preserve">bus </w:t>
      </w:r>
      <w:r w:rsidR="00A07968" w:rsidRPr="00A07968">
        <w:t>FDO</w:t>
      </w:r>
    </w:p>
    <w:p w:rsidR="00660CB1" w:rsidRDefault="00660CB1">
      <w:pPr>
        <w:pStyle w:val="PlainText"/>
      </w:pPr>
    </w:p>
    <w:p w:rsidR="00170876" w:rsidRPr="00170876" w:rsidRDefault="00170876">
      <w:pPr>
        <w:pStyle w:val="PlainText"/>
        <w:rPr>
          <w:b/>
        </w:rPr>
      </w:pPr>
      <w:r w:rsidRPr="00170876">
        <w:rPr>
          <w:b/>
        </w:rPr>
        <w:t>//Step 2. Create the I/O target object.</w:t>
      </w:r>
    </w:p>
    <w:p w:rsidR="00660CB1" w:rsidRDefault="00206353">
      <w:pPr>
        <w:pStyle w:val="PlainText"/>
      </w:pPr>
      <w:r>
        <w:t>status = WdfIoTa</w:t>
      </w:r>
      <w:r w:rsidR="00AE7E15">
        <w:t>rgetCreate (ParentDeviceContext</w:t>
      </w:r>
      <w:r>
        <w:t>-&gt;Device,</w:t>
      </w:r>
    </w:p>
    <w:p w:rsidR="00660CB1" w:rsidRDefault="005F4CF1">
      <w:pPr>
        <w:pStyle w:val="PlainText"/>
      </w:pPr>
      <w:r>
        <w:t>  </w:t>
      </w:r>
      <w:r w:rsidR="00206353">
        <w:t>                          WDF_NO_OBJECT_ATTRIBUTES,</w:t>
      </w:r>
    </w:p>
    <w:p w:rsidR="00660CB1" w:rsidRDefault="005F4CF1">
      <w:pPr>
        <w:pStyle w:val="PlainText"/>
      </w:pPr>
      <w:r>
        <w:t>  </w:t>
      </w:r>
      <w:r w:rsidR="00206353">
        <w:t>                          &amp;ioTarget);</w:t>
      </w:r>
    </w:p>
    <w:p w:rsidR="00660CB1" w:rsidRDefault="00206353">
      <w:pPr>
        <w:pStyle w:val="PlainText"/>
      </w:pPr>
      <w:r>
        <w:t>if (!NT_SUCCESS (status)) {</w:t>
      </w:r>
    </w:p>
    <w:p w:rsidR="00660CB1" w:rsidRDefault="005F4CF1">
      <w:pPr>
        <w:pStyle w:val="PlainText"/>
      </w:pPr>
      <w:r>
        <w:t>   </w:t>
      </w:r>
      <w:r w:rsidR="00206353">
        <w:t xml:space="preserve"> return status;</w:t>
      </w:r>
    </w:p>
    <w:p w:rsidR="00660CB1" w:rsidRDefault="00206353">
      <w:pPr>
        <w:pStyle w:val="PlainText"/>
      </w:pPr>
      <w:r>
        <w:t>}</w:t>
      </w:r>
    </w:p>
    <w:p w:rsidR="00170876" w:rsidRDefault="00170876" w:rsidP="00170876">
      <w:pPr>
        <w:pStyle w:val="PlainText"/>
      </w:pPr>
    </w:p>
    <w:p w:rsidR="00170876" w:rsidRPr="00170876" w:rsidRDefault="00170876" w:rsidP="00170876">
      <w:pPr>
        <w:pStyle w:val="PlainText"/>
        <w:rPr>
          <w:b/>
        </w:rPr>
      </w:pPr>
      <w:r w:rsidRPr="00170876">
        <w:rPr>
          <w:b/>
        </w:rPr>
        <w:t>//Step 3. Initialize the open params structure.</w:t>
      </w:r>
    </w:p>
    <w:p w:rsidR="00170876" w:rsidRDefault="00170876" w:rsidP="00170876">
      <w:pPr>
        <w:pStyle w:val="PlainText"/>
      </w:pPr>
      <w:r>
        <w:t>WDF_IO_TARGET_OPEN_PARAMS_INIT_EXISTING_DEVICE (&amp;openParams,</w:t>
      </w:r>
    </w:p>
    <w:p w:rsidR="00170876" w:rsidRDefault="00170876" w:rsidP="00170876">
      <w:pPr>
        <w:pStyle w:val="PlainText"/>
      </w:pPr>
      <w:r>
        <w:t>                                                fdoDeviceObject);</w:t>
      </w:r>
    </w:p>
    <w:p w:rsidR="00170876" w:rsidRDefault="00170876" w:rsidP="00170876">
      <w:pPr>
        <w:pStyle w:val="PlainText"/>
      </w:pPr>
    </w:p>
    <w:p w:rsidR="00170876" w:rsidRPr="00170876" w:rsidRDefault="00170876" w:rsidP="00170876">
      <w:pPr>
        <w:pStyle w:val="PlainText"/>
        <w:rPr>
          <w:b/>
        </w:rPr>
      </w:pPr>
      <w:r w:rsidRPr="00170876">
        <w:rPr>
          <w:b/>
        </w:rPr>
        <w:t>//Step 4. Open the I/O target.</w:t>
      </w:r>
    </w:p>
    <w:p w:rsidR="00660CB1" w:rsidRDefault="00206353">
      <w:pPr>
        <w:pStyle w:val="PlainText"/>
      </w:pPr>
      <w:r>
        <w:t>status = WdfIoTargetOpen (ioTarget, &amp;openParams);</w:t>
      </w:r>
    </w:p>
    <w:p w:rsidR="00660CB1" w:rsidRDefault="00206353">
      <w:pPr>
        <w:pStyle w:val="PlainText"/>
      </w:pPr>
      <w:r>
        <w:t>if (!NT_SUCCESS (status)) {</w:t>
      </w:r>
    </w:p>
    <w:p w:rsidR="00660CB1" w:rsidRDefault="005F4CF1">
      <w:pPr>
        <w:pStyle w:val="PlainText"/>
      </w:pPr>
      <w:r>
        <w:t>   </w:t>
      </w:r>
      <w:r w:rsidR="00206353">
        <w:t xml:space="preserve"> return status;</w:t>
      </w:r>
    </w:p>
    <w:p w:rsidR="00660CB1" w:rsidRDefault="00206353">
      <w:pPr>
        <w:pStyle w:val="PlainText"/>
      </w:pPr>
      <w:r>
        <w:t>}</w:t>
      </w:r>
    </w:p>
    <w:p w:rsidR="00660CB1" w:rsidRDefault="00660CB1">
      <w:pPr>
        <w:pStyle w:val="PlainText"/>
      </w:pPr>
    </w:p>
    <w:p w:rsidR="00170876" w:rsidRPr="00170876" w:rsidRDefault="00170876">
      <w:pPr>
        <w:pStyle w:val="PlainText"/>
        <w:rPr>
          <w:b/>
        </w:rPr>
      </w:pPr>
      <w:r w:rsidRPr="00170876">
        <w:rPr>
          <w:b/>
        </w:rPr>
        <w:t>//Step 5. Save the I/O target handle.</w:t>
      </w:r>
    </w:p>
    <w:p w:rsidR="00570B68" w:rsidRDefault="00206353">
      <w:pPr>
        <w:pStyle w:val="PlainText"/>
        <w:rPr>
          <w:rStyle w:val="EmbeddedCode"/>
          <w:rFonts w:ascii="Lucida Sans Typewriter" w:hAnsi="Lucida Sans Typewriter"/>
        </w:rPr>
      </w:pPr>
      <w:r>
        <w:t>ParentDeviceContext -&gt;IoTargetToSelf = ioTarget;</w:t>
      </w:r>
    </w:p>
    <w:p w:rsidR="00570B68" w:rsidRDefault="00570B68" w:rsidP="00570B68">
      <w:pPr>
        <w:pStyle w:val="Le"/>
      </w:pPr>
    </w:p>
    <w:p w:rsidR="009B114B" w:rsidRDefault="00CA67E9" w:rsidP="00A90E12">
      <w:pPr>
        <w:pStyle w:val="BodyText"/>
      </w:pPr>
      <w:r>
        <w:t xml:space="preserve">In the example, ParentDeviceContext is a pointer to the device context area for the parent bus FDO and ParentDeviceContext-&gt;Device contains a handle to the WDF device object for the parent bus FDO. The steps in the sample typically would appear in the bus driver’s </w:t>
      </w:r>
      <w:r>
        <w:rPr>
          <w:i/>
        </w:rPr>
        <w:t>EvtDriverDeviceAdd</w:t>
      </w:r>
      <w:r>
        <w:t xml:space="preserve"> for the parent bus.</w:t>
      </w:r>
    </w:p>
    <w:p w:rsidR="009B114B" w:rsidRDefault="00CA67E9" w:rsidP="00A90E12">
      <w:pPr>
        <w:pStyle w:val="BodyText"/>
      </w:pPr>
      <w:r>
        <w:t>After the driver enumerates a child device and creates a PDO for it, the driver can share the I/O target with the child and adjust the stack size.</w:t>
      </w:r>
    </w:p>
    <w:p w:rsidR="00A94B16" w:rsidRPr="00A94B16" w:rsidRDefault="00A94B16" w:rsidP="00A94B16">
      <w:pPr>
        <w:pStyle w:val="Procedure"/>
      </w:pPr>
      <w:r w:rsidRPr="00A94B16">
        <w:t>To share the I/O target with a child</w:t>
      </w:r>
      <w:r w:rsidR="007717EC">
        <w:t xml:space="preserve"> PDO</w:t>
      </w:r>
      <w:r w:rsidR="00230295">
        <w:t xml:space="preserve"> and adjust the stack size</w:t>
      </w:r>
    </w:p>
    <w:p w:rsidR="00660CB1" w:rsidRDefault="00A94B16">
      <w:pPr>
        <w:pStyle w:val="List"/>
      </w:pPr>
      <w:r>
        <w:t>1.</w:t>
      </w:r>
      <w:r>
        <w:tab/>
        <w:t xml:space="preserve">After </w:t>
      </w:r>
      <w:r w:rsidR="00D77CAB">
        <w:t xml:space="preserve">you </w:t>
      </w:r>
      <w:r>
        <w:t>creat</w:t>
      </w:r>
      <w:r w:rsidR="00D77CAB">
        <w:t>e</w:t>
      </w:r>
      <w:r>
        <w:t xml:space="preserve"> the </w:t>
      </w:r>
      <w:r w:rsidR="00F078C7">
        <w:t xml:space="preserve">PDO for a </w:t>
      </w:r>
      <w:r>
        <w:t xml:space="preserve">child </w:t>
      </w:r>
      <w:r w:rsidR="00F078C7">
        <w:t>device</w:t>
      </w:r>
      <w:r>
        <w:t xml:space="preserve">, save the I/O target handle in the context area of the </w:t>
      </w:r>
      <w:r w:rsidR="00CA67E9">
        <w:t>child</w:t>
      </w:r>
      <w:r w:rsidR="00D24562">
        <w:t>-</w:t>
      </w:r>
      <w:r w:rsidR="00CA67E9">
        <w:t xml:space="preserve">device </w:t>
      </w:r>
      <w:r>
        <w:t>PDO.</w:t>
      </w:r>
    </w:p>
    <w:p w:rsidR="009B114B" w:rsidRDefault="00A94B16">
      <w:pPr>
        <w:pStyle w:val="List"/>
      </w:pPr>
      <w:r>
        <w:t>2.</w:t>
      </w:r>
      <w:r>
        <w:tab/>
        <w:t xml:space="preserve">Adjust the </w:t>
      </w:r>
      <w:r w:rsidR="00E73DAF">
        <w:t xml:space="preserve">size of the I/O </w:t>
      </w:r>
      <w:r>
        <w:t xml:space="preserve">stack </w:t>
      </w:r>
      <w:r w:rsidR="00F078C7">
        <w:t>in the child device</w:t>
      </w:r>
      <w:r w:rsidR="00F4745A">
        <w:t xml:space="preserve"> object</w:t>
      </w:r>
      <w:r w:rsidR="00F078C7">
        <w:t xml:space="preserve"> </w:t>
      </w:r>
      <w:r>
        <w:t>to account for the size</w:t>
      </w:r>
      <w:r w:rsidR="00E73DAF">
        <w:t xml:space="preserve"> of the I/O stack of the parent bus</w:t>
      </w:r>
      <w:r w:rsidR="003457C7">
        <w:t>.</w:t>
      </w:r>
    </w:p>
    <w:p w:rsidR="00F078C7" w:rsidRDefault="00E73DAF" w:rsidP="00F078C7">
      <w:pPr>
        <w:pStyle w:val="BodyTextIndent2"/>
      </w:pPr>
      <w:r>
        <w:t xml:space="preserve">This step is required because </w:t>
      </w:r>
      <w:r w:rsidR="00F078C7">
        <w:t>the bus driver forward</w:t>
      </w:r>
      <w:r w:rsidR="007717EC">
        <w:t>s</w:t>
      </w:r>
      <w:r w:rsidR="00F078C7">
        <w:t xml:space="preserve"> the I/O request from the child</w:t>
      </w:r>
      <w:r w:rsidR="00D24562">
        <w:t>-</w:t>
      </w:r>
      <w:r w:rsidR="00F078C7">
        <w:t>device PDO to a different device stack—that of the parent bus FDO</w:t>
      </w:r>
      <w:r>
        <w:t>.</w:t>
      </w:r>
      <w:r w:rsidR="00F078C7">
        <w:t xml:space="preserve"> The I/O request must </w:t>
      </w:r>
      <w:r w:rsidR="007717EC">
        <w:t xml:space="preserve">have </w:t>
      </w:r>
      <w:r w:rsidR="00F078C7">
        <w:t>one I/O stack location fo</w:t>
      </w:r>
      <w:r w:rsidR="007717EC">
        <w:t>r each driver that handles it.</w:t>
      </w:r>
    </w:p>
    <w:p w:rsidR="009B114B" w:rsidRDefault="00330C38" w:rsidP="00F078C7">
      <w:pPr>
        <w:pStyle w:val="BodyTextIndent2"/>
      </w:pPr>
      <w:r>
        <w:t>In KMDF versions 1.7 and earlier</w:t>
      </w:r>
      <w:r w:rsidR="007717EC">
        <w:t>, the framework does not provide an interface to modify the I/O stack size</w:t>
      </w:r>
      <w:r>
        <w:t>. Instead,</w:t>
      </w:r>
      <w:r w:rsidR="007717EC">
        <w:t xml:space="preserve"> the bus driver must access the WDM device objects</w:t>
      </w:r>
      <w:r w:rsidR="00230295">
        <w:t xml:space="preserve"> and do this itself</w:t>
      </w:r>
      <w:r w:rsidR="007717EC">
        <w:t xml:space="preserve">. </w:t>
      </w:r>
      <w:r w:rsidR="00230295">
        <w:t xml:space="preserve">To do </w:t>
      </w:r>
      <w:r w:rsidR="00D77CAB">
        <w:t>this</w:t>
      </w:r>
      <w:r w:rsidR="00F078C7">
        <w:t>, the bus driver must call</w:t>
      </w:r>
      <w:r w:rsidR="00A94B16">
        <w:t xml:space="preserve"> </w:t>
      </w:r>
      <w:r w:rsidR="00A07968" w:rsidRPr="00A07968">
        <w:rPr>
          <w:b/>
        </w:rPr>
        <w:t>WdfDeviceWdmGetDeviceObject</w:t>
      </w:r>
      <w:r w:rsidR="00A94B16">
        <w:t xml:space="preserve"> to get a pointer to the WDM device object for the child </w:t>
      </w:r>
      <w:r w:rsidR="00E73DAF">
        <w:t xml:space="preserve">device </w:t>
      </w:r>
      <w:r w:rsidR="00A94B16">
        <w:t xml:space="preserve">(the PDO) and then set the </w:t>
      </w:r>
      <w:r w:rsidR="00E73DAF">
        <w:t xml:space="preserve">I/O </w:t>
      </w:r>
      <w:r w:rsidR="00A94B16">
        <w:t xml:space="preserve">stack size </w:t>
      </w:r>
      <w:r w:rsidR="00F078C7">
        <w:t>in</w:t>
      </w:r>
      <w:r w:rsidR="00E73DAF">
        <w:t xml:space="preserve"> the PDO </w:t>
      </w:r>
      <w:r w:rsidR="00A94B16">
        <w:t xml:space="preserve">equal to </w:t>
      </w:r>
      <w:r w:rsidR="00E73DAF">
        <w:t xml:space="preserve">the I/O stack size </w:t>
      </w:r>
      <w:r w:rsidR="00F078C7">
        <w:t>in</w:t>
      </w:r>
      <w:r w:rsidR="00A94B16">
        <w:t xml:space="preserve"> the </w:t>
      </w:r>
      <w:r w:rsidR="00E73DAF">
        <w:t xml:space="preserve">parent bus </w:t>
      </w:r>
      <w:r w:rsidR="00A94B16">
        <w:t xml:space="preserve">FDO plus one. The </w:t>
      </w:r>
      <w:r w:rsidR="00E73DAF">
        <w:t xml:space="preserve">I/O </w:t>
      </w:r>
      <w:r w:rsidR="00A94B16">
        <w:t xml:space="preserve">stack size is stored in the </w:t>
      </w:r>
      <w:r w:rsidR="00A07968" w:rsidRPr="00A07968">
        <w:rPr>
          <w:b/>
        </w:rPr>
        <w:t>StackSize</w:t>
      </w:r>
      <w:r w:rsidR="00A94B16">
        <w:t xml:space="preserve"> </w:t>
      </w:r>
      <w:r w:rsidR="007717EC">
        <w:t>member</w:t>
      </w:r>
      <w:r w:rsidR="00A94B16">
        <w:t xml:space="preserve"> of the WDM device object.</w:t>
      </w:r>
    </w:p>
    <w:p w:rsidR="00A94B16" w:rsidRDefault="00A94B16" w:rsidP="00A367BA">
      <w:pPr>
        <w:pStyle w:val="BodyTextLink"/>
      </w:pPr>
      <w:r>
        <w:t xml:space="preserve">The following example shows how to save the </w:t>
      </w:r>
      <w:r w:rsidR="00E73DAF">
        <w:t xml:space="preserve">I/O </w:t>
      </w:r>
      <w:r>
        <w:t xml:space="preserve">target </w:t>
      </w:r>
      <w:r w:rsidR="00E73DAF">
        <w:t xml:space="preserve">handle </w:t>
      </w:r>
      <w:r>
        <w:t xml:space="preserve">and adjust the </w:t>
      </w:r>
      <w:r w:rsidR="00E73DAF">
        <w:t>I/O</w:t>
      </w:r>
      <w:r>
        <w:t xml:space="preserve"> stack size</w:t>
      </w:r>
      <w:r w:rsidR="00276BF1">
        <w:t>:</w:t>
      </w:r>
    </w:p>
    <w:p w:rsidR="009B114B" w:rsidRDefault="00E73DAF" w:rsidP="00A50A0E">
      <w:pPr>
        <w:pStyle w:val="PlainText"/>
        <w:keepNext/>
        <w:rPr>
          <w:rStyle w:val="EmbeddedCode"/>
          <w:rFonts w:ascii="Lucida Sans Typewriter" w:hAnsi="Lucida Sans Typewriter"/>
        </w:rPr>
      </w:pPr>
      <w:r>
        <w:rPr>
          <w:rStyle w:val="EmbeddedCode"/>
          <w:rFonts w:ascii="Lucida Sans Typewriter" w:hAnsi="Lucida Sans Typewriter"/>
        </w:rPr>
        <w:t>C</w:t>
      </w:r>
      <w:r w:rsidR="00A94B16" w:rsidRPr="00A94B16">
        <w:rPr>
          <w:rStyle w:val="EmbeddedCode"/>
          <w:rFonts w:ascii="Lucida Sans Typewriter" w:hAnsi="Lucida Sans Typewriter"/>
        </w:rPr>
        <w:t>hildDeviceContext-&gt;IoTargetToParent</w:t>
      </w:r>
      <w:r>
        <w:rPr>
          <w:rStyle w:val="EmbeddedCode"/>
          <w:rFonts w:ascii="Lucida Sans Typewriter" w:hAnsi="Lucida Sans Typewriter"/>
        </w:rPr>
        <w:t>BusFdo</w:t>
      </w:r>
    </w:p>
    <w:p w:rsidR="00A94B16" w:rsidRPr="00A94B16" w:rsidRDefault="00AE7E15" w:rsidP="00A50A0E">
      <w:pPr>
        <w:pStyle w:val="PlainText"/>
        <w:keepNext/>
        <w:rPr>
          <w:rStyle w:val="EmbeddedCode"/>
          <w:rFonts w:ascii="Lucida Sans Typewriter" w:hAnsi="Lucida Sans Typewriter"/>
        </w:rPr>
      </w:pPr>
      <w:r>
        <w:rPr>
          <w:rStyle w:val="EmbeddedCode"/>
          <w:rFonts w:ascii="Lucida Sans Typewriter" w:hAnsi="Lucida Sans Typewriter"/>
        </w:rPr>
        <w:t xml:space="preserve">           </w:t>
      </w:r>
      <w:r w:rsidR="00A94B16" w:rsidRPr="00A94B16">
        <w:rPr>
          <w:rStyle w:val="EmbeddedCode"/>
          <w:rFonts w:ascii="Lucida Sans Typewriter" w:hAnsi="Lucida Sans Typewriter"/>
        </w:rPr>
        <w:t xml:space="preserve">= </w:t>
      </w:r>
      <w:r w:rsidR="00E73DAF">
        <w:rPr>
          <w:rStyle w:val="EmbeddedCode"/>
          <w:rFonts w:ascii="Lucida Sans Typewriter" w:hAnsi="Lucida Sans Typewriter"/>
        </w:rPr>
        <w:t>ParentDeviceContext</w:t>
      </w:r>
      <w:r w:rsidR="00A94B16" w:rsidRPr="00A94B16">
        <w:rPr>
          <w:rStyle w:val="EmbeddedCode"/>
          <w:rFonts w:ascii="Lucida Sans Typewriter" w:hAnsi="Lucida Sans Typewriter"/>
        </w:rPr>
        <w:t>-&gt;IoTargetToSelf;</w:t>
      </w:r>
    </w:p>
    <w:p w:rsidR="00A94B16" w:rsidRDefault="00A94B16" w:rsidP="00A50A0E">
      <w:pPr>
        <w:pStyle w:val="PlainText"/>
        <w:keepNext/>
      </w:pPr>
      <w:r>
        <w:t>pdoDeviceObject = WdfDeviceWdmGetDeviceObject(</w:t>
      </w:r>
      <w:r w:rsidR="00E73DAF">
        <w:t>ChildDevice</w:t>
      </w:r>
      <w:r>
        <w:t>);</w:t>
      </w:r>
    </w:p>
    <w:p w:rsidR="00A94B16" w:rsidRDefault="00A94B16" w:rsidP="00A94B16">
      <w:pPr>
        <w:pStyle w:val="PlainText"/>
      </w:pPr>
      <w:r>
        <w:t>pdoDeviceObject-&gt;StackSize = fdoDeviceObject-&gt;StackSize + 1;</w:t>
      </w:r>
    </w:p>
    <w:p w:rsidR="007717EC" w:rsidRDefault="007717EC" w:rsidP="007717EC">
      <w:pPr>
        <w:pStyle w:val="Le"/>
      </w:pPr>
    </w:p>
    <w:p w:rsidR="009B114B" w:rsidRDefault="00A94B16">
      <w:pPr>
        <w:pStyle w:val="BodyText"/>
      </w:pPr>
      <w:r>
        <w:t xml:space="preserve">After these steps are complete, the </w:t>
      </w:r>
      <w:r w:rsidR="00AE7E15">
        <w:t>child</w:t>
      </w:r>
      <w:r w:rsidR="00D24562">
        <w:t>-</w:t>
      </w:r>
      <w:r w:rsidR="00E73DAF">
        <w:t>device</w:t>
      </w:r>
      <w:r w:rsidR="00AE7E15">
        <w:t xml:space="preserve"> </w:t>
      </w:r>
      <w:r>
        <w:t xml:space="preserve">PDO has an I/O target that represents the </w:t>
      </w:r>
      <w:r w:rsidR="00E73DAF">
        <w:t xml:space="preserve">parent bus </w:t>
      </w:r>
      <w:r>
        <w:t xml:space="preserve">FDO. When the </w:t>
      </w:r>
      <w:r w:rsidR="00E73DAF">
        <w:t>child</w:t>
      </w:r>
      <w:r w:rsidR="00D24562">
        <w:t>-</w:t>
      </w:r>
      <w:r w:rsidR="00E73DAF">
        <w:t xml:space="preserve">device </w:t>
      </w:r>
      <w:r>
        <w:t xml:space="preserve">PDO receives an I/O request that must be forwarded to the </w:t>
      </w:r>
      <w:r w:rsidR="007E148F">
        <w:t>parent bus</w:t>
      </w:r>
      <w:r w:rsidR="00E73DAF">
        <w:t xml:space="preserve"> </w:t>
      </w:r>
      <w:r>
        <w:t xml:space="preserve">FDO, the driver calls </w:t>
      </w:r>
      <w:r w:rsidR="00AE7E15">
        <w:t xml:space="preserve">one of the </w:t>
      </w:r>
      <w:r w:rsidR="00AE7E15" w:rsidRPr="00AE7E15">
        <w:rPr>
          <w:b/>
        </w:rPr>
        <w:t>WdfIoTargetFormatXxx</w:t>
      </w:r>
      <w:r w:rsidR="00AE7E15">
        <w:t xml:space="preserve"> or </w:t>
      </w:r>
      <w:r w:rsidR="00AE7E15" w:rsidRPr="00AE7E15">
        <w:rPr>
          <w:b/>
        </w:rPr>
        <w:t>WdfIoTargetSendXxx</w:t>
      </w:r>
      <w:r w:rsidR="00AE7E15">
        <w:t xml:space="preserve"> methods as </w:t>
      </w:r>
      <w:r>
        <w:t xml:space="preserve">appropriate </w:t>
      </w:r>
      <w:r w:rsidR="00E73DAF">
        <w:t xml:space="preserve">to format the I/O request </w:t>
      </w:r>
      <w:r w:rsidR="00AE7E15">
        <w:t xml:space="preserve">and then send it to </w:t>
      </w:r>
      <w:r w:rsidR="00E73DAF">
        <w:t>the I/O target</w:t>
      </w:r>
      <w:r>
        <w:t>.</w:t>
      </w:r>
    </w:p>
    <w:p w:rsidR="00660CB1" w:rsidRDefault="004D153E">
      <w:pPr>
        <w:pStyle w:val="Heading2"/>
      </w:pPr>
      <w:bookmarkStart w:id="61" w:name="_Toc211761292"/>
      <w:r>
        <w:t xml:space="preserve">Self-Managed I/O </w:t>
      </w:r>
      <w:r w:rsidR="00C02C9F">
        <w:t>Flu</w:t>
      </w:r>
      <w:r w:rsidR="0049492C">
        <w:t>sh</w:t>
      </w:r>
      <w:r w:rsidR="00F649B6">
        <w:t xml:space="preserve"> and Cleanup</w:t>
      </w:r>
      <w:bookmarkEnd w:id="61"/>
    </w:p>
    <w:p w:rsidR="00660CB1" w:rsidRDefault="00101778">
      <w:pPr>
        <w:pStyle w:val="BodyText"/>
      </w:pPr>
      <w:r>
        <w:t>The</w:t>
      </w:r>
      <w:r w:rsidR="00A97026">
        <w:t xml:space="preserve"> self-managed I/O interface </w:t>
      </w:r>
      <w:r w:rsidR="007717EC">
        <w:t xml:space="preserve">in KMDF </w:t>
      </w:r>
      <w:r>
        <w:t>enables</w:t>
      </w:r>
      <w:r w:rsidR="00A97026">
        <w:t xml:space="preserve"> drivers </w:t>
      </w:r>
      <w:r>
        <w:t xml:space="preserve">to handle </w:t>
      </w:r>
      <w:r w:rsidR="008E1CE0">
        <w:t xml:space="preserve">requests </w:t>
      </w:r>
      <w:r w:rsidR="00646B83">
        <w:t xml:space="preserve">that the framework does not manage, such as </w:t>
      </w:r>
      <w:r w:rsidR="008E1CE0">
        <w:t xml:space="preserve">IRPs that </w:t>
      </w:r>
      <w:r w:rsidR="00A97026">
        <w:t>communicat</w:t>
      </w:r>
      <w:r w:rsidR="008E1CE0">
        <w:t>e</w:t>
      </w:r>
      <w:r w:rsidR="00A97026">
        <w:t xml:space="preserve"> with their devices or with other drivers in the</w:t>
      </w:r>
      <w:r w:rsidR="009B7D17">
        <w:t xml:space="preserve"> device stack at</w:t>
      </w:r>
      <w:r w:rsidR="003C584F">
        <w:t xml:space="preserve"> particular points in the device startup and shutdown sequences</w:t>
      </w:r>
      <w:r w:rsidR="00A97026">
        <w:t xml:space="preserve">. </w:t>
      </w:r>
      <w:r w:rsidR="00646B83">
        <w:t>Bus drivers often use self-managed I/O to implement watchdog timers.</w:t>
      </w:r>
    </w:p>
    <w:p w:rsidR="009B114B" w:rsidRDefault="001609B6">
      <w:pPr>
        <w:pStyle w:val="BodyText"/>
      </w:pPr>
      <w:r>
        <w:t xml:space="preserve">If your </w:t>
      </w:r>
      <w:r w:rsidR="005F403E">
        <w:t xml:space="preserve">bus </w:t>
      </w:r>
      <w:r>
        <w:t>driver implements self-managed I/O callback</w:t>
      </w:r>
      <w:r w:rsidR="005F403E">
        <w:t xml:space="preserve"> function</w:t>
      </w:r>
      <w:r>
        <w:t xml:space="preserve">s for a PDO, you </w:t>
      </w:r>
      <w:r w:rsidR="003457C7">
        <w:t>must</w:t>
      </w:r>
      <w:r>
        <w:t xml:space="preserve"> be aware </w:t>
      </w:r>
      <w:r w:rsidR="00B86BD6">
        <w:t xml:space="preserve">of exactly when the </w:t>
      </w:r>
      <w:r w:rsidR="005F403E">
        <w:t>framework calls the bus driver's</w:t>
      </w:r>
      <w:r w:rsidR="00B86BD6">
        <w:t xml:space="preserve"> </w:t>
      </w:r>
      <w:r w:rsidR="00A07968" w:rsidRPr="00A07968">
        <w:rPr>
          <w:i/>
        </w:rPr>
        <w:t>EvtDeviceSelfManagedIoFlush</w:t>
      </w:r>
      <w:r w:rsidR="00B86BD6">
        <w:t xml:space="preserve"> and </w:t>
      </w:r>
      <w:r w:rsidR="00FB1639" w:rsidRPr="00FB1639">
        <w:rPr>
          <w:i/>
        </w:rPr>
        <w:t>EvtDeviceSelfManagedIoCleanup</w:t>
      </w:r>
      <w:r w:rsidR="00B86BD6">
        <w:t xml:space="preserve"> callback</w:t>
      </w:r>
      <w:r w:rsidR="005F403E">
        <w:t xml:space="preserve"> function</w:t>
      </w:r>
      <w:r w:rsidR="00B86BD6">
        <w:t xml:space="preserve">s and what </w:t>
      </w:r>
      <w:r w:rsidR="003457C7">
        <w:t xml:space="preserve">tasks </w:t>
      </w:r>
      <w:r w:rsidR="00F649B6">
        <w:t>these callback functions</w:t>
      </w:r>
      <w:r w:rsidR="003457C7">
        <w:t xml:space="preserve"> should perform</w:t>
      </w:r>
      <w:r w:rsidR="00B86BD6">
        <w:t xml:space="preserve">. </w:t>
      </w:r>
      <w:r w:rsidR="00C34884">
        <w:t>The</w:t>
      </w:r>
      <w:r w:rsidR="001E6B42">
        <w:t xml:space="preserve"> framework calls these functions only during </w:t>
      </w:r>
      <w:r w:rsidR="00F649B6">
        <w:t xml:space="preserve">child </w:t>
      </w:r>
      <w:r w:rsidR="001E6B42">
        <w:t xml:space="preserve">device removal. It does not call them if the </w:t>
      </w:r>
      <w:r w:rsidR="00F649B6">
        <w:t xml:space="preserve">child </w:t>
      </w:r>
      <w:r w:rsidR="001E6B42">
        <w:t xml:space="preserve">device is transitioning to a low-power state or if the PnP manager is stopping the system to rebalance resources. Figure </w:t>
      </w:r>
      <w:r w:rsidR="00170876">
        <w:t>3</w:t>
      </w:r>
      <w:r w:rsidR="001E6B42">
        <w:t xml:space="preserve"> </w:t>
      </w:r>
      <w:r w:rsidR="00C34884">
        <w:t>summarizes</w:t>
      </w:r>
      <w:r w:rsidR="001E6B42">
        <w:t xml:space="preserve"> </w:t>
      </w:r>
      <w:r w:rsidR="00C34884">
        <w:t xml:space="preserve">the order of </w:t>
      </w:r>
      <w:r w:rsidR="008E1CE0">
        <w:t xml:space="preserve">self-managed I/O </w:t>
      </w:r>
      <w:r w:rsidR="00C34884">
        <w:t xml:space="preserve">operations in the </w:t>
      </w:r>
      <w:r w:rsidR="00F649B6">
        <w:t>child</w:t>
      </w:r>
      <w:r w:rsidR="00276BF1">
        <w:t>-</w:t>
      </w:r>
      <w:r w:rsidR="00C34884">
        <w:t>device removal sequence</w:t>
      </w:r>
      <w:r w:rsidR="009B114B">
        <w:t>.</w:t>
      </w:r>
    </w:p>
    <w:p w:rsidR="00660CB1" w:rsidRDefault="00660CB1">
      <w:pPr>
        <w:pStyle w:val="FigCap"/>
      </w:pPr>
      <w:r>
        <w:rPr>
          <w:noProof/>
          <w:lang w:eastAsia="zh-TW"/>
        </w:rPr>
        <w:drawing>
          <wp:inline distT="0" distB="0" distL="0" distR="0">
            <wp:extent cx="4981575" cy="35528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srcRect/>
                    <a:stretch>
                      <a:fillRect/>
                    </a:stretch>
                  </pic:blipFill>
                  <pic:spPr bwMode="auto">
                    <a:xfrm>
                      <a:off x="0" y="0"/>
                      <a:ext cx="4981575" cy="3552825"/>
                    </a:xfrm>
                    <a:prstGeom prst="rect">
                      <a:avLst/>
                    </a:prstGeom>
                    <a:noFill/>
                    <a:ln w="9525">
                      <a:noFill/>
                      <a:miter lim="800000"/>
                      <a:headEnd/>
                      <a:tailEnd/>
                    </a:ln>
                  </pic:spPr>
                </pic:pic>
              </a:graphicData>
            </a:graphic>
          </wp:inline>
        </w:drawing>
      </w:r>
      <w:r w:rsidR="00170876">
        <w:t>Figure 3</w:t>
      </w:r>
      <w:r w:rsidR="00C34884">
        <w:t>. Self-</w:t>
      </w:r>
      <w:r w:rsidR="00276BF1">
        <w:t>m</w:t>
      </w:r>
      <w:r w:rsidR="00C34884">
        <w:t xml:space="preserve">anaged I/O </w:t>
      </w:r>
      <w:r w:rsidR="00276BF1">
        <w:t>c</w:t>
      </w:r>
      <w:r w:rsidR="00C34884">
        <w:t xml:space="preserve">alls during </w:t>
      </w:r>
      <w:r w:rsidR="00C0708A">
        <w:t xml:space="preserve">PDO </w:t>
      </w:r>
      <w:r w:rsidR="00276BF1">
        <w:t>d</w:t>
      </w:r>
      <w:r w:rsidR="00C34884">
        <w:t xml:space="preserve">evice </w:t>
      </w:r>
      <w:r w:rsidR="00276BF1">
        <w:t>r</w:t>
      </w:r>
      <w:r w:rsidR="00C34884">
        <w:t>emoval</w:t>
      </w:r>
    </w:p>
    <w:p w:rsidR="009B114B" w:rsidRDefault="00C34884">
      <w:pPr>
        <w:pStyle w:val="BodyText"/>
      </w:pPr>
      <w:r>
        <w:t xml:space="preserve">In </w:t>
      </w:r>
      <w:r w:rsidR="00A50A0E">
        <w:t>F</w:t>
      </w:r>
      <w:r>
        <w:t>igure</w:t>
      </w:r>
      <w:r w:rsidR="00A50A0E">
        <w:t> 3</w:t>
      </w:r>
      <w:r>
        <w:t>, shaded boxes represent driver code and unshaded boxes represent framework processing.</w:t>
      </w:r>
    </w:p>
    <w:p w:rsidR="00660CB1" w:rsidRDefault="00C34884" w:rsidP="00A367BA">
      <w:pPr>
        <w:pStyle w:val="BodyTextLink"/>
      </w:pPr>
      <w:r>
        <w:t xml:space="preserve">After the framework stops the </w:t>
      </w:r>
      <w:r w:rsidR="00F649B6">
        <w:t xml:space="preserve">child </w:t>
      </w:r>
      <w:r>
        <w:t xml:space="preserve">device, it calls </w:t>
      </w:r>
      <w:r w:rsidR="00F649B6">
        <w:t>the bus driver's</w:t>
      </w:r>
      <w:r>
        <w:t xml:space="preserve"> </w:t>
      </w:r>
      <w:r w:rsidR="00A07968" w:rsidRPr="00A07968">
        <w:rPr>
          <w:i/>
        </w:rPr>
        <w:t>EvtDeviceSelfManagedIoFlush</w:t>
      </w:r>
      <w:r w:rsidR="00F649B6">
        <w:t xml:space="preserve"> callback function</w:t>
      </w:r>
      <w:r>
        <w:t xml:space="preserve">. In this function, </w:t>
      </w:r>
      <w:r w:rsidR="00A07968" w:rsidRPr="00A07968">
        <w:t xml:space="preserve">the </w:t>
      </w:r>
      <w:r w:rsidR="00F649B6">
        <w:t xml:space="preserve">bus </w:t>
      </w:r>
      <w:r w:rsidR="00A07968" w:rsidRPr="00A07968">
        <w:t xml:space="preserve">driver </w:t>
      </w:r>
      <w:r w:rsidR="00B86BD6">
        <w:t xml:space="preserve">should </w:t>
      </w:r>
      <w:r w:rsidR="003B528D">
        <w:t>fail</w:t>
      </w:r>
      <w:r w:rsidR="00B86BD6">
        <w:t xml:space="preserve"> any </w:t>
      </w:r>
      <w:r>
        <w:t>remaining</w:t>
      </w:r>
      <w:r w:rsidR="003B528D">
        <w:t xml:space="preserve"> incomplete</w:t>
      </w:r>
      <w:r>
        <w:t xml:space="preserve"> </w:t>
      </w:r>
      <w:r w:rsidR="00F649B6">
        <w:t xml:space="preserve">self-managed </w:t>
      </w:r>
      <w:r w:rsidR="00B86BD6">
        <w:t xml:space="preserve">I/O </w:t>
      </w:r>
      <w:r>
        <w:t xml:space="preserve">requests </w:t>
      </w:r>
      <w:r w:rsidR="00F649B6">
        <w:t xml:space="preserve">for the child device </w:t>
      </w:r>
      <w:r w:rsidR="008933B0">
        <w:t xml:space="preserve">and </w:t>
      </w:r>
      <w:r>
        <w:t xml:space="preserve">save any information that it requires later </w:t>
      </w:r>
      <w:r w:rsidR="008933B0">
        <w:t xml:space="preserve">to restart the </w:t>
      </w:r>
      <w:r w:rsidR="00F649B6">
        <w:t xml:space="preserve">child </w:t>
      </w:r>
      <w:r w:rsidR="008933B0">
        <w:t xml:space="preserve">device. </w:t>
      </w:r>
      <w:r w:rsidR="00170876">
        <w:t>When</w:t>
      </w:r>
      <w:r>
        <w:t xml:space="preserve"> </w:t>
      </w:r>
      <w:r w:rsidR="00170876">
        <w:t xml:space="preserve">the </w:t>
      </w:r>
      <w:r w:rsidR="0070462D">
        <w:t xml:space="preserve">framework calls </w:t>
      </w:r>
      <w:r w:rsidR="00170876" w:rsidRPr="00A07968">
        <w:rPr>
          <w:i/>
        </w:rPr>
        <w:t>EvtDeviceSelfManagedIoFlush</w:t>
      </w:r>
      <w:r>
        <w:t>:</w:t>
      </w:r>
    </w:p>
    <w:p w:rsidR="00660CB1" w:rsidRDefault="008933B0">
      <w:pPr>
        <w:pStyle w:val="BulletList"/>
      </w:pPr>
      <w:r>
        <w:t>T</w:t>
      </w:r>
      <w:r w:rsidR="00B86BD6">
        <w:t xml:space="preserve">he </w:t>
      </w:r>
      <w:r w:rsidR="004E509E">
        <w:t xml:space="preserve">bus driver cannot access the hardware for the child device because the </w:t>
      </w:r>
      <w:r w:rsidR="00F649B6">
        <w:t xml:space="preserve">child </w:t>
      </w:r>
      <w:r w:rsidR="00B86BD6">
        <w:t xml:space="preserve">device is </w:t>
      </w:r>
      <w:r w:rsidR="00C34884">
        <w:t xml:space="preserve">in the D3 </w:t>
      </w:r>
      <w:r w:rsidR="00CB1605">
        <w:t xml:space="preserve">power </w:t>
      </w:r>
      <w:r w:rsidR="00C34884">
        <w:t>state</w:t>
      </w:r>
      <w:r w:rsidR="004E509E">
        <w:t>.</w:t>
      </w:r>
      <w:r w:rsidR="00C34884">
        <w:t xml:space="preserve"> </w:t>
      </w:r>
    </w:p>
    <w:p w:rsidR="00660CB1" w:rsidRDefault="003B528D">
      <w:pPr>
        <w:pStyle w:val="BulletList"/>
      </w:pPr>
      <w:r>
        <w:t>The</w:t>
      </w:r>
      <w:r w:rsidR="009B7D17">
        <w:t xml:space="preserve"> bus driver’s</w:t>
      </w:r>
      <w:r>
        <w:t xml:space="preserve"> </w:t>
      </w:r>
      <w:r w:rsidR="00A07968" w:rsidRPr="00A07968">
        <w:rPr>
          <w:i/>
        </w:rPr>
        <w:t>EvtDeviceReleaseHardware</w:t>
      </w:r>
      <w:r>
        <w:t xml:space="preserve"> callback </w:t>
      </w:r>
      <w:r w:rsidR="00636A6F">
        <w:t xml:space="preserve">function </w:t>
      </w:r>
      <w:r>
        <w:t>has already</w:t>
      </w:r>
      <w:r w:rsidR="009B7D17">
        <w:t xml:space="preserve"> run</w:t>
      </w:r>
      <w:r w:rsidR="004E509E">
        <w:t xml:space="preserve">. </w:t>
      </w:r>
      <w:r w:rsidR="00E2389A">
        <w:t>Therefore, the</w:t>
      </w:r>
      <w:r>
        <w:t xml:space="preserve"> </w:t>
      </w:r>
      <w:r w:rsidR="00F649B6">
        <w:t xml:space="preserve">bus </w:t>
      </w:r>
      <w:r>
        <w:t xml:space="preserve">driver cannot access any resources that </w:t>
      </w:r>
      <w:r w:rsidR="00F649B6" w:rsidRPr="00A07968">
        <w:rPr>
          <w:i/>
        </w:rPr>
        <w:t>EvtDeviceReleaseHardware</w:t>
      </w:r>
      <w:r w:rsidR="00F649B6">
        <w:t xml:space="preserve"> </w:t>
      </w:r>
      <w:r>
        <w:t>released.</w:t>
      </w:r>
    </w:p>
    <w:p w:rsidR="00660CB1" w:rsidRDefault="00C34884">
      <w:pPr>
        <w:pStyle w:val="BulletList"/>
      </w:pPr>
      <w:r>
        <w:t>All</w:t>
      </w:r>
      <w:r w:rsidR="00E2389A">
        <w:t xml:space="preserve"> the</w:t>
      </w:r>
      <w:r>
        <w:t xml:space="preserve"> </w:t>
      </w:r>
      <w:r w:rsidR="0070462D">
        <w:t xml:space="preserve">child </w:t>
      </w:r>
      <w:r>
        <w:t>device’s</w:t>
      </w:r>
      <w:r w:rsidR="00B86BD6">
        <w:t xml:space="preserve"> power-managed queues have been stopped</w:t>
      </w:r>
      <w:r>
        <w:t>.</w:t>
      </w:r>
    </w:p>
    <w:p w:rsidR="009B114B" w:rsidRDefault="003B528D">
      <w:pPr>
        <w:pStyle w:val="BulletList"/>
      </w:pPr>
      <w:r>
        <w:t>Both the WDF and WDM device objects for the PDO still exist.</w:t>
      </w:r>
    </w:p>
    <w:p w:rsidR="00660CB1" w:rsidRDefault="00660CB1">
      <w:pPr>
        <w:pStyle w:val="Le"/>
      </w:pPr>
    </w:p>
    <w:p w:rsidR="00660CB1" w:rsidRDefault="006D5CC8">
      <w:pPr>
        <w:pStyle w:val="BodyText"/>
      </w:pPr>
      <w:r>
        <w:t xml:space="preserve">At this point, </w:t>
      </w:r>
      <w:r w:rsidR="00170876">
        <w:t xml:space="preserve">the </w:t>
      </w:r>
      <w:r>
        <w:t>framework</w:t>
      </w:r>
      <w:r w:rsidR="00170876">
        <w:t>’s device-removal</w:t>
      </w:r>
      <w:r>
        <w:t xml:space="preserve"> processing </w:t>
      </w:r>
      <w:r w:rsidR="0070462D">
        <w:t xml:space="preserve">for the child device </w:t>
      </w:r>
      <w:r w:rsidR="00170876">
        <w:t xml:space="preserve">ends </w:t>
      </w:r>
      <w:r>
        <w:t xml:space="preserve">if the </w:t>
      </w:r>
      <w:r w:rsidR="0070462D">
        <w:t xml:space="preserve">child </w:t>
      </w:r>
      <w:r>
        <w:t>device is still physically present</w:t>
      </w:r>
      <w:r w:rsidR="0070462D">
        <w:t xml:space="preserve"> in the system</w:t>
      </w:r>
      <w:r>
        <w:t xml:space="preserve">—for example, if the user has disabled it in Device Manager but has not removed the hardware. </w:t>
      </w:r>
      <w:r w:rsidR="009B7D17">
        <w:t xml:space="preserve">The framework retains the PDO. </w:t>
      </w:r>
      <w:r>
        <w:t xml:space="preserve">If the user later restarts </w:t>
      </w:r>
      <w:r w:rsidR="007717EC">
        <w:t xml:space="preserve">or reenables </w:t>
      </w:r>
      <w:r>
        <w:t xml:space="preserve">the </w:t>
      </w:r>
      <w:r w:rsidR="0070462D">
        <w:t xml:space="preserve">child </w:t>
      </w:r>
      <w:r>
        <w:t xml:space="preserve">device, the framework calls the </w:t>
      </w:r>
      <w:r w:rsidR="0070462D">
        <w:t xml:space="preserve">bus </w:t>
      </w:r>
      <w:r>
        <w:t xml:space="preserve">driver’s </w:t>
      </w:r>
      <w:r w:rsidR="00A07968" w:rsidRPr="00A07968">
        <w:rPr>
          <w:i/>
        </w:rPr>
        <w:t>EvtDeviceSelfManagedIoRestart</w:t>
      </w:r>
      <w:r w:rsidR="00DC1FDD">
        <w:t xml:space="preserve"> callback</w:t>
      </w:r>
      <w:r w:rsidR="0070462D">
        <w:t xml:space="preserve"> function</w:t>
      </w:r>
      <w:r w:rsidR="00DC1FDD">
        <w:t xml:space="preserve">. In this </w:t>
      </w:r>
      <w:r w:rsidR="009B7D17">
        <w:t>situation</w:t>
      </w:r>
      <w:r w:rsidR="00DC1FDD">
        <w:t xml:space="preserve">, the </w:t>
      </w:r>
      <w:r w:rsidR="0070462D">
        <w:t>bus driver's</w:t>
      </w:r>
      <w:r w:rsidR="00DC1FDD">
        <w:t xml:space="preserve"> </w:t>
      </w:r>
      <w:r w:rsidR="00DC1FDD" w:rsidRPr="00DC1FDD">
        <w:rPr>
          <w:i/>
        </w:rPr>
        <w:t>EvtDeviceSelfManagedIoCleanup</w:t>
      </w:r>
      <w:r w:rsidR="00A07968" w:rsidRPr="00A07968">
        <w:t xml:space="preserve"> </w:t>
      </w:r>
      <w:r w:rsidR="00170876">
        <w:t xml:space="preserve">callback </w:t>
      </w:r>
      <w:r w:rsidR="00636A6F">
        <w:t xml:space="preserve">function </w:t>
      </w:r>
      <w:r w:rsidR="0070462D">
        <w:t>is never called for the child device</w:t>
      </w:r>
      <w:r w:rsidR="00A07968" w:rsidRPr="00A07968">
        <w:t>.</w:t>
      </w:r>
    </w:p>
    <w:p w:rsidR="00660CB1" w:rsidRDefault="003B528D" w:rsidP="00A367BA">
      <w:pPr>
        <w:pStyle w:val="BodyTextLink"/>
      </w:pPr>
      <w:r>
        <w:t xml:space="preserve">If the </w:t>
      </w:r>
      <w:r w:rsidR="0070462D">
        <w:t xml:space="preserve">child </w:t>
      </w:r>
      <w:r>
        <w:t xml:space="preserve">device </w:t>
      </w:r>
      <w:r w:rsidR="00D77CAB">
        <w:t xml:space="preserve">was </w:t>
      </w:r>
      <w:r>
        <w:t xml:space="preserve">physically removed or the parent </w:t>
      </w:r>
      <w:r w:rsidR="0070462D">
        <w:t xml:space="preserve">bus </w:t>
      </w:r>
      <w:r w:rsidR="00D77CAB">
        <w:t xml:space="preserve">was </w:t>
      </w:r>
      <w:r w:rsidR="00C0708A">
        <w:t xml:space="preserve">deleted, </w:t>
      </w:r>
      <w:r w:rsidR="0070462D">
        <w:t xml:space="preserve">the </w:t>
      </w:r>
      <w:r w:rsidR="00170876">
        <w:t>framework</w:t>
      </w:r>
      <w:r w:rsidR="0070462D">
        <w:t>'s device removal</w:t>
      </w:r>
      <w:r w:rsidR="00170876">
        <w:t xml:space="preserve"> processing continues</w:t>
      </w:r>
      <w:r w:rsidR="008E1CE0">
        <w:t xml:space="preserve"> after </w:t>
      </w:r>
      <w:r w:rsidR="008E1CE0" w:rsidRPr="00A07968">
        <w:rPr>
          <w:i/>
        </w:rPr>
        <w:t>EvtDeviceSelfManagedIoFlush</w:t>
      </w:r>
      <w:r w:rsidR="008E1CE0">
        <w:rPr>
          <w:i/>
        </w:rPr>
        <w:t xml:space="preserve"> </w:t>
      </w:r>
      <w:r w:rsidR="008E1CE0">
        <w:t>returns</w:t>
      </w:r>
      <w:r w:rsidR="00170876">
        <w:t>. T</w:t>
      </w:r>
      <w:r w:rsidR="00C0708A">
        <w:t xml:space="preserve">he framework deletes the WDM PDO </w:t>
      </w:r>
      <w:r w:rsidR="0070462D">
        <w:t xml:space="preserve">for the child device </w:t>
      </w:r>
      <w:r w:rsidR="00C0708A">
        <w:t xml:space="preserve">and calls </w:t>
      </w:r>
      <w:r w:rsidR="0070462D">
        <w:t>the bus driver's</w:t>
      </w:r>
      <w:r w:rsidR="00C0708A">
        <w:t xml:space="preserve"> </w:t>
      </w:r>
      <w:r w:rsidR="00A07968" w:rsidRPr="00A07968">
        <w:rPr>
          <w:i/>
        </w:rPr>
        <w:t>EvtDeviceSelfManagedIoCleanup</w:t>
      </w:r>
      <w:r w:rsidR="0070462D">
        <w:t xml:space="preserve"> callback function</w:t>
      </w:r>
      <w:r w:rsidR="00C0708A">
        <w:t>. This</w:t>
      </w:r>
      <w:r w:rsidR="008E1CE0">
        <w:t xml:space="preserve"> </w:t>
      </w:r>
      <w:r w:rsidR="00C0708A">
        <w:t>function should release any resources that the driver allocated specifically for use during self-managed I/O</w:t>
      </w:r>
      <w:r w:rsidR="0070462D">
        <w:t xml:space="preserve"> for the child device</w:t>
      </w:r>
      <w:r w:rsidR="00C0708A">
        <w:t>. Such allocation typically occurs in</w:t>
      </w:r>
      <w:r w:rsidR="009B7D17">
        <w:t xml:space="preserve"> </w:t>
      </w:r>
      <w:r w:rsidR="00A07968" w:rsidRPr="00A07968">
        <w:rPr>
          <w:i/>
        </w:rPr>
        <w:t>EvtDeviceSelfManagedIoInit</w:t>
      </w:r>
      <w:r w:rsidR="00C0708A">
        <w:t xml:space="preserve"> or </w:t>
      </w:r>
      <w:r w:rsidR="00A07968" w:rsidRPr="00A07968">
        <w:rPr>
          <w:i/>
        </w:rPr>
        <w:t>EvtDeviceSelfManagedIoRestart</w:t>
      </w:r>
      <w:r w:rsidR="00C0708A">
        <w:t xml:space="preserve">. When </w:t>
      </w:r>
      <w:r w:rsidR="0070462D">
        <w:t xml:space="preserve">the framework calls the bus driver's </w:t>
      </w:r>
      <w:r w:rsidR="00C0708A" w:rsidRPr="00C0708A">
        <w:rPr>
          <w:i/>
        </w:rPr>
        <w:t>EvtDeviceSelfManagedIoCleanup</w:t>
      </w:r>
      <w:r w:rsidR="00C0708A">
        <w:rPr>
          <w:i/>
        </w:rPr>
        <w:t xml:space="preserve"> </w:t>
      </w:r>
      <w:r w:rsidR="0070462D">
        <w:t>callback function</w:t>
      </w:r>
      <w:r w:rsidR="00A07968" w:rsidRPr="00A07968">
        <w:t>:</w:t>
      </w:r>
    </w:p>
    <w:p w:rsidR="00C0708A" w:rsidRDefault="004E509E" w:rsidP="00C0708A">
      <w:pPr>
        <w:pStyle w:val="BulletList"/>
      </w:pPr>
      <w:r>
        <w:t>The bus driver cannot access the hardware for the child device because t</w:t>
      </w:r>
      <w:r w:rsidR="00C0708A">
        <w:t xml:space="preserve">he </w:t>
      </w:r>
      <w:r w:rsidR="0070462D">
        <w:t>child</w:t>
      </w:r>
      <w:r w:rsidR="00C0708A">
        <w:t xml:space="preserve"> device is no longer physically present.</w:t>
      </w:r>
    </w:p>
    <w:p w:rsidR="00C0708A" w:rsidRDefault="00C0708A" w:rsidP="00C0708A">
      <w:pPr>
        <w:pStyle w:val="BulletList"/>
      </w:pPr>
      <w:r>
        <w:t xml:space="preserve">All </w:t>
      </w:r>
      <w:r w:rsidR="0070462D">
        <w:t xml:space="preserve">child </w:t>
      </w:r>
      <w:r>
        <w:t xml:space="preserve">device queues </w:t>
      </w:r>
      <w:r w:rsidR="00003A8A">
        <w:t xml:space="preserve">that are not power managed </w:t>
      </w:r>
      <w:r>
        <w:t>have been stopped.</w:t>
      </w:r>
    </w:p>
    <w:p w:rsidR="00C0708A" w:rsidRDefault="00C0708A" w:rsidP="00C0708A">
      <w:pPr>
        <w:pStyle w:val="BulletList"/>
      </w:pPr>
      <w:r>
        <w:t>The WDF device object for the PDO still exists but the WDM device object has been deleted.</w:t>
      </w:r>
    </w:p>
    <w:p w:rsidR="00660CB1" w:rsidRDefault="00660CB1">
      <w:pPr>
        <w:pStyle w:val="Le"/>
      </w:pPr>
    </w:p>
    <w:p w:rsidR="009B114B" w:rsidRDefault="00DC1FDD">
      <w:pPr>
        <w:pStyle w:val="BodyText"/>
      </w:pPr>
      <w:r>
        <w:t>After</w:t>
      </w:r>
      <w:r w:rsidR="009B7D17">
        <w:t xml:space="preserve"> </w:t>
      </w:r>
      <w:r w:rsidRPr="00C0708A">
        <w:rPr>
          <w:i/>
        </w:rPr>
        <w:t>EvtDeviceSelfManagedIoCleanup</w:t>
      </w:r>
      <w:r>
        <w:t xml:space="preserve"> returns, the framework deletes the WDF device object </w:t>
      </w:r>
      <w:r w:rsidR="0070462D">
        <w:t xml:space="preserve">for the child device </w:t>
      </w:r>
      <w:r>
        <w:t xml:space="preserve">and calls the </w:t>
      </w:r>
      <w:r w:rsidR="0070462D">
        <w:t xml:space="preserve">bus </w:t>
      </w:r>
      <w:r>
        <w:t xml:space="preserve">driver’s </w:t>
      </w:r>
      <w:r w:rsidR="00A07968" w:rsidRPr="00A07968">
        <w:rPr>
          <w:i/>
        </w:rPr>
        <w:t>EvtCleanupC</w:t>
      </w:r>
      <w:r>
        <w:rPr>
          <w:i/>
        </w:rPr>
        <w:t>allback</w:t>
      </w:r>
      <w:r>
        <w:t xml:space="preserve"> and </w:t>
      </w:r>
      <w:r w:rsidR="00A07968" w:rsidRPr="00A07968">
        <w:rPr>
          <w:i/>
        </w:rPr>
        <w:t>EvtDestroyC</w:t>
      </w:r>
      <w:r>
        <w:rPr>
          <w:i/>
        </w:rPr>
        <w:t xml:space="preserve">allback </w:t>
      </w:r>
      <w:r w:rsidR="0070462D">
        <w:t xml:space="preserve">callback </w:t>
      </w:r>
      <w:r w:rsidR="00A07968" w:rsidRPr="00A07968">
        <w:t>functions</w:t>
      </w:r>
      <w:r>
        <w:t xml:space="preserve"> so that the </w:t>
      </w:r>
      <w:r w:rsidR="0070462D">
        <w:t xml:space="preserve">bus </w:t>
      </w:r>
      <w:r>
        <w:t xml:space="preserve">driver can free </w:t>
      </w:r>
      <w:r w:rsidR="0070462D">
        <w:t xml:space="preserve">any </w:t>
      </w:r>
      <w:r>
        <w:t>resources that it allocated for the device context area</w:t>
      </w:r>
      <w:r w:rsidR="0070462D">
        <w:t xml:space="preserve"> for the child</w:t>
      </w:r>
      <w:r w:rsidR="00003A8A">
        <w:t>-</w:t>
      </w:r>
      <w:r w:rsidR="0070462D">
        <w:t>device</w:t>
      </w:r>
      <w:r w:rsidR="007717EC">
        <w:t xml:space="preserve"> PDO</w:t>
      </w:r>
      <w:r>
        <w:t>.</w:t>
      </w:r>
    </w:p>
    <w:p w:rsidR="00660CB1" w:rsidRDefault="004D153E">
      <w:pPr>
        <w:pStyle w:val="Heading2"/>
      </w:pPr>
      <w:bookmarkStart w:id="62" w:name="_Toc211761293"/>
      <w:r>
        <w:t>Synchronization</w:t>
      </w:r>
      <w:r w:rsidR="0023578C">
        <w:t xml:space="preserve"> of Power Callbacks</w:t>
      </w:r>
      <w:bookmarkEnd w:id="62"/>
    </w:p>
    <w:p w:rsidR="009B114B" w:rsidRDefault="000042C5">
      <w:pPr>
        <w:pStyle w:val="BodyText"/>
      </w:pPr>
      <w:r>
        <w:t xml:space="preserve">If the parent </w:t>
      </w:r>
      <w:r w:rsidR="004C050C">
        <w:t xml:space="preserve">bus </w:t>
      </w:r>
      <w:r>
        <w:t xml:space="preserve">FDO is the </w:t>
      </w:r>
      <w:r w:rsidR="008E1CE0">
        <w:t>PPO</w:t>
      </w:r>
      <w:r>
        <w:t xml:space="preserve"> for its </w:t>
      </w:r>
      <w:r w:rsidR="004C050C">
        <w:t xml:space="preserve">device </w:t>
      </w:r>
      <w:r>
        <w:t xml:space="preserve">stack, </w:t>
      </w:r>
      <w:r w:rsidR="00160F87">
        <w:t xml:space="preserve">KMDF synchronizes </w:t>
      </w:r>
      <w:r>
        <w:t xml:space="preserve">power callbacks to parent </w:t>
      </w:r>
      <w:r w:rsidR="004C050C">
        <w:t xml:space="preserve">bus </w:t>
      </w:r>
      <w:r>
        <w:t xml:space="preserve">and child device objects so that the parent </w:t>
      </w:r>
      <w:r w:rsidR="004C050C">
        <w:t xml:space="preserve">bus </w:t>
      </w:r>
      <w:r>
        <w:t xml:space="preserve">always has power when its child </w:t>
      </w:r>
      <w:r w:rsidR="004C050C">
        <w:t>devices</w:t>
      </w:r>
      <w:r>
        <w:t xml:space="preserve"> have power.</w:t>
      </w:r>
    </w:p>
    <w:p w:rsidR="00660CB1" w:rsidRDefault="000042C5">
      <w:pPr>
        <w:pStyle w:val="BodyText"/>
      </w:pPr>
      <w:r>
        <w:t>When</w:t>
      </w:r>
      <w:r w:rsidR="00160F87">
        <w:t xml:space="preserve"> a child device is powered on (in the D0 state), the parent </w:t>
      </w:r>
      <w:r w:rsidR="004C050C">
        <w:t xml:space="preserve">bus </w:t>
      </w:r>
      <w:r w:rsidR="00160F87">
        <w:t xml:space="preserve">is also powered on. The parent </w:t>
      </w:r>
      <w:r w:rsidR="004C050C">
        <w:t xml:space="preserve">bus </w:t>
      </w:r>
      <w:r w:rsidR="00160F87">
        <w:t xml:space="preserve">must be in the D0 state before any of its child </w:t>
      </w:r>
      <w:r w:rsidR="004C050C">
        <w:t>devices</w:t>
      </w:r>
      <w:r w:rsidR="00160F87">
        <w:t xml:space="preserve"> can enter the D0 state. The framework </w:t>
      </w:r>
      <w:r w:rsidR="00BF4265">
        <w:t>synchronizes</w:t>
      </w:r>
      <w:r w:rsidR="00160F87">
        <w:t xml:space="preserve"> </w:t>
      </w:r>
      <w:r w:rsidR="00BF4265">
        <w:t xml:space="preserve">calls to the </w:t>
      </w:r>
      <w:r w:rsidR="004C050C">
        <w:t xml:space="preserve">bus </w:t>
      </w:r>
      <w:r w:rsidR="00BF4265">
        <w:t xml:space="preserve">driver’s </w:t>
      </w:r>
      <w:r w:rsidR="00160F87">
        <w:t xml:space="preserve">power-up </w:t>
      </w:r>
      <w:r w:rsidR="00BF4265">
        <w:t>callbacks</w:t>
      </w:r>
      <w:r w:rsidR="00160F87">
        <w:t xml:space="preserve"> </w:t>
      </w:r>
      <w:r w:rsidR="00BF4265">
        <w:t>so that all the power callbacks</w:t>
      </w:r>
      <w:r w:rsidR="009B7D17">
        <w:t xml:space="preserve"> for the parent bus</w:t>
      </w:r>
      <w:r w:rsidR="00BF4265">
        <w:t xml:space="preserve"> run before those of any of its child</w:t>
      </w:r>
      <w:r w:rsidR="004C050C">
        <w:t xml:space="preserve"> devices</w:t>
      </w:r>
      <w:r w:rsidR="00BF4265">
        <w:t xml:space="preserve">. </w:t>
      </w:r>
      <w:r w:rsidR="003457C7">
        <w:t>The</w:t>
      </w:r>
      <w:r>
        <w:t xml:space="preserve"> parent </w:t>
      </w:r>
      <w:r w:rsidR="004C050C">
        <w:t xml:space="preserve">bus </w:t>
      </w:r>
      <w:r>
        <w:t xml:space="preserve">and </w:t>
      </w:r>
      <w:r w:rsidR="004C050C">
        <w:t>its function</w:t>
      </w:r>
      <w:r>
        <w:t xml:space="preserve"> driver must be operational</w:t>
      </w:r>
      <w:r w:rsidR="00BF4265">
        <w:t xml:space="preserve"> </w:t>
      </w:r>
      <w:r>
        <w:t xml:space="preserve">before any of the child </w:t>
      </w:r>
      <w:r w:rsidR="004C050C">
        <w:t>devices on the bus</w:t>
      </w:r>
      <w:r>
        <w:t xml:space="preserve"> can operate.</w:t>
      </w:r>
    </w:p>
    <w:p w:rsidR="009B114B" w:rsidRDefault="00160F87">
      <w:pPr>
        <w:pStyle w:val="BodyText"/>
      </w:pPr>
      <w:r>
        <w:t>Convers</w:t>
      </w:r>
      <w:r w:rsidR="000042C5">
        <w:t>e</w:t>
      </w:r>
      <w:r>
        <w:t xml:space="preserve">ly, </w:t>
      </w:r>
      <w:r w:rsidR="000042C5">
        <w:t>when</w:t>
      </w:r>
      <w:r>
        <w:t xml:space="preserve"> the parent </w:t>
      </w:r>
      <w:r w:rsidR="004C050C">
        <w:t xml:space="preserve">bus </w:t>
      </w:r>
      <w:r>
        <w:t xml:space="preserve">is powered down (in </w:t>
      </w:r>
      <w:r w:rsidR="00CB1605">
        <w:t xml:space="preserve">a </w:t>
      </w:r>
      <w:r>
        <w:t>D</w:t>
      </w:r>
      <w:r>
        <w:rPr>
          <w:i/>
        </w:rPr>
        <w:t>x</w:t>
      </w:r>
      <w:r w:rsidR="00CB1605">
        <w:t xml:space="preserve"> power state</w:t>
      </w:r>
      <w:r>
        <w:t>)</w:t>
      </w:r>
      <w:r w:rsidR="00BF4265">
        <w:t xml:space="preserve"> or removed</w:t>
      </w:r>
      <w:r>
        <w:t xml:space="preserve">, </w:t>
      </w:r>
      <w:r w:rsidR="004C050C">
        <w:t>all the</w:t>
      </w:r>
      <w:r>
        <w:t xml:space="preserve"> child</w:t>
      </w:r>
      <w:r w:rsidR="004C050C">
        <w:t xml:space="preserve"> devices on the bus</w:t>
      </w:r>
      <w:r>
        <w:t xml:space="preserve"> must also be powered down</w:t>
      </w:r>
      <w:r w:rsidR="00BF4265">
        <w:t xml:space="preserve"> or removed. The framework synchronizes </w:t>
      </w:r>
      <w:r w:rsidR="000042C5">
        <w:t xml:space="preserve">device power-down and removal so that the power callbacks for each child </w:t>
      </w:r>
      <w:r w:rsidR="004C050C">
        <w:t>device on the bus</w:t>
      </w:r>
      <w:r w:rsidR="000042C5">
        <w:t xml:space="preserve"> run before those of the parent</w:t>
      </w:r>
      <w:r w:rsidR="004C050C">
        <w:t xml:space="preserve"> bus</w:t>
      </w:r>
      <w:r w:rsidR="000042C5">
        <w:t xml:space="preserve">. In this situation, the parent </w:t>
      </w:r>
      <w:r w:rsidR="004C050C">
        <w:t xml:space="preserve">bus </w:t>
      </w:r>
      <w:r w:rsidR="000042C5">
        <w:t>must remain operational until all its child</w:t>
      </w:r>
      <w:r w:rsidR="009B7D17">
        <w:t xml:space="preserve"> devices </w:t>
      </w:r>
      <w:r w:rsidR="000042C5">
        <w:t>have left the working state.</w:t>
      </w:r>
    </w:p>
    <w:p w:rsidR="00660CB1" w:rsidRDefault="000451BC">
      <w:pPr>
        <w:pStyle w:val="BodyText"/>
      </w:pPr>
      <w:r>
        <w:t>Therefore</w:t>
      </w:r>
      <w:r w:rsidR="00A63329">
        <w:t xml:space="preserve">, if the </w:t>
      </w:r>
      <w:r w:rsidR="004C050C">
        <w:t xml:space="preserve">parent bus </w:t>
      </w:r>
      <w:r w:rsidR="00A63329">
        <w:t>FDO owns power policy, the bus</w:t>
      </w:r>
      <w:r w:rsidR="000042C5">
        <w:t xml:space="preserve"> driver’s power</w:t>
      </w:r>
      <w:r w:rsidR="00003A8A">
        <w:t>-</w:t>
      </w:r>
      <w:r w:rsidR="000042C5">
        <w:t xml:space="preserve">management callbacks </w:t>
      </w:r>
      <w:r w:rsidR="00A63329">
        <w:t xml:space="preserve">for the </w:t>
      </w:r>
      <w:r w:rsidR="004C050C">
        <w:t xml:space="preserve">parent bus </w:t>
      </w:r>
      <w:r w:rsidR="00A63329">
        <w:t xml:space="preserve">FDO do not require additional synchronization to prevent conflicts with those of the </w:t>
      </w:r>
      <w:r w:rsidR="004C050C">
        <w:t>child</w:t>
      </w:r>
      <w:r w:rsidR="00D24562">
        <w:t>-</w:t>
      </w:r>
      <w:r w:rsidR="004C050C">
        <w:t xml:space="preserve">device </w:t>
      </w:r>
      <w:r w:rsidR="00A63329">
        <w:t xml:space="preserve">PDOs. </w:t>
      </w:r>
      <w:r w:rsidR="004C050C">
        <w:t>However, t</w:t>
      </w:r>
      <w:r w:rsidR="00A63329">
        <w:t xml:space="preserve">he framework’s synchronization applies only to the power policy owner. </w:t>
      </w:r>
      <w:r w:rsidR="004C050C">
        <w:t>Therefore, i</w:t>
      </w:r>
      <w:r w:rsidR="00A63329">
        <w:t xml:space="preserve">f </w:t>
      </w:r>
      <w:r w:rsidR="008E1CE0">
        <w:t>the driver that creates the PDO</w:t>
      </w:r>
      <w:r w:rsidR="00A63329">
        <w:t xml:space="preserve"> is not the power policy owner</w:t>
      </w:r>
      <w:r w:rsidR="008E1CE0">
        <w:t xml:space="preserve">—as in the case of a raw PDO </w:t>
      </w:r>
      <w:r w:rsidR="00003A8A">
        <w:t xml:space="preserve">that is </w:t>
      </w:r>
      <w:r w:rsidR="008E1CE0">
        <w:t>used for sideband communication—</w:t>
      </w:r>
      <w:r w:rsidR="00A63329">
        <w:t xml:space="preserve"> you can make no assumptions about synchronization of the power callbacks between the parent </w:t>
      </w:r>
      <w:r w:rsidR="004C050C">
        <w:t xml:space="preserve">bus </w:t>
      </w:r>
      <w:r w:rsidR="00A63329">
        <w:t>and its child</w:t>
      </w:r>
      <w:r w:rsidR="004C050C">
        <w:t xml:space="preserve"> devices</w:t>
      </w:r>
      <w:r w:rsidR="00A63329">
        <w:t>.</w:t>
      </w:r>
    </w:p>
    <w:p w:rsidR="00E60BBD" w:rsidRDefault="00E60BBD" w:rsidP="00E60BBD">
      <w:pPr>
        <w:pStyle w:val="Heading1"/>
      </w:pPr>
      <w:bookmarkStart w:id="63" w:name="_Toc211761294"/>
      <w:r>
        <w:t>Handling Device Errors</w:t>
      </w:r>
      <w:bookmarkEnd w:id="63"/>
    </w:p>
    <w:p w:rsidR="00E60BBD" w:rsidRPr="00B340A7" w:rsidRDefault="00E60BBD" w:rsidP="00A367BA">
      <w:pPr>
        <w:pStyle w:val="BodyTextLink"/>
      </w:pPr>
      <w:r>
        <w:t xml:space="preserve">If </w:t>
      </w:r>
      <w:r w:rsidR="004C050C">
        <w:t xml:space="preserve">a </w:t>
      </w:r>
      <w:r>
        <w:t>bus driver determines that a child device</w:t>
      </w:r>
      <w:r w:rsidR="009B7D17">
        <w:t xml:space="preserve"> </w:t>
      </w:r>
      <w:r>
        <w:t>is no longer responding, it should update the child list or notify the framework, as appropriate. Specifically:</w:t>
      </w:r>
    </w:p>
    <w:p w:rsidR="00E60BBD" w:rsidRDefault="00E60BBD" w:rsidP="00E60BBD">
      <w:pPr>
        <w:pStyle w:val="BulletList"/>
      </w:pPr>
      <w:r>
        <w:t xml:space="preserve">If one of </w:t>
      </w:r>
      <w:r w:rsidR="003F5AAF">
        <w:t>the</w:t>
      </w:r>
      <w:r>
        <w:t xml:space="preserve"> child devices has become inaccessible, </w:t>
      </w:r>
      <w:r w:rsidR="003F5AAF">
        <w:t>the bus driver</w:t>
      </w:r>
      <w:r>
        <w:t xml:space="preserve"> should mark the device as missing in the child list by calling </w:t>
      </w:r>
      <w:r w:rsidRPr="009B2DAC">
        <w:rPr>
          <w:b/>
        </w:rPr>
        <w:t>WdfPdoMarkMissing</w:t>
      </w:r>
      <w:r>
        <w:rPr>
          <w:b/>
        </w:rPr>
        <w:t xml:space="preserve"> </w:t>
      </w:r>
      <w:r>
        <w:t>or</w:t>
      </w:r>
      <w:r w:rsidR="003F5AAF">
        <w:t xml:space="preserve"> </w:t>
      </w:r>
      <w:r w:rsidRPr="00A07968">
        <w:rPr>
          <w:rStyle w:val="BodyTextChar"/>
          <w:b/>
        </w:rPr>
        <w:t>WdfChildListUpdateChildDescriptionAsMissing</w:t>
      </w:r>
      <w:r>
        <w:t>.</w:t>
      </w:r>
    </w:p>
    <w:p w:rsidR="00E60BBD" w:rsidRPr="007717EC" w:rsidRDefault="00E60BBD" w:rsidP="007717EC">
      <w:pPr>
        <w:pStyle w:val="BulletList"/>
        <w:rPr>
          <w:rStyle w:val="Editornote"/>
          <w:rFonts w:asciiTheme="minorHAnsi" w:hAnsiTheme="minorHAnsi"/>
          <w:b w:val="0"/>
          <w:bCs w:val="0"/>
          <w:color w:val="auto"/>
          <w:sz w:val="22"/>
          <w:shd w:val="clear" w:color="auto" w:fill="auto"/>
        </w:rPr>
      </w:pPr>
      <w:r w:rsidRPr="009B2DAC">
        <w:t xml:space="preserve">If the </w:t>
      </w:r>
      <w:r w:rsidR="004C050C">
        <w:t xml:space="preserve">child </w:t>
      </w:r>
      <w:r w:rsidRPr="009B2DAC">
        <w:t xml:space="preserve">device is still accessible but is unusable and does not respond to commands, </w:t>
      </w:r>
      <w:r w:rsidR="003F5AAF">
        <w:t>the bus driver</w:t>
      </w:r>
      <w:r w:rsidRPr="009B2DAC">
        <w:t xml:space="preserve"> </w:t>
      </w:r>
      <w:r w:rsidR="003F5AAF">
        <w:t xml:space="preserve">should set the state of the child device to Failed. To do </w:t>
      </w:r>
      <w:r w:rsidR="000451BC">
        <w:t>this</w:t>
      </w:r>
      <w:r w:rsidR="003F5AAF">
        <w:t>, the driver calls</w:t>
      </w:r>
      <w:r w:rsidRPr="009B2DAC">
        <w:t xml:space="preserve"> </w:t>
      </w:r>
      <w:r w:rsidRPr="009B2DAC">
        <w:rPr>
          <w:b/>
        </w:rPr>
        <w:t>WdfDeviceSetDeviceState</w:t>
      </w:r>
      <w:r w:rsidR="003F5AAF">
        <w:rPr>
          <w:b/>
        </w:rPr>
        <w:t xml:space="preserve"> </w:t>
      </w:r>
      <w:r w:rsidR="003F5AAF">
        <w:t xml:space="preserve">and passes a WDF_DEVICE_STATE structure that has the </w:t>
      </w:r>
      <w:r w:rsidR="003F5AAF" w:rsidRPr="009B2DAC">
        <w:rPr>
          <w:b/>
        </w:rPr>
        <w:t>Failed</w:t>
      </w:r>
      <w:r w:rsidR="003F5AAF" w:rsidRPr="009B2DAC">
        <w:t xml:space="preserve"> member </w:t>
      </w:r>
      <w:r w:rsidR="003F5AAF">
        <w:t>set t</w:t>
      </w:r>
      <w:r w:rsidR="003F5AAF" w:rsidRPr="009B2DAC">
        <w:t xml:space="preserve">o </w:t>
      </w:r>
      <w:r w:rsidR="003F5AAF" w:rsidRPr="009B2DAC">
        <w:rPr>
          <w:b/>
        </w:rPr>
        <w:t>WdfTrue</w:t>
      </w:r>
      <w:r w:rsidRPr="00B340A7">
        <w:t>.</w:t>
      </w:r>
      <w:r>
        <w:t xml:space="preserve"> The framework notifies the PnP manager, which marks the device with an error in Device Manager.</w:t>
      </w:r>
    </w:p>
    <w:p w:rsidR="003850C0" w:rsidRDefault="00642C27" w:rsidP="003850C0">
      <w:pPr>
        <w:pStyle w:val="Heading1"/>
      </w:pPr>
      <w:bookmarkStart w:id="64" w:name="_Toc211761295"/>
      <w:r>
        <w:t xml:space="preserve">Tips for </w:t>
      </w:r>
      <w:r w:rsidR="00794341">
        <w:t xml:space="preserve">Testing and </w:t>
      </w:r>
      <w:r w:rsidR="003850C0">
        <w:t xml:space="preserve">Debugging </w:t>
      </w:r>
      <w:r>
        <w:t xml:space="preserve">a Bus </w:t>
      </w:r>
      <w:r w:rsidR="003850C0">
        <w:t>Driver</w:t>
      </w:r>
      <w:bookmarkEnd w:id="64"/>
    </w:p>
    <w:p w:rsidR="005B4509" w:rsidRDefault="003457C7" w:rsidP="00A367BA">
      <w:pPr>
        <w:pStyle w:val="BodyTextLink"/>
      </w:pPr>
      <w:r>
        <w:t>Several WDK tools and</w:t>
      </w:r>
      <w:r w:rsidR="005B4509">
        <w:t xml:space="preserve"> features </w:t>
      </w:r>
      <w:r w:rsidR="001034B3">
        <w:t>are</w:t>
      </w:r>
      <w:r w:rsidR="005B4509">
        <w:t xml:space="preserve"> especially useful </w:t>
      </w:r>
      <w:r>
        <w:t xml:space="preserve">with </w:t>
      </w:r>
      <w:r w:rsidR="005B4509">
        <w:t>bus drivers:</w:t>
      </w:r>
    </w:p>
    <w:p w:rsidR="00660CB1" w:rsidRDefault="005B4509">
      <w:pPr>
        <w:pStyle w:val="BulletList"/>
      </w:pPr>
      <w:r>
        <w:t>Plug and Play Driver test</w:t>
      </w:r>
      <w:r w:rsidR="00003A8A">
        <w:t>.</w:t>
      </w:r>
    </w:p>
    <w:p w:rsidR="00660CB1" w:rsidRDefault="005B4509">
      <w:pPr>
        <w:pStyle w:val="BulletList"/>
      </w:pPr>
      <w:r>
        <w:t xml:space="preserve">The </w:t>
      </w:r>
      <w:r w:rsidR="00A07968" w:rsidRPr="00A07968">
        <w:rPr>
          <w:b/>
        </w:rPr>
        <w:t>!wdfchildlist</w:t>
      </w:r>
      <w:r>
        <w:t xml:space="preserve"> debugger extension</w:t>
      </w:r>
      <w:r w:rsidR="00003A8A">
        <w:t>.</w:t>
      </w:r>
    </w:p>
    <w:p w:rsidR="00660CB1" w:rsidRDefault="005B4509">
      <w:pPr>
        <w:pStyle w:val="BulletList"/>
      </w:pPr>
      <w:r>
        <w:t>The KMDF log</w:t>
      </w:r>
      <w:r w:rsidR="00003A8A">
        <w:t>.</w:t>
      </w:r>
    </w:p>
    <w:p w:rsidR="00660CB1" w:rsidRDefault="00660CB1">
      <w:pPr>
        <w:pStyle w:val="Le"/>
      </w:pPr>
    </w:p>
    <w:p w:rsidR="00E72D28" w:rsidRDefault="00E72D28" w:rsidP="007057E4">
      <w:pPr>
        <w:pStyle w:val="BodyText"/>
      </w:pPr>
      <w:r>
        <w:t xml:space="preserve">The Plug and Play Driver test (Pnpdtest.exe) exercises Plug and Play drivers by sending Plug and Play requests down the device stack. This test provides special options for testing graceful removal, surprise removal, </w:t>
      </w:r>
      <w:r w:rsidR="007057E4">
        <w:t xml:space="preserve">double start, </w:t>
      </w:r>
      <w:r>
        <w:t>and resource rebalancing</w:t>
      </w:r>
      <w:r w:rsidR="007057E4">
        <w:t xml:space="preserve">, so that you can ensure that your driver handles all these </w:t>
      </w:r>
      <w:r w:rsidR="008E1CE0">
        <w:t>operations</w:t>
      </w:r>
      <w:r w:rsidR="007057E4">
        <w:t xml:space="preserve"> correctly. To obtain the most thorough results, you should run Pnpdtest with Driver Verifier enabled. For more information about Pnpdtest, see “Plug and Play Driver Test” in the WDK</w:t>
      </w:r>
      <w:r w:rsidR="003F5AAF">
        <w:t>.</w:t>
      </w:r>
    </w:p>
    <w:p w:rsidR="007057E4" w:rsidRDefault="007057E4" w:rsidP="007057E4">
      <w:pPr>
        <w:pStyle w:val="BodyText"/>
      </w:pPr>
      <w:r>
        <w:t xml:space="preserve">The Microsoft </w:t>
      </w:r>
      <w:r w:rsidR="00140692">
        <w:t xml:space="preserve">kernel-mode </w:t>
      </w:r>
      <w:r>
        <w:t xml:space="preserve">debuggers </w:t>
      </w:r>
      <w:r w:rsidR="00140692">
        <w:t xml:space="preserve">support a package of KMDF-specific extension commands, which display information about WDF objects. The </w:t>
      </w:r>
      <w:r w:rsidR="00A07968" w:rsidRPr="00A07968">
        <w:rPr>
          <w:b/>
        </w:rPr>
        <w:t>!</w:t>
      </w:r>
      <w:r w:rsidR="00140692">
        <w:rPr>
          <w:b/>
        </w:rPr>
        <w:t>wdf</w:t>
      </w:r>
      <w:r w:rsidR="00A07968" w:rsidRPr="00A07968">
        <w:rPr>
          <w:b/>
        </w:rPr>
        <w:t>childlist</w:t>
      </w:r>
      <w:r w:rsidR="00140692">
        <w:t xml:space="preserve"> extension is </w:t>
      </w:r>
      <w:r w:rsidR="000451BC">
        <w:t>especially</w:t>
      </w:r>
      <w:r w:rsidR="00140692">
        <w:t xml:space="preserve"> useful in debugging a bus driver because it provides information about the contents of a child list, </w:t>
      </w:r>
      <w:r w:rsidR="004E509E">
        <w:t>such as</w:t>
      </w:r>
      <w:r w:rsidR="00140692">
        <w:t xml:space="preserve"> the </w:t>
      </w:r>
      <w:r w:rsidR="00AE7E15">
        <w:t>identification</w:t>
      </w:r>
      <w:r w:rsidR="00140692">
        <w:t xml:space="preserve"> descriptions and the callback functions that are registered for </w:t>
      </w:r>
      <w:r w:rsidR="004C050C">
        <w:t xml:space="preserve">the </w:t>
      </w:r>
      <w:r w:rsidR="00140692">
        <w:t>child</w:t>
      </w:r>
      <w:r w:rsidR="004C050C">
        <w:t xml:space="preserve"> devices</w:t>
      </w:r>
      <w:r w:rsidR="00140692">
        <w:t xml:space="preserve"> in the list.</w:t>
      </w:r>
      <w:r w:rsidR="008E1CE0">
        <w:t xml:space="preserve"> For complete information about the KMDF-specific extensions, see “Kernel-Mode Driver Framework Extensions” </w:t>
      </w:r>
      <w:r w:rsidR="00A50A0E">
        <w:t>o</w:t>
      </w:r>
      <w:r w:rsidR="008E1CE0">
        <w:t>n MSDN.</w:t>
      </w:r>
    </w:p>
    <w:p w:rsidR="009B114B" w:rsidRDefault="005B4509" w:rsidP="007057E4">
      <w:pPr>
        <w:pStyle w:val="BodyText"/>
      </w:pPr>
      <w:r>
        <w:t xml:space="preserve">As you test </w:t>
      </w:r>
      <w:r w:rsidR="004C050C">
        <w:t xml:space="preserve">your </w:t>
      </w:r>
      <w:r>
        <w:t xml:space="preserve">driver, be sure to consult the KMDF log. The log tracks the progress of I/O </w:t>
      </w:r>
      <w:r w:rsidR="004C050C">
        <w:t xml:space="preserve">requests </w:t>
      </w:r>
      <w:r>
        <w:t xml:space="preserve">through the driver and the framework and </w:t>
      </w:r>
      <w:r w:rsidR="00ED1299">
        <w:t>records</w:t>
      </w:r>
      <w:r>
        <w:t xml:space="preserve"> when the framework reports each new child</w:t>
      </w:r>
      <w:r w:rsidR="00003A8A">
        <w:t>-</w:t>
      </w:r>
      <w:r>
        <w:t xml:space="preserve">device PDO to the PnP manager. For detailed information about how to view the log, see “How to Use the KMDF Log” on the WHDC Web </w:t>
      </w:r>
      <w:r w:rsidR="00003A8A">
        <w:t>s</w:t>
      </w:r>
      <w:r>
        <w:t>ite.</w:t>
      </w:r>
    </w:p>
    <w:p w:rsidR="003457C7" w:rsidRDefault="003457C7" w:rsidP="00A367BA">
      <w:pPr>
        <w:pStyle w:val="BodyTextLink"/>
      </w:pPr>
      <w:r>
        <w:t xml:space="preserve">In all other respects, testing and debugging a KMDF bus driver </w:t>
      </w:r>
      <w:r w:rsidR="00003A8A">
        <w:t xml:space="preserve">are </w:t>
      </w:r>
      <w:r w:rsidR="007717EC">
        <w:t>no different from</w:t>
      </w:r>
      <w:r>
        <w:t xml:space="preserve"> testing and debugging any other KMDF driver, </w:t>
      </w:r>
      <w:r w:rsidR="004E509E">
        <w:t>and</w:t>
      </w:r>
      <w:r w:rsidR="000451BC">
        <w:t xml:space="preserve"> </w:t>
      </w:r>
      <w:r>
        <w:t>the same guidelines apply. Specifically:</w:t>
      </w:r>
    </w:p>
    <w:p w:rsidR="003457C7" w:rsidRDefault="003457C7" w:rsidP="003457C7">
      <w:pPr>
        <w:pStyle w:val="BulletList"/>
      </w:pPr>
      <w:r>
        <w:t>Enable tracing in your driver and include trace statements to log errors and other significant data.</w:t>
      </w:r>
    </w:p>
    <w:p w:rsidR="003457C7" w:rsidRDefault="003457C7" w:rsidP="003457C7">
      <w:pPr>
        <w:pStyle w:val="BulletList"/>
      </w:pPr>
      <w:r>
        <w:t>Use Static Driver Verifier with KMDF-specific rules to check for code that violates KMDF driver rules.</w:t>
      </w:r>
    </w:p>
    <w:p w:rsidR="003457C7" w:rsidRDefault="003457C7" w:rsidP="003457C7">
      <w:pPr>
        <w:pStyle w:val="BulletList"/>
      </w:pPr>
      <w:r>
        <w:t>Run PRE</w:t>
      </w:r>
      <w:r>
        <w:rPr>
          <w:i/>
        </w:rPr>
        <w:t>f</w:t>
      </w:r>
      <w:r>
        <w:t>ast for Drivers to simulate execution of code paths.</w:t>
      </w:r>
    </w:p>
    <w:p w:rsidR="003457C7" w:rsidRDefault="003457C7" w:rsidP="003457C7">
      <w:pPr>
        <w:pStyle w:val="BulletList"/>
      </w:pPr>
      <w:r>
        <w:t>Enable both Driver Verifier and KMDF Verifier</w:t>
      </w:r>
      <w:r w:rsidR="00ED1299">
        <w:t xml:space="preserve"> during testing</w:t>
      </w:r>
      <w:r>
        <w:t>.</w:t>
      </w:r>
    </w:p>
    <w:p w:rsidR="003457C7" w:rsidRDefault="003457C7" w:rsidP="003457C7">
      <w:pPr>
        <w:pStyle w:val="Le"/>
      </w:pPr>
    </w:p>
    <w:p w:rsidR="003457C7" w:rsidRPr="001034B3" w:rsidRDefault="003457C7" w:rsidP="003457C7">
      <w:pPr>
        <w:pStyle w:val="BodyText"/>
        <w:rPr>
          <w:i/>
        </w:rPr>
      </w:pPr>
      <w:r>
        <w:t xml:space="preserve">For more information about these tools, see “Tools for Software Tracing” and “Tools for Verifying Drivers” in the WDK. In addition, </w:t>
      </w:r>
      <w:r>
        <w:rPr>
          <w:i/>
        </w:rPr>
        <w:t>Developing Drivers with the Windows Driver Foundation</w:t>
      </w:r>
      <w:r w:rsidRPr="00A07968">
        <w:t xml:space="preserve"> </w:t>
      </w:r>
      <w:r>
        <w:t>contains specific examples and guidelines for using these tools with KMDF drivers.</w:t>
      </w:r>
    </w:p>
    <w:p w:rsidR="007751AC" w:rsidRDefault="007751AC" w:rsidP="007751AC">
      <w:pPr>
        <w:pStyle w:val="Heading1"/>
      </w:pPr>
      <w:bookmarkStart w:id="65" w:name="_Toc211761296"/>
      <w:r>
        <w:t>Resources</w:t>
      </w:r>
      <w:bookmarkEnd w:id="65"/>
    </w:p>
    <w:p w:rsidR="009B114B" w:rsidRDefault="00624A3F" w:rsidP="00624A3F">
      <w:pPr>
        <w:pStyle w:val="Heading4"/>
      </w:pPr>
      <w:r>
        <w:t>WHDC Web site</w:t>
      </w:r>
    </w:p>
    <w:p w:rsidR="007751AC" w:rsidRDefault="007751AC" w:rsidP="00624A3F">
      <w:pPr>
        <w:pStyle w:val="DL"/>
      </w:pPr>
      <w:r w:rsidRPr="000D50AE">
        <w:t xml:space="preserve">Windows Driver Foundation </w:t>
      </w:r>
      <w:r>
        <w:t xml:space="preserve">(WDF) </w:t>
      </w:r>
      <w:r w:rsidRPr="000D50AE">
        <w:t xml:space="preserve">on the WHDC </w:t>
      </w:r>
      <w:r>
        <w:t>W</w:t>
      </w:r>
      <w:r w:rsidRPr="000D50AE">
        <w:t>eb site</w:t>
      </w:r>
      <w:r w:rsidRPr="000D50AE">
        <w:br/>
      </w:r>
      <w:hyperlink r:id="rId13" w:history="1">
        <w:r w:rsidRPr="000D50AE">
          <w:rPr>
            <w:rStyle w:val="Hyperlink"/>
          </w:rPr>
          <w:t>http://www.microsoft.com/whdc/driver/wdf/default.mspx</w:t>
        </w:r>
      </w:hyperlink>
    </w:p>
    <w:p w:rsidR="007751AC" w:rsidRPr="007C3757" w:rsidRDefault="00624A3F" w:rsidP="00624A3F">
      <w:pPr>
        <w:pStyle w:val="DL"/>
        <w:rPr>
          <w:highlight w:val="cyan"/>
        </w:rPr>
      </w:pPr>
      <w:r>
        <w:t>Plug and Play—</w:t>
      </w:r>
      <w:r w:rsidR="007751AC">
        <w:t>Architecture and Driver Support on the WHDC Web site</w:t>
      </w:r>
      <w:r w:rsidR="007751AC">
        <w:br/>
      </w:r>
      <w:hyperlink r:id="rId14" w:history="1">
        <w:r w:rsidR="007751AC" w:rsidRPr="001F69B7">
          <w:rPr>
            <w:rStyle w:val="Hyperlink"/>
          </w:rPr>
          <w:t>http://go.microsoft.com/fwlink/?LinkId=82116</w:t>
        </w:r>
      </w:hyperlink>
    </w:p>
    <w:p w:rsidR="007751AC" w:rsidRPr="000D50AE" w:rsidRDefault="007751AC" w:rsidP="007751AC">
      <w:pPr>
        <w:pStyle w:val="Heading4"/>
      </w:pPr>
      <w:r>
        <w:t>Book</w:t>
      </w:r>
      <w:r w:rsidRPr="000D50AE">
        <w:t>s</w:t>
      </w:r>
    </w:p>
    <w:p w:rsidR="007751AC" w:rsidRDefault="007751AC" w:rsidP="00624A3F">
      <w:pPr>
        <w:pStyle w:val="DL"/>
        <w:rPr>
          <w:rStyle w:val="Hyperlink"/>
        </w:rPr>
      </w:pPr>
      <w:r>
        <w:rPr>
          <w:rStyle w:val="ListChar"/>
          <w:i/>
        </w:rPr>
        <w:t>Developing Drivers with the Windows Driver Foundation</w:t>
      </w:r>
      <w:r>
        <w:rPr>
          <w:rStyle w:val="ListChar"/>
        </w:rPr>
        <w:t>, by Penny Orwick and Guy Smith</w:t>
      </w:r>
      <w:r>
        <w:rPr>
          <w:rStyle w:val="ListChar"/>
        </w:rPr>
        <w:br/>
      </w:r>
      <w:hyperlink r:id="rId15" w:history="1">
        <w:r>
          <w:rPr>
            <w:rStyle w:val="Hyperlink"/>
          </w:rPr>
          <w:t>http://www.microsoft.com/MSPress/books/10512.aspx</w:t>
        </w:r>
      </w:hyperlink>
    </w:p>
    <w:p w:rsidR="007751AC" w:rsidRDefault="007751AC" w:rsidP="007751AC">
      <w:pPr>
        <w:pStyle w:val="Heading4"/>
      </w:pPr>
      <w:r w:rsidRPr="000D50AE">
        <w:t>White Papers</w:t>
      </w:r>
      <w:r>
        <w:t xml:space="preserve"> </w:t>
      </w:r>
      <w:r w:rsidR="00E96788">
        <w:t xml:space="preserve">and Driver Tips </w:t>
      </w:r>
      <w:r>
        <w:t>on the WHDC Web site</w:t>
      </w:r>
    </w:p>
    <w:p w:rsidR="00ED1299" w:rsidRPr="00185AFF" w:rsidRDefault="00ED1299" w:rsidP="00ED1299">
      <w:pPr>
        <w:pStyle w:val="DL"/>
      </w:pPr>
      <w:r>
        <w:t>How to Use the KMDF Log</w:t>
      </w:r>
      <w:r>
        <w:br/>
      </w:r>
      <w:hyperlink r:id="rId16" w:history="1">
        <w:r w:rsidRPr="00414184">
          <w:rPr>
            <w:rStyle w:val="Hyperlink"/>
          </w:rPr>
          <w:t>http://www.microsoft.com/whdc/driver/tips/KMDF_IfrLog.mspx</w:t>
        </w:r>
      </w:hyperlink>
    </w:p>
    <w:p w:rsidR="00E96788" w:rsidRPr="00753DA0" w:rsidRDefault="00E96788" w:rsidP="00E96788">
      <w:pPr>
        <w:pStyle w:val="DL"/>
        <w:rPr>
          <w:lang w:val="fr-FR"/>
        </w:rPr>
      </w:pPr>
      <w:r>
        <w:t>No time to write a bus driver? Try using a device object namespace.</w:t>
      </w:r>
      <w:r>
        <w:br/>
      </w:r>
      <w:hyperlink r:id="rId17" w:history="1">
        <w:r w:rsidRPr="00290B2B">
          <w:rPr>
            <w:rStyle w:val="Hyperlink"/>
            <w:lang w:val="fr-FR"/>
          </w:rPr>
          <w:t>http://www.microsoft.com/whdc/driver/tips/DevNamespace.mspx</w:t>
        </w:r>
      </w:hyperlink>
    </w:p>
    <w:p w:rsidR="007751AC" w:rsidRPr="00290B2B" w:rsidRDefault="007751AC" w:rsidP="007751AC">
      <w:pPr>
        <w:pStyle w:val="Heading4"/>
        <w:rPr>
          <w:lang w:val="fr-FR"/>
        </w:rPr>
      </w:pPr>
      <w:r w:rsidRPr="00290B2B">
        <w:rPr>
          <w:lang w:val="fr-FR"/>
        </w:rPr>
        <w:t>WDK documentation</w:t>
      </w:r>
    </w:p>
    <w:p w:rsidR="00ED1299" w:rsidRDefault="00ED1299" w:rsidP="001D7925">
      <w:pPr>
        <w:pStyle w:val="DL"/>
      </w:pPr>
      <w:r w:rsidRPr="001D7925">
        <w:t xml:space="preserve">Enumerating the </w:t>
      </w:r>
      <w:r>
        <w:t>D</w:t>
      </w:r>
      <w:r w:rsidRPr="001D7925">
        <w:t xml:space="preserve">evices on a </w:t>
      </w:r>
      <w:r>
        <w:t>B</w:t>
      </w:r>
      <w:r w:rsidRPr="001D7925">
        <w:t>us</w:t>
      </w:r>
      <w:r w:rsidRPr="001D7925">
        <w:br/>
      </w:r>
      <w:hyperlink r:id="rId18" w:history="1">
        <w:r w:rsidRPr="001D7925">
          <w:rPr>
            <w:rStyle w:val="Hyperlink"/>
          </w:rPr>
          <w:t>http://msdn2.microsoft.com/en-us/library/aa490094.aspx</w:t>
        </w:r>
      </w:hyperlink>
    </w:p>
    <w:p w:rsidR="005E6870" w:rsidRPr="005E6870" w:rsidRDefault="005E6870" w:rsidP="005E6870">
      <w:pPr>
        <w:pStyle w:val="DL"/>
      </w:pPr>
      <w:r w:rsidRPr="005E6870">
        <w:t>Framework Child-</w:t>
      </w:r>
      <w:r w:rsidR="00BF4AB0">
        <w:t>L</w:t>
      </w:r>
      <w:r w:rsidRPr="005E6870">
        <w:t>ist Object Methods</w:t>
      </w:r>
      <w:r w:rsidRPr="005E6870">
        <w:br/>
      </w:r>
      <w:hyperlink r:id="rId19" w:history="1">
        <w:r w:rsidRPr="00BF4AB0">
          <w:rPr>
            <w:rStyle w:val="Hyperlink"/>
          </w:rPr>
          <w:t>http://msdn.microsoft.com/en-us/library/aa490670.aspx</w:t>
        </w:r>
      </w:hyperlink>
    </w:p>
    <w:p w:rsidR="00ED1299" w:rsidRDefault="00ED1299" w:rsidP="00185AFF">
      <w:pPr>
        <w:pStyle w:val="DL"/>
      </w:pPr>
      <w:r>
        <w:t>General Framework Device Object Initialization Methods</w:t>
      </w:r>
      <w:r>
        <w:br/>
      </w:r>
      <w:hyperlink r:id="rId20" w:history="1">
        <w:r w:rsidRPr="00A77673">
          <w:rPr>
            <w:rStyle w:val="Hyperlink"/>
          </w:rPr>
          <w:t>http://msdn.microsoft.com/en-us/library/aa490990.aspx</w:t>
        </w:r>
      </w:hyperlink>
    </w:p>
    <w:p w:rsidR="00ED1299" w:rsidRDefault="00ED1299" w:rsidP="00A04F19">
      <w:pPr>
        <w:pStyle w:val="DL"/>
      </w:pPr>
      <w:r>
        <w:t>Hardware Resources for Framework-Based Drivers</w:t>
      </w:r>
      <w:r>
        <w:br/>
      </w:r>
      <w:hyperlink r:id="rId21" w:history="1">
        <w:r w:rsidRPr="00D62FC1">
          <w:rPr>
            <w:rStyle w:val="Hyperlink"/>
          </w:rPr>
          <w:t>http://msdn.microsoft.com/en-us/library/aa490125.aspx</w:t>
        </w:r>
      </w:hyperlink>
    </w:p>
    <w:p w:rsidR="00ED1299" w:rsidRPr="005449B5" w:rsidRDefault="00ED1299" w:rsidP="005449B5">
      <w:pPr>
        <w:pStyle w:val="DL"/>
      </w:pPr>
      <w:r w:rsidRPr="005449B5">
        <w:t>IO_RESOURCE_DESCRIPTOR</w:t>
      </w:r>
      <w:r>
        <w:rPr>
          <w:b/>
        </w:rPr>
        <w:br/>
      </w:r>
      <w:hyperlink r:id="rId22" w:history="1">
        <w:r w:rsidRPr="005449B5">
          <w:rPr>
            <w:rStyle w:val="Hyperlink"/>
          </w:rPr>
          <w:t>http://msdn.microsoft.com/en-us/library/aa491660.aspx</w:t>
        </w:r>
      </w:hyperlink>
    </w:p>
    <w:p w:rsidR="00ED1299" w:rsidRDefault="00661FC0" w:rsidP="00C402E4">
      <w:pPr>
        <w:pStyle w:val="DL"/>
      </w:pPr>
      <w:r w:rsidRPr="00661FC0">
        <w:rPr>
          <w:b/>
        </w:rPr>
        <w:t>IoGetDeviceProperty</w:t>
      </w:r>
      <w:r w:rsidR="00ED1299">
        <w:br/>
      </w:r>
      <w:hyperlink r:id="rId23" w:history="1">
        <w:r w:rsidR="00ED1299" w:rsidRPr="00266A9E">
          <w:rPr>
            <w:rStyle w:val="Hyperlink"/>
          </w:rPr>
          <w:t>http://msdn.microsoft.com/en-us/library/ms801223.aspx</w:t>
        </w:r>
      </w:hyperlink>
    </w:p>
    <w:p w:rsidR="00ED1299" w:rsidRDefault="00ED1299" w:rsidP="00DF0983">
      <w:pPr>
        <w:pStyle w:val="DL"/>
      </w:pPr>
      <w:r>
        <w:t>IRP_MN_QUERY_BUS_INFORMATION</w:t>
      </w:r>
      <w:r w:rsidRPr="001D7925">
        <w:br/>
      </w:r>
      <w:hyperlink r:id="rId24" w:history="1">
        <w:r w:rsidRPr="00993324">
          <w:rPr>
            <w:rStyle w:val="Hyperlink"/>
          </w:rPr>
          <w:t>http://msdn.microsoft.com/en-us/library/ms806439.aspx</w:t>
        </w:r>
      </w:hyperlink>
    </w:p>
    <w:p w:rsidR="00433EFC" w:rsidRPr="00753DA0" w:rsidRDefault="00433EFC" w:rsidP="00433EFC">
      <w:pPr>
        <w:pStyle w:val="DL"/>
        <w:rPr>
          <w:lang w:val="fr-FR"/>
        </w:rPr>
      </w:pPr>
      <w:r w:rsidRPr="00753DA0">
        <w:rPr>
          <w:lang w:val="fr-FR"/>
        </w:rPr>
        <w:t>Kernel-Mode Driver Framework</w:t>
      </w:r>
      <w:r w:rsidRPr="00753DA0">
        <w:rPr>
          <w:lang w:val="fr-FR"/>
        </w:rPr>
        <w:br/>
      </w:r>
      <w:hyperlink r:id="rId25" w:history="1">
        <w:r w:rsidRPr="00753DA0">
          <w:rPr>
            <w:rStyle w:val="Hyperlink"/>
            <w:lang w:val="fr-FR"/>
          </w:rPr>
          <w:t>http://msdn.microsoft.com/en-us/library/aa973499.aspx</w:t>
        </w:r>
      </w:hyperlink>
    </w:p>
    <w:p w:rsidR="00ED1299" w:rsidRPr="00753DA0" w:rsidRDefault="00ED1299">
      <w:pPr>
        <w:pStyle w:val="DL"/>
        <w:rPr>
          <w:lang w:val="fr-FR"/>
        </w:rPr>
      </w:pPr>
      <w:r w:rsidRPr="00753DA0">
        <w:rPr>
          <w:lang w:val="fr-FR"/>
        </w:rPr>
        <w:t>Kernel-Mode Driver Framework Extensions (Wdfkd.dll</w:t>
      </w:r>
      <w:r w:rsidR="00433EFC" w:rsidRPr="00753DA0">
        <w:rPr>
          <w:lang w:val="fr-FR"/>
        </w:rPr>
        <w:t>)</w:t>
      </w:r>
      <w:r w:rsidRPr="00753DA0">
        <w:rPr>
          <w:lang w:val="fr-FR"/>
        </w:rPr>
        <w:br/>
      </w:r>
      <w:hyperlink r:id="rId26" w:history="1">
        <w:r w:rsidRPr="00753DA0">
          <w:rPr>
            <w:rStyle w:val="Hyperlink"/>
            <w:lang w:val="fr-FR"/>
          </w:rPr>
          <w:t>http://msdn.microsoft.com/en-us/library/cc267255.aspx</w:t>
        </w:r>
      </w:hyperlink>
    </w:p>
    <w:p w:rsidR="00ED1299" w:rsidRPr="00753DA0" w:rsidRDefault="00ED1299">
      <w:pPr>
        <w:pStyle w:val="DL"/>
        <w:rPr>
          <w:lang w:val="fr-FR"/>
        </w:rPr>
      </w:pPr>
      <w:r w:rsidRPr="00753DA0">
        <w:rPr>
          <w:lang w:val="fr-FR"/>
        </w:rPr>
        <w:t>KMDF Samples</w:t>
      </w:r>
      <w:r w:rsidRPr="00753DA0">
        <w:rPr>
          <w:lang w:val="fr-FR"/>
        </w:rPr>
        <w:br/>
      </w:r>
      <w:hyperlink r:id="rId27" w:history="1">
        <w:r w:rsidRPr="00753DA0">
          <w:rPr>
            <w:rStyle w:val="Hyperlink"/>
            <w:lang w:val="fr-FR"/>
          </w:rPr>
          <w:t>http://msdn.microsoft.com/en-us/library/cc463038.aspx</w:t>
        </w:r>
      </w:hyperlink>
    </w:p>
    <w:p w:rsidR="00ED1299" w:rsidRDefault="00ED1299">
      <w:pPr>
        <w:pStyle w:val="DL"/>
      </w:pPr>
      <w:r>
        <w:t>Plug and Play Driver Test</w:t>
      </w:r>
      <w:r>
        <w:br/>
      </w:r>
      <w:hyperlink r:id="rId28" w:history="1">
        <w:r w:rsidRPr="002C3CA3">
          <w:rPr>
            <w:rStyle w:val="Hyperlink"/>
          </w:rPr>
          <w:t>http://msdn.microsoft.com/en-us/library/aa906511.aspx</w:t>
        </w:r>
      </w:hyperlink>
    </w:p>
    <w:p w:rsidR="00ED1299" w:rsidRDefault="00ED1299">
      <w:pPr>
        <w:pStyle w:val="DL"/>
      </w:pPr>
      <w:r>
        <w:t>Tools for Verifying Drivers</w:t>
      </w:r>
      <w:r>
        <w:br/>
      </w:r>
      <w:hyperlink r:id="rId29" w:history="1">
        <w:r w:rsidRPr="00BF4668">
          <w:rPr>
            <w:rStyle w:val="Hyperlink"/>
          </w:rPr>
          <w:t>http://msdn.microsoft.com/en-us/library/aa469205.aspx</w:t>
        </w:r>
      </w:hyperlink>
    </w:p>
    <w:p w:rsidR="003F4C2E" w:rsidRDefault="003F4C2E" w:rsidP="003F4C2E">
      <w:pPr>
        <w:pStyle w:val="DL"/>
      </w:pPr>
      <w:r>
        <w:t>Using the System-Supplied Multifunction Bus Driver</w:t>
      </w:r>
      <w:r>
        <w:br/>
      </w:r>
      <w:hyperlink r:id="rId30" w:history="1">
        <w:r w:rsidRPr="003F4C2E">
          <w:rPr>
            <w:rStyle w:val="Hyperlink"/>
          </w:rPr>
          <w:t>http://msdn.microsoft.com/en-us/library/ms794943.aspx</w:t>
        </w:r>
      </w:hyperlink>
    </w:p>
    <w:p w:rsidR="00D41859" w:rsidRPr="00D41859" w:rsidRDefault="00105424" w:rsidP="00D41859">
      <w:pPr>
        <w:pStyle w:val="DL"/>
      </w:pPr>
      <w:r w:rsidRPr="00105424">
        <w:rPr>
          <w:b/>
        </w:rPr>
        <w:t>WdfDeviceCreateSymbolicLink</w:t>
      </w:r>
      <w:r w:rsidR="00D41859">
        <w:br/>
      </w:r>
      <w:hyperlink r:id="rId31" w:history="1">
        <w:r w:rsidR="00D41859" w:rsidRPr="00D41859">
          <w:rPr>
            <w:rStyle w:val="Hyperlink"/>
          </w:rPr>
          <w:t>http://msdn.microsoft.com/en-us/library/aa491153.aspx</w:t>
        </w:r>
      </w:hyperlink>
    </w:p>
    <w:p w:rsidR="00A135CE" w:rsidRDefault="00A135CE" w:rsidP="00F21DDF">
      <w:pPr>
        <w:pStyle w:val="Heading4"/>
      </w:pPr>
      <w:r>
        <w:t>MSDN</w:t>
      </w:r>
    </w:p>
    <w:p w:rsidR="00A135CE" w:rsidRPr="00A135CE" w:rsidRDefault="00A135CE" w:rsidP="00A135CE">
      <w:pPr>
        <w:pStyle w:val="DL"/>
      </w:pPr>
      <w:r>
        <w:t>Locale Identifier Constants and Strings</w:t>
      </w:r>
      <w:r>
        <w:br/>
      </w:r>
      <w:hyperlink r:id="rId32" w:history="1">
        <w:r w:rsidRPr="00A135CE">
          <w:rPr>
            <w:rStyle w:val="Hyperlink"/>
          </w:rPr>
          <w:t>http://msdn.microsoft.com/en-us/library/ms776260.aspx</w:t>
        </w:r>
      </w:hyperlink>
    </w:p>
    <w:p w:rsidR="00F21DDF" w:rsidRDefault="00F21DDF" w:rsidP="00F21DDF">
      <w:pPr>
        <w:pStyle w:val="Heading4"/>
      </w:pPr>
      <w:r>
        <w:t>MSDN Blog</w:t>
      </w:r>
    </w:p>
    <w:p w:rsidR="00F21DDF" w:rsidRDefault="00F21DDF" w:rsidP="00F21DDF">
      <w:pPr>
        <w:pStyle w:val="DL"/>
      </w:pPr>
      <w:r>
        <w:t>“How to Share Device Resources with another driver not in the same PnP Hierarchy” by Doron Holan</w:t>
      </w:r>
      <w:r w:rsidR="00FE51FA">
        <w:br/>
      </w:r>
      <w:hyperlink r:id="rId33" w:history="1">
        <w:r w:rsidR="00093997" w:rsidRPr="00872AAF">
          <w:rPr>
            <w:rStyle w:val="Hyperlink"/>
          </w:rPr>
          <w:t>http://blogs.msdn.com/doronh/archive/2007/10/24/how-to-share-hw-resources-with-another-driver-not-in-the-same-pnp-hierarchy.aspx</w:t>
        </w:r>
      </w:hyperlink>
    </w:p>
    <w:p w:rsidR="00093997" w:rsidRDefault="003F4C2E" w:rsidP="003F4C2E">
      <w:pPr>
        <w:pStyle w:val="Heading4"/>
      </w:pPr>
      <w:r>
        <w:t>KB Article</w:t>
      </w:r>
    </w:p>
    <w:p w:rsidR="003F4C2E" w:rsidRPr="003F4C2E" w:rsidRDefault="003F4C2E" w:rsidP="003F4C2E">
      <w:pPr>
        <w:pStyle w:val="DL"/>
      </w:pPr>
      <w:r w:rsidRPr="003F4C2E">
        <w:t>You cannot install a device that requires the Mf.sys device driver in Windows Vista</w:t>
      </w:r>
      <w:r>
        <w:br/>
      </w:r>
      <w:hyperlink r:id="rId34" w:history="1">
        <w:r w:rsidRPr="003F4C2E">
          <w:rPr>
            <w:rStyle w:val="Hyperlink"/>
          </w:rPr>
          <w:t>http://support.microsoft.com/kb/926171</w:t>
        </w:r>
      </w:hyperlink>
    </w:p>
    <w:p w:rsidR="007751AC" w:rsidRDefault="007751AC" w:rsidP="007751AC">
      <w:pPr>
        <w:pStyle w:val="BodyText"/>
      </w:pPr>
    </w:p>
    <w:sectPr w:rsidR="007751AC" w:rsidSect="000C7BDC">
      <w:headerReference w:type="even" r:id="rId35"/>
      <w:headerReference w:type="default" r:id="rId36"/>
      <w:footerReference w:type="even" r:id="rId37"/>
      <w:footerReference w:type="default" r:id="rId38"/>
      <w:headerReference w:type="first" r:id="rId39"/>
      <w:footerReference w:type="first" r:id="rId40"/>
      <w:pgSz w:w="12240" w:h="15840" w:code="1"/>
      <w:pgMar w:top="1440" w:right="1920" w:bottom="900" w:left="2640" w:header="720" w:footer="50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01BE9" w:rsidRDefault="00901BE9" w:rsidP="00DE77A4">
      <w:r>
        <w:separator/>
      </w:r>
    </w:p>
  </w:endnote>
  <w:endnote w:type="continuationSeparator" w:id="1">
    <w:p w:rsidR="00901BE9" w:rsidRDefault="00901BE9" w:rsidP="00DE77A4">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PMingLiU">
    <w:altName w:val="新細明體"/>
    <w:panose1 w:val="02020500000000000000"/>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AFF" w:usb1="C000605B" w:usb2="00000029" w:usb3="00000000" w:csb0="000101FF" w:csb1="00000000"/>
  </w:font>
  <w:font w:name="Lucida Sans Typewriter">
    <w:panose1 w:val="020B0509030504030204"/>
    <w:charset w:val="00"/>
    <w:family w:val="modern"/>
    <w:pitch w:val="fixed"/>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15EDE" w:rsidRDefault="00F15EDE">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2389A" w:rsidRDefault="003D4F5D">
    <w:pPr>
      <w:pStyle w:val="Footer"/>
    </w:pPr>
    <w:fldSimple w:instr=" STYLEREF  Version  \* MERGEFORMAT ">
      <w:r w:rsidR="00F15EDE">
        <w:rPr>
          <w:noProof/>
        </w:rPr>
        <w:t>October 14, 2008</w:t>
      </w:r>
    </w:fldSimple>
    <w:r w:rsidR="00E2389A">
      <w:br/>
      <w:t>© 2008 Microsoft Corporation. All rights reserved.</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15EDE" w:rsidRDefault="00F15EDE">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01BE9" w:rsidRDefault="00901BE9" w:rsidP="00DE77A4">
      <w:r>
        <w:separator/>
      </w:r>
    </w:p>
  </w:footnote>
  <w:footnote w:type="continuationSeparator" w:id="1">
    <w:p w:rsidR="00901BE9" w:rsidRDefault="00901BE9" w:rsidP="00DE77A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15EDE" w:rsidRDefault="00F15EDE">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2389A" w:rsidRDefault="003D4F5D" w:rsidP="00DE77A4">
    <w:pPr>
      <w:pStyle w:val="Header"/>
    </w:pPr>
    <w:fldSimple w:instr=" STYLEREF  Title  \* MERGEFORMAT ">
      <w:r w:rsidR="00F15EDE">
        <w:rPr>
          <w:noProof/>
        </w:rPr>
        <w:t>Bus Driver Development Based on KMDF</w:t>
      </w:r>
    </w:fldSimple>
    <w:r w:rsidR="00E2389A">
      <w:t xml:space="preserve"> - </w:t>
    </w:r>
    <w:fldSimple w:instr=" PAGE ">
      <w:r w:rsidR="00F15EDE">
        <w:rPr>
          <w:noProof/>
        </w:rPr>
        <w:t>56</w:t>
      </w:r>
    </w:fldSimple>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2389A" w:rsidRDefault="00E2389A" w:rsidP="00870EFF">
    <w:pPr>
      <w:pStyle w:val="Header"/>
    </w:pPr>
    <w:r>
      <w:rPr>
        <w:noProof/>
        <w:lang w:eastAsia="zh-TW"/>
      </w:rPr>
      <w:drawing>
        <wp:inline distT="0" distB="0" distL="0" distR="0">
          <wp:extent cx="1171575" cy="314325"/>
          <wp:effectExtent l="19050" t="0" r="9525"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srcRect/>
                  <a:stretch>
                    <a:fillRect/>
                  </a:stretch>
                </pic:blipFill>
                <pic:spPr bwMode="auto">
                  <a:xfrm>
                    <a:off x="0" y="0"/>
                    <a:ext cx="1171575" cy="314325"/>
                  </a:xfrm>
                  <a:prstGeom prst="rect">
                    <a:avLst/>
                  </a:prstGeom>
                  <a:noFill/>
                  <a:ln w="9525">
                    <a:noFill/>
                    <a:miter lim="800000"/>
                    <a:headEnd/>
                    <a:tailEnd/>
                  </a:ln>
                </pic:spPr>
              </pic:pic>
            </a:graphicData>
          </a:graphic>
        </wp:inline>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14984F3E"/>
    <w:lvl w:ilvl="0">
      <w:start w:val="1"/>
      <w:numFmt w:val="decimal"/>
      <w:lvlText w:val="%1."/>
      <w:lvlJc w:val="left"/>
      <w:pPr>
        <w:tabs>
          <w:tab w:val="num" w:pos="1800"/>
        </w:tabs>
        <w:ind w:left="1800" w:hanging="360"/>
      </w:pPr>
    </w:lvl>
  </w:abstractNum>
  <w:abstractNum w:abstractNumId="1">
    <w:nsid w:val="FFFFFF7D"/>
    <w:multiLevelType w:val="singleLevel"/>
    <w:tmpl w:val="2E806856"/>
    <w:lvl w:ilvl="0">
      <w:start w:val="1"/>
      <w:numFmt w:val="decimal"/>
      <w:lvlText w:val="%1."/>
      <w:lvlJc w:val="left"/>
      <w:pPr>
        <w:tabs>
          <w:tab w:val="num" w:pos="1440"/>
        </w:tabs>
        <w:ind w:left="1440" w:hanging="360"/>
      </w:pPr>
    </w:lvl>
  </w:abstractNum>
  <w:abstractNum w:abstractNumId="2">
    <w:nsid w:val="FFFFFF7E"/>
    <w:multiLevelType w:val="singleLevel"/>
    <w:tmpl w:val="67A6A1D0"/>
    <w:lvl w:ilvl="0">
      <w:start w:val="1"/>
      <w:numFmt w:val="decimal"/>
      <w:lvlText w:val="%1."/>
      <w:lvlJc w:val="left"/>
      <w:pPr>
        <w:tabs>
          <w:tab w:val="num" w:pos="1080"/>
        </w:tabs>
        <w:ind w:left="1080" w:hanging="360"/>
      </w:pPr>
    </w:lvl>
  </w:abstractNum>
  <w:abstractNum w:abstractNumId="3">
    <w:nsid w:val="FFFFFF7F"/>
    <w:multiLevelType w:val="singleLevel"/>
    <w:tmpl w:val="FC026536"/>
    <w:lvl w:ilvl="0">
      <w:start w:val="1"/>
      <w:numFmt w:val="decimal"/>
      <w:lvlText w:val="%1."/>
      <w:lvlJc w:val="left"/>
      <w:pPr>
        <w:tabs>
          <w:tab w:val="num" w:pos="720"/>
        </w:tabs>
        <w:ind w:left="720" w:hanging="360"/>
      </w:pPr>
    </w:lvl>
  </w:abstractNum>
  <w:abstractNum w:abstractNumId="4">
    <w:nsid w:val="FFFFFF80"/>
    <w:multiLevelType w:val="singleLevel"/>
    <w:tmpl w:val="183E8B96"/>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8790094C"/>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B4C8CE1C"/>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CF906A2E"/>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9D2E7C26"/>
    <w:lvl w:ilvl="0">
      <w:start w:val="1"/>
      <w:numFmt w:val="decimal"/>
      <w:lvlText w:val="%1."/>
      <w:lvlJc w:val="left"/>
      <w:pPr>
        <w:tabs>
          <w:tab w:val="num" w:pos="360"/>
        </w:tabs>
        <w:ind w:left="360" w:hanging="360"/>
      </w:pPr>
    </w:lvl>
  </w:abstractNum>
  <w:abstractNum w:abstractNumId="9">
    <w:nsid w:val="FFFFFF89"/>
    <w:multiLevelType w:val="singleLevel"/>
    <w:tmpl w:val="E53A8A86"/>
    <w:lvl w:ilvl="0">
      <w:start w:val="1"/>
      <w:numFmt w:val="bullet"/>
      <w:lvlText w:val=""/>
      <w:lvlJc w:val="left"/>
      <w:pPr>
        <w:tabs>
          <w:tab w:val="num" w:pos="360"/>
        </w:tabs>
        <w:ind w:left="360" w:hanging="360"/>
      </w:pPr>
      <w:rPr>
        <w:rFonts w:ascii="Symbol" w:hAnsi="Symbol" w:hint="default"/>
      </w:rPr>
    </w:lvl>
  </w:abstractNum>
  <w:abstractNum w:abstractNumId="10">
    <w:nsid w:val="203126AC"/>
    <w:multiLevelType w:val="multilevel"/>
    <w:tmpl w:val="8D22D44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nsid w:val="294B51B3"/>
    <w:multiLevelType w:val="multilevel"/>
    <w:tmpl w:val="09C8ABFE"/>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2DFD7901"/>
    <w:multiLevelType w:val="hybridMultilevel"/>
    <w:tmpl w:val="CB5AC2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19263B1"/>
    <w:multiLevelType w:val="multilevel"/>
    <w:tmpl w:val="8EEED3C4"/>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nsid w:val="450E5B05"/>
    <w:multiLevelType w:val="hybridMultilevel"/>
    <w:tmpl w:val="24F2C30C"/>
    <w:lvl w:ilvl="0" w:tplc="5BC2B782">
      <w:start w:val="1"/>
      <w:numFmt w:val="bullet"/>
      <w:lvlText w:val="•"/>
      <w:lvlJc w:val="left"/>
      <w:pPr>
        <w:tabs>
          <w:tab w:val="num" w:pos="720"/>
        </w:tabs>
        <w:ind w:left="720" w:hanging="360"/>
      </w:pPr>
      <w:rPr>
        <w:rFonts w:ascii="Arial" w:hAnsi="Arial" w:hint="default"/>
      </w:rPr>
    </w:lvl>
    <w:lvl w:ilvl="1" w:tplc="7D42B688">
      <w:start w:val="1046"/>
      <w:numFmt w:val="bullet"/>
      <w:lvlText w:val="•"/>
      <w:lvlJc w:val="left"/>
      <w:pPr>
        <w:tabs>
          <w:tab w:val="num" w:pos="1440"/>
        </w:tabs>
        <w:ind w:left="1440" w:hanging="360"/>
      </w:pPr>
      <w:rPr>
        <w:rFonts w:ascii="Arial" w:hAnsi="Arial" w:hint="default"/>
      </w:rPr>
    </w:lvl>
    <w:lvl w:ilvl="2" w:tplc="1E982DA2" w:tentative="1">
      <w:start w:val="1"/>
      <w:numFmt w:val="bullet"/>
      <w:lvlText w:val="•"/>
      <w:lvlJc w:val="left"/>
      <w:pPr>
        <w:tabs>
          <w:tab w:val="num" w:pos="2160"/>
        </w:tabs>
        <w:ind w:left="2160" w:hanging="360"/>
      </w:pPr>
      <w:rPr>
        <w:rFonts w:ascii="Arial" w:hAnsi="Arial" w:hint="default"/>
      </w:rPr>
    </w:lvl>
    <w:lvl w:ilvl="3" w:tplc="157C8A28" w:tentative="1">
      <w:start w:val="1"/>
      <w:numFmt w:val="bullet"/>
      <w:lvlText w:val="•"/>
      <w:lvlJc w:val="left"/>
      <w:pPr>
        <w:tabs>
          <w:tab w:val="num" w:pos="2880"/>
        </w:tabs>
        <w:ind w:left="2880" w:hanging="360"/>
      </w:pPr>
      <w:rPr>
        <w:rFonts w:ascii="Arial" w:hAnsi="Arial" w:hint="default"/>
      </w:rPr>
    </w:lvl>
    <w:lvl w:ilvl="4" w:tplc="AE62529E" w:tentative="1">
      <w:start w:val="1"/>
      <w:numFmt w:val="bullet"/>
      <w:lvlText w:val="•"/>
      <w:lvlJc w:val="left"/>
      <w:pPr>
        <w:tabs>
          <w:tab w:val="num" w:pos="3600"/>
        </w:tabs>
        <w:ind w:left="3600" w:hanging="360"/>
      </w:pPr>
      <w:rPr>
        <w:rFonts w:ascii="Arial" w:hAnsi="Arial" w:hint="default"/>
      </w:rPr>
    </w:lvl>
    <w:lvl w:ilvl="5" w:tplc="E6E222C4" w:tentative="1">
      <w:start w:val="1"/>
      <w:numFmt w:val="bullet"/>
      <w:lvlText w:val="•"/>
      <w:lvlJc w:val="left"/>
      <w:pPr>
        <w:tabs>
          <w:tab w:val="num" w:pos="4320"/>
        </w:tabs>
        <w:ind w:left="4320" w:hanging="360"/>
      </w:pPr>
      <w:rPr>
        <w:rFonts w:ascii="Arial" w:hAnsi="Arial" w:hint="default"/>
      </w:rPr>
    </w:lvl>
    <w:lvl w:ilvl="6" w:tplc="2B8AA242" w:tentative="1">
      <w:start w:val="1"/>
      <w:numFmt w:val="bullet"/>
      <w:lvlText w:val="•"/>
      <w:lvlJc w:val="left"/>
      <w:pPr>
        <w:tabs>
          <w:tab w:val="num" w:pos="5040"/>
        </w:tabs>
        <w:ind w:left="5040" w:hanging="360"/>
      </w:pPr>
      <w:rPr>
        <w:rFonts w:ascii="Arial" w:hAnsi="Arial" w:hint="default"/>
      </w:rPr>
    </w:lvl>
    <w:lvl w:ilvl="7" w:tplc="66762B88" w:tentative="1">
      <w:start w:val="1"/>
      <w:numFmt w:val="bullet"/>
      <w:lvlText w:val="•"/>
      <w:lvlJc w:val="left"/>
      <w:pPr>
        <w:tabs>
          <w:tab w:val="num" w:pos="5760"/>
        </w:tabs>
        <w:ind w:left="5760" w:hanging="360"/>
      </w:pPr>
      <w:rPr>
        <w:rFonts w:ascii="Arial" w:hAnsi="Arial" w:hint="default"/>
      </w:rPr>
    </w:lvl>
    <w:lvl w:ilvl="8" w:tplc="73564CC4" w:tentative="1">
      <w:start w:val="1"/>
      <w:numFmt w:val="bullet"/>
      <w:lvlText w:val="•"/>
      <w:lvlJc w:val="left"/>
      <w:pPr>
        <w:tabs>
          <w:tab w:val="num" w:pos="6480"/>
        </w:tabs>
        <w:ind w:left="6480" w:hanging="360"/>
      </w:pPr>
      <w:rPr>
        <w:rFonts w:ascii="Arial" w:hAnsi="Arial" w:hint="default"/>
      </w:rPr>
    </w:lvl>
  </w:abstractNum>
  <w:abstractNum w:abstractNumId="15">
    <w:nsid w:val="545A5134"/>
    <w:multiLevelType w:val="hybridMultilevel"/>
    <w:tmpl w:val="5E3A4D40"/>
    <w:lvl w:ilvl="0" w:tplc="14881DE8">
      <w:start w:val="1"/>
      <w:numFmt w:val="bullet"/>
      <w:pStyle w:val="BulletList"/>
      <w:lvlText w:val=""/>
      <w:lvlJc w:val="left"/>
      <w:pPr>
        <w:tabs>
          <w:tab w:val="num" w:pos="720"/>
        </w:tabs>
        <w:ind w:left="720" w:hanging="360"/>
      </w:pPr>
      <w:rPr>
        <w:rFonts w:ascii="Symbol" w:hAnsi="Symbol" w:hint="default"/>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6">
    <w:nsid w:val="5CD80FFD"/>
    <w:multiLevelType w:val="multilevel"/>
    <w:tmpl w:val="396AE5A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nsid w:val="712612F7"/>
    <w:multiLevelType w:val="hybridMultilevel"/>
    <w:tmpl w:val="60C01CB2"/>
    <w:lvl w:ilvl="0" w:tplc="BBC05BE6">
      <w:start w:val="1"/>
      <w:numFmt w:val="bullet"/>
      <w:pStyle w:val="TableBullet"/>
      <w:lvlText w:val=""/>
      <w:lvlJc w:val="left"/>
      <w:pPr>
        <w:tabs>
          <w:tab w:val="num" w:pos="120"/>
        </w:tabs>
        <w:ind w:left="120" w:hanging="12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76660447"/>
    <w:multiLevelType w:val="multilevel"/>
    <w:tmpl w:val="9ABEDF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nsid w:val="79297284"/>
    <w:multiLevelType w:val="multilevel"/>
    <w:tmpl w:val="1F8EEE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nsid w:val="7DEB0587"/>
    <w:multiLevelType w:val="hybridMultilevel"/>
    <w:tmpl w:val="5F42E9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5"/>
  </w:num>
  <w:num w:numId="2">
    <w:abstractNumId w:val="17"/>
  </w:num>
  <w:num w:numId="3">
    <w:abstractNumId w:val="16"/>
  </w:num>
  <w:num w:numId="4">
    <w:abstractNumId w:val="10"/>
  </w:num>
  <w:num w:numId="5">
    <w:abstractNumId w:val="18"/>
  </w:num>
  <w:num w:numId="6">
    <w:abstractNumId w:val="9"/>
  </w:num>
  <w:num w:numId="7">
    <w:abstractNumId w:val="7"/>
  </w:num>
  <w:num w:numId="8">
    <w:abstractNumId w:val="6"/>
  </w:num>
  <w:num w:numId="9">
    <w:abstractNumId w:val="5"/>
  </w:num>
  <w:num w:numId="10">
    <w:abstractNumId w:val="4"/>
  </w:num>
  <w:num w:numId="11">
    <w:abstractNumId w:val="8"/>
  </w:num>
  <w:num w:numId="12">
    <w:abstractNumId w:val="3"/>
  </w:num>
  <w:num w:numId="13">
    <w:abstractNumId w:val="2"/>
  </w:num>
  <w:num w:numId="14">
    <w:abstractNumId w:val="1"/>
  </w:num>
  <w:num w:numId="15">
    <w:abstractNumId w:val="0"/>
  </w:num>
  <w:num w:numId="16">
    <w:abstractNumId w:val="19"/>
  </w:num>
  <w:num w:numId="17">
    <w:abstractNumId w:val="11"/>
  </w:num>
  <w:num w:numId="18">
    <w:abstractNumId w:val="13"/>
  </w:num>
  <w:num w:numId="19">
    <w:abstractNumId w:val="20"/>
  </w:num>
  <w:num w:numId="20">
    <w:abstractNumId w:val="12"/>
  </w:num>
  <w:num w:numId="21">
    <w:abstractNumId w:val="1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removePersonalInformation/>
  <w:removeDateAndTime/>
  <w:stylePaneFormatFilter w:val="9724"/>
  <w:stylePaneSortMethod w:val="0000"/>
  <w:revisionView w:markup="0" w:comments="0" w:insDel="0" w:formatting="0" w:inkAnnotations="0"/>
  <w:defaultTabStop w:val="720"/>
  <w:characterSpacingControl w:val="doNotCompress"/>
  <w:hdrShapeDefaults>
    <o:shapedefaults v:ext="edit" spidmax="57345"/>
  </w:hdrShapeDefaults>
  <w:footnotePr>
    <w:footnote w:id="0"/>
    <w:footnote w:id="1"/>
  </w:footnotePr>
  <w:endnotePr>
    <w:endnote w:id="0"/>
    <w:endnote w:id="1"/>
  </w:endnotePr>
  <w:compat/>
  <w:rsids>
    <w:rsidRoot w:val="00BC0085"/>
    <w:rsid w:val="00000CBF"/>
    <w:rsid w:val="0000192B"/>
    <w:rsid w:val="00002963"/>
    <w:rsid w:val="000036B2"/>
    <w:rsid w:val="00003A8A"/>
    <w:rsid w:val="000042C5"/>
    <w:rsid w:val="00015A18"/>
    <w:rsid w:val="000246CC"/>
    <w:rsid w:val="00025CCC"/>
    <w:rsid w:val="00031869"/>
    <w:rsid w:val="00031A52"/>
    <w:rsid w:val="0003317C"/>
    <w:rsid w:val="00036417"/>
    <w:rsid w:val="0003644C"/>
    <w:rsid w:val="000417B4"/>
    <w:rsid w:val="00041B56"/>
    <w:rsid w:val="00044E4C"/>
    <w:rsid w:val="000451BC"/>
    <w:rsid w:val="00046A85"/>
    <w:rsid w:val="00047D2A"/>
    <w:rsid w:val="000524AF"/>
    <w:rsid w:val="00052825"/>
    <w:rsid w:val="00052AC8"/>
    <w:rsid w:val="00054F9E"/>
    <w:rsid w:val="00055AB0"/>
    <w:rsid w:val="00060A8E"/>
    <w:rsid w:val="0006322F"/>
    <w:rsid w:val="000637E1"/>
    <w:rsid w:val="000656A2"/>
    <w:rsid w:val="00065791"/>
    <w:rsid w:val="000659E8"/>
    <w:rsid w:val="00066134"/>
    <w:rsid w:val="00072280"/>
    <w:rsid w:val="0007621F"/>
    <w:rsid w:val="00076367"/>
    <w:rsid w:val="0007711F"/>
    <w:rsid w:val="00077E76"/>
    <w:rsid w:val="00080281"/>
    <w:rsid w:val="0008250A"/>
    <w:rsid w:val="00083DB1"/>
    <w:rsid w:val="00085854"/>
    <w:rsid w:val="00086A5B"/>
    <w:rsid w:val="00092070"/>
    <w:rsid w:val="000938E2"/>
    <w:rsid w:val="00093997"/>
    <w:rsid w:val="000941F7"/>
    <w:rsid w:val="000944D0"/>
    <w:rsid w:val="00095459"/>
    <w:rsid w:val="00096122"/>
    <w:rsid w:val="000979D0"/>
    <w:rsid w:val="000A1011"/>
    <w:rsid w:val="000A129F"/>
    <w:rsid w:val="000A39FA"/>
    <w:rsid w:val="000B2A7A"/>
    <w:rsid w:val="000B4057"/>
    <w:rsid w:val="000B4358"/>
    <w:rsid w:val="000B4F6F"/>
    <w:rsid w:val="000B5BF2"/>
    <w:rsid w:val="000B6C71"/>
    <w:rsid w:val="000C1A50"/>
    <w:rsid w:val="000C7471"/>
    <w:rsid w:val="000C7BDC"/>
    <w:rsid w:val="000D1823"/>
    <w:rsid w:val="000D371F"/>
    <w:rsid w:val="000D4E54"/>
    <w:rsid w:val="000D75A5"/>
    <w:rsid w:val="000E29E9"/>
    <w:rsid w:val="000E2BCD"/>
    <w:rsid w:val="000E2BD1"/>
    <w:rsid w:val="000E7DE2"/>
    <w:rsid w:val="000F41DA"/>
    <w:rsid w:val="000F4271"/>
    <w:rsid w:val="000F59A7"/>
    <w:rsid w:val="00101778"/>
    <w:rsid w:val="0010239F"/>
    <w:rsid w:val="001030F2"/>
    <w:rsid w:val="001034B3"/>
    <w:rsid w:val="00105424"/>
    <w:rsid w:val="00106712"/>
    <w:rsid w:val="00112925"/>
    <w:rsid w:val="00113C10"/>
    <w:rsid w:val="0011448D"/>
    <w:rsid w:val="0011512B"/>
    <w:rsid w:val="00117B3A"/>
    <w:rsid w:val="00121A6F"/>
    <w:rsid w:val="00121E8C"/>
    <w:rsid w:val="00123946"/>
    <w:rsid w:val="0012437C"/>
    <w:rsid w:val="00124448"/>
    <w:rsid w:val="00124DAC"/>
    <w:rsid w:val="0012688F"/>
    <w:rsid w:val="001325F0"/>
    <w:rsid w:val="00140692"/>
    <w:rsid w:val="0014286E"/>
    <w:rsid w:val="0014363F"/>
    <w:rsid w:val="00144F7B"/>
    <w:rsid w:val="00147511"/>
    <w:rsid w:val="00150F55"/>
    <w:rsid w:val="00153CED"/>
    <w:rsid w:val="001541A6"/>
    <w:rsid w:val="00157EF8"/>
    <w:rsid w:val="001609B6"/>
    <w:rsid w:val="00160CBC"/>
    <w:rsid w:val="00160F87"/>
    <w:rsid w:val="00170876"/>
    <w:rsid w:val="00173158"/>
    <w:rsid w:val="00175C2F"/>
    <w:rsid w:val="00180DA2"/>
    <w:rsid w:val="00183553"/>
    <w:rsid w:val="00185AFF"/>
    <w:rsid w:val="001867CC"/>
    <w:rsid w:val="001915CB"/>
    <w:rsid w:val="00191630"/>
    <w:rsid w:val="001A35CC"/>
    <w:rsid w:val="001A5270"/>
    <w:rsid w:val="001A6116"/>
    <w:rsid w:val="001A7F6E"/>
    <w:rsid w:val="001B434D"/>
    <w:rsid w:val="001C0D4A"/>
    <w:rsid w:val="001C209F"/>
    <w:rsid w:val="001C44B7"/>
    <w:rsid w:val="001C55FD"/>
    <w:rsid w:val="001C5A28"/>
    <w:rsid w:val="001C6FFE"/>
    <w:rsid w:val="001D22DA"/>
    <w:rsid w:val="001D306E"/>
    <w:rsid w:val="001D688B"/>
    <w:rsid w:val="001D6A9C"/>
    <w:rsid w:val="001D7925"/>
    <w:rsid w:val="001E093E"/>
    <w:rsid w:val="001E2D86"/>
    <w:rsid w:val="001E4AF0"/>
    <w:rsid w:val="001E6B42"/>
    <w:rsid w:val="001E782F"/>
    <w:rsid w:val="001F0EC6"/>
    <w:rsid w:val="001F253F"/>
    <w:rsid w:val="001F267D"/>
    <w:rsid w:val="001F4E19"/>
    <w:rsid w:val="001F5A3B"/>
    <w:rsid w:val="001F5CBE"/>
    <w:rsid w:val="001F782C"/>
    <w:rsid w:val="001F7D8E"/>
    <w:rsid w:val="00206353"/>
    <w:rsid w:val="00206A4C"/>
    <w:rsid w:val="0021320C"/>
    <w:rsid w:val="00214589"/>
    <w:rsid w:val="00215843"/>
    <w:rsid w:val="00216128"/>
    <w:rsid w:val="00220D6E"/>
    <w:rsid w:val="00225697"/>
    <w:rsid w:val="0022675B"/>
    <w:rsid w:val="00226FCE"/>
    <w:rsid w:val="00230295"/>
    <w:rsid w:val="00231316"/>
    <w:rsid w:val="00232C34"/>
    <w:rsid w:val="00232D39"/>
    <w:rsid w:val="00235514"/>
    <w:rsid w:val="0023578C"/>
    <w:rsid w:val="00241B70"/>
    <w:rsid w:val="00243CBF"/>
    <w:rsid w:val="002440AB"/>
    <w:rsid w:val="00244C01"/>
    <w:rsid w:val="00245990"/>
    <w:rsid w:val="00251CF3"/>
    <w:rsid w:val="002534E0"/>
    <w:rsid w:val="00254241"/>
    <w:rsid w:val="00255606"/>
    <w:rsid w:val="0025756D"/>
    <w:rsid w:val="00261FC3"/>
    <w:rsid w:val="002627DB"/>
    <w:rsid w:val="00263751"/>
    <w:rsid w:val="002642B1"/>
    <w:rsid w:val="00264E1C"/>
    <w:rsid w:val="002656F1"/>
    <w:rsid w:val="00272C34"/>
    <w:rsid w:val="002755C7"/>
    <w:rsid w:val="0027574A"/>
    <w:rsid w:val="00276978"/>
    <w:rsid w:val="00276BF1"/>
    <w:rsid w:val="002806A9"/>
    <w:rsid w:val="00281ACC"/>
    <w:rsid w:val="00285839"/>
    <w:rsid w:val="00290B2B"/>
    <w:rsid w:val="00292303"/>
    <w:rsid w:val="00293106"/>
    <w:rsid w:val="002952D7"/>
    <w:rsid w:val="00296ADF"/>
    <w:rsid w:val="002976B3"/>
    <w:rsid w:val="002A00E9"/>
    <w:rsid w:val="002A1C0F"/>
    <w:rsid w:val="002A4170"/>
    <w:rsid w:val="002A53AC"/>
    <w:rsid w:val="002A631E"/>
    <w:rsid w:val="002A7520"/>
    <w:rsid w:val="002B09C5"/>
    <w:rsid w:val="002B26A7"/>
    <w:rsid w:val="002B2DB6"/>
    <w:rsid w:val="002B31C8"/>
    <w:rsid w:val="002C027C"/>
    <w:rsid w:val="002C0F3E"/>
    <w:rsid w:val="002C12B3"/>
    <w:rsid w:val="002D2186"/>
    <w:rsid w:val="002D21EF"/>
    <w:rsid w:val="002D580D"/>
    <w:rsid w:val="002D58F4"/>
    <w:rsid w:val="002E075B"/>
    <w:rsid w:val="002E4E0A"/>
    <w:rsid w:val="002E6307"/>
    <w:rsid w:val="002F421E"/>
    <w:rsid w:val="002F56EA"/>
    <w:rsid w:val="0030067F"/>
    <w:rsid w:val="00300BFB"/>
    <w:rsid w:val="00301A99"/>
    <w:rsid w:val="00302027"/>
    <w:rsid w:val="00304FC3"/>
    <w:rsid w:val="00306F04"/>
    <w:rsid w:val="00312F10"/>
    <w:rsid w:val="00316425"/>
    <w:rsid w:val="00317186"/>
    <w:rsid w:val="00321503"/>
    <w:rsid w:val="0032287B"/>
    <w:rsid w:val="00330C38"/>
    <w:rsid w:val="003326DA"/>
    <w:rsid w:val="00333292"/>
    <w:rsid w:val="00335818"/>
    <w:rsid w:val="003372DD"/>
    <w:rsid w:val="003426FC"/>
    <w:rsid w:val="00342E82"/>
    <w:rsid w:val="00345021"/>
    <w:rsid w:val="003452E3"/>
    <w:rsid w:val="003457C7"/>
    <w:rsid w:val="0034707B"/>
    <w:rsid w:val="00347E85"/>
    <w:rsid w:val="003512A0"/>
    <w:rsid w:val="0035260F"/>
    <w:rsid w:val="00352E39"/>
    <w:rsid w:val="00355455"/>
    <w:rsid w:val="00355AC1"/>
    <w:rsid w:val="00360F30"/>
    <w:rsid w:val="003614F2"/>
    <w:rsid w:val="0036226D"/>
    <w:rsid w:val="00364B47"/>
    <w:rsid w:val="00365E0F"/>
    <w:rsid w:val="0036675B"/>
    <w:rsid w:val="003713AA"/>
    <w:rsid w:val="00373807"/>
    <w:rsid w:val="0037422B"/>
    <w:rsid w:val="00374740"/>
    <w:rsid w:val="003757BA"/>
    <w:rsid w:val="00375C49"/>
    <w:rsid w:val="0037645D"/>
    <w:rsid w:val="0037649D"/>
    <w:rsid w:val="00380544"/>
    <w:rsid w:val="003825F9"/>
    <w:rsid w:val="003850C0"/>
    <w:rsid w:val="0038589D"/>
    <w:rsid w:val="00386465"/>
    <w:rsid w:val="003904BE"/>
    <w:rsid w:val="00397A3B"/>
    <w:rsid w:val="003A06FA"/>
    <w:rsid w:val="003A075B"/>
    <w:rsid w:val="003A206A"/>
    <w:rsid w:val="003A3284"/>
    <w:rsid w:val="003A3E3D"/>
    <w:rsid w:val="003A4BBF"/>
    <w:rsid w:val="003B1997"/>
    <w:rsid w:val="003B221A"/>
    <w:rsid w:val="003B2C7D"/>
    <w:rsid w:val="003B347F"/>
    <w:rsid w:val="003B4E64"/>
    <w:rsid w:val="003B528D"/>
    <w:rsid w:val="003B7AB4"/>
    <w:rsid w:val="003C475A"/>
    <w:rsid w:val="003C584F"/>
    <w:rsid w:val="003C72DB"/>
    <w:rsid w:val="003C76E0"/>
    <w:rsid w:val="003D0EFB"/>
    <w:rsid w:val="003D1C56"/>
    <w:rsid w:val="003D231D"/>
    <w:rsid w:val="003D2537"/>
    <w:rsid w:val="003D3A66"/>
    <w:rsid w:val="003D4F5D"/>
    <w:rsid w:val="003E036B"/>
    <w:rsid w:val="003E1289"/>
    <w:rsid w:val="003E2C98"/>
    <w:rsid w:val="003E769A"/>
    <w:rsid w:val="003E7BD4"/>
    <w:rsid w:val="003F0537"/>
    <w:rsid w:val="003F4C2E"/>
    <w:rsid w:val="003F5AAF"/>
    <w:rsid w:val="004029DC"/>
    <w:rsid w:val="00407087"/>
    <w:rsid w:val="0041021C"/>
    <w:rsid w:val="00414184"/>
    <w:rsid w:val="00415033"/>
    <w:rsid w:val="00416A92"/>
    <w:rsid w:val="00417CA4"/>
    <w:rsid w:val="00433773"/>
    <w:rsid w:val="00433EFC"/>
    <w:rsid w:val="004351CA"/>
    <w:rsid w:val="00436645"/>
    <w:rsid w:val="00437CAB"/>
    <w:rsid w:val="00446428"/>
    <w:rsid w:val="00447C44"/>
    <w:rsid w:val="004504DF"/>
    <w:rsid w:val="00450AD4"/>
    <w:rsid w:val="00450F2A"/>
    <w:rsid w:val="0045498F"/>
    <w:rsid w:val="004568EB"/>
    <w:rsid w:val="00460D19"/>
    <w:rsid w:val="0046601D"/>
    <w:rsid w:val="00471D3D"/>
    <w:rsid w:val="00473CC0"/>
    <w:rsid w:val="00474F28"/>
    <w:rsid w:val="00475EAA"/>
    <w:rsid w:val="00482331"/>
    <w:rsid w:val="004901C9"/>
    <w:rsid w:val="00491BEE"/>
    <w:rsid w:val="00492983"/>
    <w:rsid w:val="00492CBA"/>
    <w:rsid w:val="0049492C"/>
    <w:rsid w:val="00495228"/>
    <w:rsid w:val="00495986"/>
    <w:rsid w:val="00496750"/>
    <w:rsid w:val="004A1E63"/>
    <w:rsid w:val="004A2593"/>
    <w:rsid w:val="004A26EE"/>
    <w:rsid w:val="004A383A"/>
    <w:rsid w:val="004A6389"/>
    <w:rsid w:val="004A7428"/>
    <w:rsid w:val="004B60CD"/>
    <w:rsid w:val="004B6666"/>
    <w:rsid w:val="004B7723"/>
    <w:rsid w:val="004C050C"/>
    <w:rsid w:val="004C077E"/>
    <w:rsid w:val="004C232A"/>
    <w:rsid w:val="004D0273"/>
    <w:rsid w:val="004D0641"/>
    <w:rsid w:val="004D07BE"/>
    <w:rsid w:val="004D153E"/>
    <w:rsid w:val="004D1799"/>
    <w:rsid w:val="004D229E"/>
    <w:rsid w:val="004D2E11"/>
    <w:rsid w:val="004D5AED"/>
    <w:rsid w:val="004E0784"/>
    <w:rsid w:val="004E1483"/>
    <w:rsid w:val="004E3C4F"/>
    <w:rsid w:val="004E509E"/>
    <w:rsid w:val="004E6121"/>
    <w:rsid w:val="004E7BD9"/>
    <w:rsid w:val="004F1EE7"/>
    <w:rsid w:val="004F40D8"/>
    <w:rsid w:val="004F443F"/>
    <w:rsid w:val="004F6ADA"/>
    <w:rsid w:val="004F6BB2"/>
    <w:rsid w:val="00502C52"/>
    <w:rsid w:val="00505D55"/>
    <w:rsid w:val="00510A20"/>
    <w:rsid w:val="00514AC1"/>
    <w:rsid w:val="00516654"/>
    <w:rsid w:val="00516698"/>
    <w:rsid w:val="00521BE1"/>
    <w:rsid w:val="0052304A"/>
    <w:rsid w:val="0053055F"/>
    <w:rsid w:val="00534C41"/>
    <w:rsid w:val="00535E66"/>
    <w:rsid w:val="00536587"/>
    <w:rsid w:val="0054015A"/>
    <w:rsid w:val="00541945"/>
    <w:rsid w:val="005430B9"/>
    <w:rsid w:val="00543D65"/>
    <w:rsid w:val="00544165"/>
    <w:rsid w:val="005449B5"/>
    <w:rsid w:val="00545528"/>
    <w:rsid w:val="005458B0"/>
    <w:rsid w:val="00550172"/>
    <w:rsid w:val="00554A8A"/>
    <w:rsid w:val="005552F5"/>
    <w:rsid w:val="00555AF3"/>
    <w:rsid w:val="0055611A"/>
    <w:rsid w:val="00556377"/>
    <w:rsid w:val="005573CE"/>
    <w:rsid w:val="0056117C"/>
    <w:rsid w:val="0056187B"/>
    <w:rsid w:val="0056346A"/>
    <w:rsid w:val="005651A1"/>
    <w:rsid w:val="005700A8"/>
    <w:rsid w:val="00570B68"/>
    <w:rsid w:val="00570C68"/>
    <w:rsid w:val="0057305C"/>
    <w:rsid w:val="005752DA"/>
    <w:rsid w:val="005771E6"/>
    <w:rsid w:val="00580597"/>
    <w:rsid w:val="00585D3B"/>
    <w:rsid w:val="00587497"/>
    <w:rsid w:val="00590849"/>
    <w:rsid w:val="005915B2"/>
    <w:rsid w:val="00592A23"/>
    <w:rsid w:val="00596C21"/>
    <w:rsid w:val="005A11AA"/>
    <w:rsid w:val="005A13D9"/>
    <w:rsid w:val="005B2D34"/>
    <w:rsid w:val="005B38D5"/>
    <w:rsid w:val="005B4509"/>
    <w:rsid w:val="005B77E5"/>
    <w:rsid w:val="005C0054"/>
    <w:rsid w:val="005C0072"/>
    <w:rsid w:val="005C1836"/>
    <w:rsid w:val="005C4436"/>
    <w:rsid w:val="005C777F"/>
    <w:rsid w:val="005E21DA"/>
    <w:rsid w:val="005E3102"/>
    <w:rsid w:val="005E414A"/>
    <w:rsid w:val="005E6870"/>
    <w:rsid w:val="005F0427"/>
    <w:rsid w:val="005F1664"/>
    <w:rsid w:val="005F403E"/>
    <w:rsid w:val="005F45BB"/>
    <w:rsid w:val="005F4CF1"/>
    <w:rsid w:val="005F6C70"/>
    <w:rsid w:val="005F6C73"/>
    <w:rsid w:val="00600CC4"/>
    <w:rsid w:val="0060425B"/>
    <w:rsid w:val="00612093"/>
    <w:rsid w:val="00612E54"/>
    <w:rsid w:val="00613FE2"/>
    <w:rsid w:val="006140A9"/>
    <w:rsid w:val="006160D6"/>
    <w:rsid w:val="006164BD"/>
    <w:rsid w:val="006165F7"/>
    <w:rsid w:val="00622E09"/>
    <w:rsid w:val="00623400"/>
    <w:rsid w:val="0062479D"/>
    <w:rsid w:val="00624A3F"/>
    <w:rsid w:val="006252A6"/>
    <w:rsid w:val="00625B6A"/>
    <w:rsid w:val="006264B3"/>
    <w:rsid w:val="00631039"/>
    <w:rsid w:val="00634190"/>
    <w:rsid w:val="006348B8"/>
    <w:rsid w:val="00635800"/>
    <w:rsid w:val="00635A4B"/>
    <w:rsid w:val="00635ECC"/>
    <w:rsid w:val="00636A6F"/>
    <w:rsid w:val="00637602"/>
    <w:rsid w:val="006416B3"/>
    <w:rsid w:val="00641E39"/>
    <w:rsid w:val="00642C27"/>
    <w:rsid w:val="006444C8"/>
    <w:rsid w:val="006457CB"/>
    <w:rsid w:val="00645C68"/>
    <w:rsid w:val="00646B83"/>
    <w:rsid w:val="00647FD2"/>
    <w:rsid w:val="006502B0"/>
    <w:rsid w:val="00656FDC"/>
    <w:rsid w:val="00657B4E"/>
    <w:rsid w:val="006608D2"/>
    <w:rsid w:val="00660CB1"/>
    <w:rsid w:val="00661FC0"/>
    <w:rsid w:val="00673893"/>
    <w:rsid w:val="006758F2"/>
    <w:rsid w:val="00677AC6"/>
    <w:rsid w:val="0068387C"/>
    <w:rsid w:val="00686624"/>
    <w:rsid w:val="00687ED3"/>
    <w:rsid w:val="00694E6A"/>
    <w:rsid w:val="0069618D"/>
    <w:rsid w:val="006979CD"/>
    <w:rsid w:val="006A0650"/>
    <w:rsid w:val="006A0774"/>
    <w:rsid w:val="006A1741"/>
    <w:rsid w:val="006A443A"/>
    <w:rsid w:val="006A46F2"/>
    <w:rsid w:val="006B19C1"/>
    <w:rsid w:val="006B3C99"/>
    <w:rsid w:val="006B4404"/>
    <w:rsid w:val="006B695B"/>
    <w:rsid w:val="006C2249"/>
    <w:rsid w:val="006C39F5"/>
    <w:rsid w:val="006C621D"/>
    <w:rsid w:val="006D136D"/>
    <w:rsid w:val="006D5CC8"/>
    <w:rsid w:val="006D6A83"/>
    <w:rsid w:val="006D6E09"/>
    <w:rsid w:val="006E0D87"/>
    <w:rsid w:val="006E1AFB"/>
    <w:rsid w:val="006E4F21"/>
    <w:rsid w:val="006E5545"/>
    <w:rsid w:val="006E608D"/>
    <w:rsid w:val="006E7430"/>
    <w:rsid w:val="006F426D"/>
    <w:rsid w:val="006F5A73"/>
    <w:rsid w:val="006F6A0C"/>
    <w:rsid w:val="006F7AAC"/>
    <w:rsid w:val="00700C0D"/>
    <w:rsid w:val="00704511"/>
    <w:rsid w:val="0070462D"/>
    <w:rsid w:val="00704D5A"/>
    <w:rsid w:val="007057E4"/>
    <w:rsid w:val="00712245"/>
    <w:rsid w:val="00713831"/>
    <w:rsid w:val="00713EEE"/>
    <w:rsid w:val="0071531B"/>
    <w:rsid w:val="00716B7C"/>
    <w:rsid w:val="00721D26"/>
    <w:rsid w:val="00722F28"/>
    <w:rsid w:val="00722F29"/>
    <w:rsid w:val="00723A03"/>
    <w:rsid w:val="00724C48"/>
    <w:rsid w:val="00725960"/>
    <w:rsid w:val="00731E7E"/>
    <w:rsid w:val="0074242B"/>
    <w:rsid w:val="00743DEA"/>
    <w:rsid w:val="00752461"/>
    <w:rsid w:val="007533CC"/>
    <w:rsid w:val="007538FC"/>
    <w:rsid w:val="00753DA0"/>
    <w:rsid w:val="00754FD7"/>
    <w:rsid w:val="0075651B"/>
    <w:rsid w:val="00756830"/>
    <w:rsid w:val="00756C75"/>
    <w:rsid w:val="00760291"/>
    <w:rsid w:val="00761E03"/>
    <w:rsid w:val="00763954"/>
    <w:rsid w:val="0076608E"/>
    <w:rsid w:val="00766573"/>
    <w:rsid w:val="00767274"/>
    <w:rsid w:val="007717EC"/>
    <w:rsid w:val="00772A3D"/>
    <w:rsid w:val="0077327B"/>
    <w:rsid w:val="00773E92"/>
    <w:rsid w:val="007744CC"/>
    <w:rsid w:val="007747A6"/>
    <w:rsid w:val="007751AC"/>
    <w:rsid w:val="00776421"/>
    <w:rsid w:val="00776AFD"/>
    <w:rsid w:val="00781629"/>
    <w:rsid w:val="00791C9A"/>
    <w:rsid w:val="007935FC"/>
    <w:rsid w:val="00794341"/>
    <w:rsid w:val="007949AA"/>
    <w:rsid w:val="007958F6"/>
    <w:rsid w:val="00795E18"/>
    <w:rsid w:val="007A00CB"/>
    <w:rsid w:val="007A248C"/>
    <w:rsid w:val="007A2F1C"/>
    <w:rsid w:val="007A6144"/>
    <w:rsid w:val="007B06D0"/>
    <w:rsid w:val="007B44C6"/>
    <w:rsid w:val="007B7907"/>
    <w:rsid w:val="007C41D2"/>
    <w:rsid w:val="007C62D3"/>
    <w:rsid w:val="007C6E72"/>
    <w:rsid w:val="007C7EE2"/>
    <w:rsid w:val="007D194A"/>
    <w:rsid w:val="007D2A50"/>
    <w:rsid w:val="007D476D"/>
    <w:rsid w:val="007D5174"/>
    <w:rsid w:val="007D75C0"/>
    <w:rsid w:val="007D7ACF"/>
    <w:rsid w:val="007E148F"/>
    <w:rsid w:val="007E1B60"/>
    <w:rsid w:val="007E1F44"/>
    <w:rsid w:val="007E3DA9"/>
    <w:rsid w:val="007E699E"/>
    <w:rsid w:val="007E718C"/>
    <w:rsid w:val="007F1501"/>
    <w:rsid w:val="007F16B3"/>
    <w:rsid w:val="007F2CE9"/>
    <w:rsid w:val="007F33DB"/>
    <w:rsid w:val="007F35DE"/>
    <w:rsid w:val="007F3C77"/>
    <w:rsid w:val="007F6DCC"/>
    <w:rsid w:val="007F715A"/>
    <w:rsid w:val="007F7562"/>
    <w:rsid w:val="008068AA"/>
    <w:rsid w:val="00813005"/>
    <w:rsid w:val="00813830"/>
    <w:rsid w:val="008145F6"/>
    <w:rsid w:val="008149B3"/>
    <w:rsid w:val="008149BD"/>
    <w:rsid w:val="00815859"/>
    <w:rsid w:val="0082126A"/>
    <w:rsid w:val="00827492"/>
    <w:rsid w:val="0083040C"/>
    <w:rsid w:val="00833F13"/>
    <w:rsid w:val="008400AE"/>
    <w:rsid w:val="00840687"/>
    <w:rsid w:val="00840AAF"/>
    <w:rsid w:val="00841004"/>
    <w:rsid w:val="0084480F"/>
    <w:rsid w:val="00844B32"/>
    <w:rsid w:val="00846BEE"/>
    <w:rsid w:val="00850FB4"/>
    <w:rsid w:val="008562A7"/>
    <w:rsid w:val="00856982"/>
    <w:rsid w:val="0085745A"/>
    <w:rsid w:val="00864706"/>
    <w:rsid w:val="00866237"/>
    <w:rsid w:val="008677FF"/>
    <w:rsid w:val="00870EFF"/>
    <w:rsid w:val="00874A73"/>
    <w:rsid w:val="00875312"/>
    <w:rsid w:val="00876129"/>
    <w:rsid w:val="00892594"/>
    <w:rsid w:val="008933B0"/>
    <w:rsid w:val="0089767C"/>
    <w:rsid w:val="008A04C6"/>
    <w:rsid w:val="008A6A85"/>
    <w:rsid w:val="008B2332"/>
    <w:rsid w:val="008B337F"/>
    <w:rsid w:val="008B5F29"/>
    <w:rsid w:val="008B628B"/>
    <w:rsid w:val="008C03BF"/>
    <w:rsid w:val="008C0E1C"/>
    <w:rsid w:val="008C0F32"/>
    <w:rsid w:val="008C263B"/>
    <w:rsid w:val="008C2A16"/>
    <w:rsid w:val="008C431C"/>
    <w:rsid w:val="008C4E1E"/>
    <w:rsid w:val="008C6A6B"/>
    <w:rsid w:val="008C79ED"/>
    <w:rsid w:val="008D013B"/>
    <w:rsid w:val="008D7F73"/>
    <w:rsid w:val="008E01D3"/>
    <w:rsid w:val="008E11EB"/>
    <w:rsid w:val="008E1CE0"/>
    <w:rsid w:val="008E24D3"/>
    <w:rsid w:val="008E2719"/>
    <w:rsid w:val="008E4967"/>
    <w:rsid w:val="008E5947"/>
    <w:rsid w:val="008E5F43"/>
    <w:rsid w:val="008E6F77"/>
    <w:rsid w:val="00901BE9"/>
    <w:rsid w:val="00906AC4"/>
    <w:rsid w:val="009070FE"/>
    <w:rsid w:val="009104FF"/>
    <w:rsid w:val="00910DE5"/>
    <w:rsid w:val="009111B8"/>
    <w:rsid w:val="009113C1"/>
    <w:rsid w:val="0092075B"/>
    <w:rsid w:val="0092398B"/>
    <w:rsid w:val="00923A17"/>
    <w:rsid w:val="0093340A"/>
    <w:rsid w:val="00934D08"/>
    <w:rsid w:val="009422FF"/>
    <w:rsid w:val="0094537C"/>
    <w:rsid w:val="00947B1F"/>
    <w:rsid w:val="00951F70"/>
    <w:rsid w:val="00954235"/>
    <w:rsid w:val="00955F0C"/>
    <w:rsid w:val="009616DD"/>
    <w:rsid w:val="00965936"/>
    <w:rsid w:val="00970D32"/>
    <w:rsid w:val="009721FE"/>
    <w:rsid w:val="0097282F"/>
    <w:rsid w:val="00975023"/>
    <w:rsid w:val="009755C5"/>
    <w:rsid w:val="00990331"/>
    <w:rsid w:val="00993813"/>
    <w:rsid w:val="00993932"/>
    <w:rsid w:val="00996CC2"/>
    <w:rsid w:val="009A3B29"/>
    <w:rsid w:val="009A402B"/>
    <w:rsid w:val="009A754A"/>
    <w:rsid w:val="009B114B"/>
    <w:rsid w:val="009B2DAC"/>
    <w:rsid w:val="009B653A"/>
    <w:rsid w:val="009B67CB"/>
    <w:rsid w:val="009B7D09"/>
    <w:rsid w:val="009B7D17"/>
    <w:rsid w:val="009C01D6"/>
    <w:rsid w:val="009C0C24"/>
    <w:rsid w:val="009D183E"/>
    <w:rsid w:val="009D42C2"/>
    <w:rsid w:val="009D4633"/>
    <w:rsid w:val="009D4BC4"/>
    <w:rsid w:val="009D4E4F"/>
    <w:rsid w:val="009D529C"/>
    <w:rsid w:val="009D636E"/>
    <w:rsid w:val="009E1293"/>
    <w:rsid w:val="009E1DDC"/>
    <w:rsid w:val="009E41A0"/>
    <w:rsid w:val="009E620C"/>
    <w:rsid w:val="009E7B87"/>
    <w:rsid w:val="009E7C32"/>
    <w:rsid w:val="009F1ED0"/>
    <w:rsid w:val="009F2FDA"/>
    <w:rsid w:val="009F5AD9"/>
    <w:rsid w:val="009F67D0"/>
    <w:rsid w:val="009F708B"/>
    <w:rsid w:val="009F7402"/>
    <w:rsid w:val="009F7939"/>
    <w:rsid w:val="009F7D6F"/>
    <w:rsid w:val="00A003F6"/>
    <w:rsid w:val="00A007B6"/>
    <w:rsid w:val="00A049AC"/>
    <w:rsid w:val="00A04F19"/>
    <w:rsid w:val="00A06221"/>
    <w:rsid w:val="00A07968"/>
    <w:rsid w:val="00A11A01"/>
    <w:rsid w:val="00A135CE"/>
    <w:rsid w:val="00A1517D"/>
    <w:rsid w:val="00A15709"/>
    <w:rsid w:val="00A16E86"/>
    <w:rsid w:val="00A17E66"/>
    <w:rsid w:val="00A2075C"/>
    <w:rsid w:val="00A20FC6"/>
    <w:rsid w:val="00A25C30"/>
    <w:rsid w:val="00A30018"/>
    <w:rsid w:val="00A30CDF"/>
    <w:rsid w:val="00A329E9"/>
    <w:rsid w:val="00A3479A"/>
    <w:rsid w:val="00A367BA"/>
    <w:rsid w:val="00A44562"/>
    <w:rsid w:val="00A50A0E"/>
    <w:rsid w:val="00A52B90"/>
    <w:rsid w:val="00A5536F"/>
    <w:rsid w:val="00A55460"/>
    <w:rsid w:val="00A55717"/>
    <w:rsid w:val="00A57AED"/>
    <w:rsid w:val="00A62BB6"/>
    <w:rsid w:val="00A63329"/>
    <w:rsid w:val="00A6421F"/>
    <w:rsid w:val="00A64A58"/>
    <w:rsid w:val="00A6731E"/>
    <w:rsid w:val="00A67A10"/>
    <w:rsid w:val="00A747E6"/>
    <w:rsid w:val="00A75BEB"/>
    <w:rsid w:val="00A75EA9"/>
    <w:rsid w:val="00A764EB"/>
    <w:rsid w:val="00A77673"/>
    <w:rsid w:val="00A777CE"/>
    <w:rsid w:val="00A827CB"/>
    <w:rsid w:val="00A83FB5"/>
    <w:rsid w:val="00A84221"/>
    <w:rsid w:val="00A85EB2"/>
    <w:rsid w:val="00A861FA"/>
    <w:rsid w:val="00A872C9"/>
    <w:rsid w:val="00A90E12"/>
    <w:rsid w:val="00A91237"/>
    <w:rsid w:val="00A94838"/>
    <w:rsid w:val="00A94B16"/>
    <w:rsid w:val="00A95450"/>
    <w:rsid w:val="00A95CF0"/>
    <w:rsid w:val="00A969A0"/>
    <w:rsid w:val="00A96B52"/>
    <w:rsid w:val="00A97026"/>
    <w:rsid w:val="00A97D47"/>
    <w:rsid w:val="00AA2B8F"/>
    <w:rsid w:val="00AA6A92"/>
    <w:rsid w:val="00AB0E3E"/>
    <w:rsid w:val="00AB1438"/>
    <w:rsid w:val="00AB1E19"/>
    <w:rsid w:val="00AB250F"/>
    <w:rsid w:val="00AB2B41"/>
    <w:rsid w:val="00AB3B7C"/>
    <w:rsid w:val="00AB5634"/>
    <w:rsid w:val="00AB568C"/>
    <w:rsid w:val="00AB69F9"/>
    <w:rsid w:val="00AC00F9"/>
    <w:rsid w:val="00AC447E"/>
    <w:rsid w:val="00AC6990"/>
    <w:rsid w:val="00AC7958"/>
    <w:rsid w:val="00AD3B35"/>
    <w:rsid w:val="00AD54FC"/>
    <w:rsid w:val="00AD7912"/>
    <w:rsid w:val="00AE1A5A"/>
    <w:rsid w:val="00AE4752"/>
    <w:rsid w:val="00AE487D"/>
    <w:rsid w:val="00AE7E15"/>
    <w:rsid w:val="00AF1C24"/>
    <w:rsid w:val="00AF23BE"/>
    <w:rsid w:val="00B03BB8"/>
    <w:rsid w:val="00B04185"/>
    <w:rsid w:val="00B07974"/>
    <w:rsid w:val="00B10023"/>
    <w:rsid w:val="00B13EEB"/>
    <w:rsid w:val="00B147D6"/>
    <w:rsid w:val="00B14A14"/>
    <w:rsid w:val="00B21BA5"/>
    <w:rsid w:val="00B231D5"/>
    <w:rsid w:val="00B26793"/>
    <w:rsid w:val="00B340A7"/>
    <w:rsid w:val="00B366A2"/>
    <w:rsid w:val="00B43447"/>
    <w:rsid w:val="00B44491"/>
    <w:rsid w:val="00B47D28"/>
    <w:rsid w:val="00B50196"/>
    <w:rsid w:val="00B5303E"/>
    <w:rsid w:val="00B54100"/>
    <w:rsid w:val="00B54807"/>
    <w:rsid w:val="00B54B04"/>
    <w:rsid w:val="00B54D63"/>
    <w:rsid w:val="00B57527"/>
    <w:rsid w:val="00B63857"/>
    <w:rsid w:val="00B6461F"/>
    <w:rsid w:val="00B700F8"/>
    <w:rsid w:val="00B762AE"/>
    <w:rsid w:val="00B77332"/>
    <w:rsid w:val="00B81DFB"/>
    <w:rsid w:val="00B84B56"/>
    <w:rsid w:val="00B86284"/>
    <w:rsid w:val="00B86BD6"/>
    <w:rsid w:val="00B92C20"/>
    <w:rsid w:val="00B93B69"/>
    <w:rsid w:val="00BA32CA"/>
    <w:rsid w:val="00BA5196"/>
    <w:rsid w:val="00BA7DE6"/>
    <w:rsid w:val="00BB1588"/>
    <w:rsid w:val="00BB1A0E"/>
    <w:rsid w:val="00BB7099"/>
    <w:rsid w:val="00BC0085"/>
    <w:rsid w:val="00BC15BE"/>
    <w:rsid w:val="00BC374C"/>
    <w:rsid w:val="00BD0D8B"/>
    <w:rsid w:val="00BD60AB"/>
    <w:rsid w:val="00BD6758"/>
    <w:rsid w:val="00BE18AF"/>
    <w:rsid w:val="00BE21D9"/>
    <w:rsid w:val="00BE4D4C"/>
    <w:rsid w:val="00BF24FB"/>
    <w:rsid w:val="00BF4265"/>
    <w:rsid w:val="00BF44FF"/>
    <w:rsid w:val="00BF4668"/>
    <w:rsid w:val="00BF4AB0"/>
    <w:rsid w:val="00C01C73"/>
    <w:rsid w:val="00C02C9F"/>
    <w:rsid w:val="00C049C7"/>
    <w:rsid w:val="00C04A46"/>
    <w:rsid w:val="00C04FCD"/>
    <w:rsid w:val="00C05E05"/>
    <w:rsid w:val="00C0708A"/>
    <w:rsid w:val="00C10D8D"/>
    <w:rsid w:val="00C11CF0"/>
    <w:rsid w:val="00C12ED4"/>
    <w:rsid w:val="00C22E8C"/>
    <w:rsid w:val="00C22FE6"/>
    <w:rsid w:val="00C233FF"/>
    <w:rsid w:val="00C25C2E"/>
    <w:rsid w:val="00C25D37"/>
    <w:rsid w:val="00C27C08"/>
    <w:rsid w:val="00C3304D"/>
    <w:rsid w:val="00C34338"/>
    <w:rsid w:val="00C34884"/>
    <w:rsid w:val="00C402E4"/>
    <w:rsid w:val="00C4036E"/>
    <w:rsid w:val="00C43EAE"/>
    <w:rsid w:val="00C472B1"/>
    <w:rsid w:val="00C50E48"/>
    <w:rsid w:val="00C5190C"/>
    <w:rsid w:val="00C51E9D"/>
    <w:rsid w:val="00C60FE4"/>
    <w:rsid w:val="00C62059"/>
    <w:rsid w:val="00C63914"/>
    <w:rsid w:val="00C773AC"/>
    <w:rsid w:val="00C81F21"/>
    <w:rsid w:val="00C848A5"/>
    <w:rsid w:val="00C85FF2"/>
    <w:rsid w:val="00C91A7B"/>
    <w:rsid w:val="00C92FD6"/>
    <w:rsid w:val="00C937CD"/>
    <w:rsid w:val="00C94766"/>
    <w:rsid w:val="00C97219"/>
    <w:rsid w:val="00CA363F"/>
    <w:rsid w:val="00CA67E9"/>
    <w:rsid w:val="00CB133E"/>
    <w:rsid w:val="00CB1605"/>
    <w:rsid w:val="00CB482E"/>
    <w:rsid w:val="00CB4CE6"/>
    <w:rsid w:val="00CB558E"/>
    <w:rsid w:val="00CB64D5"/>
    <w:rsid w:val="00CB7808"/>
    <w:rsid w:val="00CC18F3"/>
    <w:rsid w:val="00CC2B42"/>
    <w:rsid w:val="00CC4C31"/>
    <w:rsid w:val="00CC5406"/>
    <w:rsid w:val="00CC67A5"/>
    <w:rsid w:val="00CC7DDC"/>
    <w:rsid w:val="00CD06D3"/>
    <w:rsid w:val="00CD6152"/>
    <w:rsid w:val="00CE0D12"/>
    <w:rsid w:val="00CE166C"/>
    <w:rsid w:val="00CE3F6F"/>
    <w:rsid w:val="00CE48C0"/>
    <w:rsid w:val="00CE5EA2"/>
    <w:rsid w:val="00CF2268"/>
    <w:rsid w:val="00CF288A"/>
    <w:rsid w:val="00CF302B"/>
    <w:rsid w:val="00CF51DB"/>
    <w:rsid w:val="00CF541F"/>
    <w:rsid w:val="00CF63AB"/>
    <w:rsid w:val="00CF76A6"/>
    <w:rsid w:val="00D01998"/>
    <w:rsid w:val="00D019B5"/>
    <w:rsid w:val="00D02C71"/>
    <w:rsid w:val="00D039BF"/>
    <w:rsid w:val="00D05473"/>
    <w:rsid w:val="00D0626C"/>
    <w:rsid w:val="00D07126"/>
    <w:rsid w:val="00D1327C"/>
    <w:rsid w:val="00D141C1"/>
    <w:rsid w:val="00D1616A"/>
    <w:rsid w:val="00D16F72"/>
    <w:rsid w:val="00D24562"/>
    <w:rsid w:val="00D32CC0"/>
    <w:rsid w:val="00D33A7D"/>
    <w:rsid w:val="00D341D9"/>
    <w:rsid w:val="00D41266"/>
    <w:rsid w:val="00D41859"/>
    <w:rsid w:val="00D41F20"/>
    <w:rsid w:val="00D434BA"/>
    <w:rsid w:val="00D438E5"/>
    <w:rsid w:val="00D46A90"/>
    <w:rsid w:val="00D51433"/>
    <w:rsid w:val="00D51BD8"/>
    <w:rsid w:val="00D53438"/>
    <w:rsid w:val="00D55CE5"/>
    <w:rsid w:val="00D6174A"/>
    <w:rsid w:val="00D63201"/>
    <w:rsid w:val="00D66348"/>
    <w:rsid w:val="00D66C3E"/>
    <w:rsid w:val="00D66FEF"/>
    <w:rsid w:val="00D72EB2"/>
    <w:rsid w:val="00D77CAB"/>
    <w:rsid w:val="00D801AA"/>
    <w:rsid w:val="00D81153"/>
    <w:rsid w:val="00D93557"/>
    <w:rsid w:val="00D95426"/>
    <w:rsid w:val="00D97361"/>
    <w:rsid w:val="00D974C7"/>
    <w:rsid w:val="00D97921"/>
    <w:rsid w:val="00D97EA3"/>
    <w:rsid w:val="00DA36BF"/>
    <w:rsid w:val="00DA4A7A"/>
    <w:rsid w:val="00DA7175"/>
    <w:rsid w:val="00DA7CE1"/>
    <w:rsid w:val="00DB0DB6"/>
    <w:rsid w:val="00DB2EA8"/>
    <w:rsid w:val="00DB4473"/>
    <w:rsid w:val="00DB6A4D"/>
    <w:rsid w:val="00DC0A5E"/>
    <w:rsid w:val="00DC1C10"/>
    <w:rsid w:val="00DC1FDD"/>
    <w:rsid w:val="00DC22FA"/>
    <w:rsid w:val="00DC33D7"/>
    <w:rsid w:val="00DC5F35"/>
    <w:rsid w:val="00DD0131"/>
    <w:rsid w:val="00DD0EAC"/>
    <w:rsid w:val="00DD1B61"/>
    <w:rsid w:val="00DE23A3"/>
    <w:rsid w:val="00DE4072"/>
    <w:rsid w:val="00DE4CEB"/>
    <w:rsid w:val="00DE5D3A"/>
    <w:rsid w:val="00DE7367"/>
    <w:rsid w:val="00DE77A4"/>
    <w:rsid w:val="00DF0983"/>
    <w:rsid w:val="00DF35B7"/>
    <w:rsid w:val="00DF52B7"/>
    <w:rsid w:val="00DF7EF2"/>
    <w:rsid w:val="00E00D94"/>
    <w:rsid w:val="00E01715"/>
    <w:rsid w:val="00E032FE"/>
    <w:rsid w:val="00E06E16"/>
    <w:rsid w:val="00E07DEA"/>
    <w:rsid w:val="00E11571"/>
    <w:rsid w:val="00E13011"/>
    <w:rsid w:val="00E14A7C"/>
    <w:rsid w:val="00E1700B"/>
    <w:rsid w:val="00E2370A"/>
    <w:rsid w:val="00E2389A"/>
    <w:rsid w:val="00E24270"/>
    <w:rsid w:val="00E259BB"/>
    <w:rsid w:val="00E4139D"/>
    <w:rsid w:val="00E45EBB"/>
    <w:rsid w:val="00E52285"/>
    <w:rsid w:val="00E54D56"/>
    <w:rsid w:val="00E55CCE"/>
    <w:rsid w:val="00E56B17"/>
    <w:rsid w:val="00E5702A"/>
    <w:rsid w:val="00E577B0"/>
    <w:rsid w:val="00E57FF0"/>
    <w:rsid w:val="00E60BBD"/>
    <w:rsid w:val="00E61DC9"/>
    <w:rsid w:val="00E622D2"/>
    <w:rsid w:val="00E6236D"/>
    <w:rsid w:val="00E63B82"/>
    <w:rsid w:val="00E65302"/>
    <w:rsid w:val="00E7025C"/>
    <w:rsid w:val="00E71EB3"/>
    <w:rsid w:val="00E727B6"/>
    <w:rsid w:val="00E72D28"/>
    <w:rsid w:val="00E73DAF"/>
    <w:rsid w:val="00E7496D"/>
    <w:rsid w:val="00E76778"/>
    <w:rsid w:val="00E77994"/>
    <w:rsid w:val="00E836B7"/>
    <w:rsid w:val="00E87BB7"/>
    <w:rsid w:val="00E91108"/>
    <w:rsid w:val="00E912C1"/>
    <w:rsid w:val="00E9553F"/>
    <w:rsid w:val="00E96788"/>
    <w:rsid w:val="00EA1005"/>
    <w:rsid w:val="00EA34C8"/>
    <w:rsid w:val="00EA6DE9"/>
    <w:rsid w:val="00EB2A66"/>
    <w:rsid w:val="00EB4555"/>
    <w:rsid w:val="00EB5FC5"/>
    <w:rsid w:val="00EB612A"/>
    <w:rsid w:val="00EB66AD"/>
    <w:rsid w:val="00EB6E2A"/>
    <w:rsid w:val="00EB776A"/>
    <w:rsid w:val="00EC31C3"/>
    <w:rsid w:val="00EC6638"/>
    <w:rsid w:val="00ED1299"/>
    <w:rsid w:val="00ED3A3D"/>
    <w:rsid w:val="00ED5807"/>
    <w:rsid w:val="00ED6894"/>
    <w:rsid w:val="00ED7D78"/>
    <w:rsid w:val="00EE36E2"/>
    <w:rsid w:val="00EE3EC0"/>
    <w:rsid w:val="00EE55F0"/>
    <w:rsid w:val="00EF0B2D"/>
    <w:rsid w:val="00EF2839"/>
    <w:rsid w:val="00EF36A9"/>
    <w:rsid w:val="00EF3DC0"/>
    <w:rsid w:val="00EF4404"/>
    <w:rsid w:val="00EF4CA0"/>
    <w:rsid w:val="00EF7B39"/>
    <w:rsid w:val="00F045FF"/>
    <w:rsid w:val="00F048F0"/>
    <w:rsid w:val="00F063BF"/>
    <w:rsid w:val="00F06D0C"/>
    <w:rsid w:val="00F070AE"/>
    <w:rsid w:val="00F078C7"/>
    <w:rsid w:val="00F10485"/>
    <w:rsid w:val="00F119B9"/>
    <w:rsid w:val="00F121AD"/>
    <w:rsid w:val="00F12B23"/>
    <w:rsid w:val="00F13643"/>
    <w:rsid w:val="00F15EDE"/>
    <w:rsid w:val="00F17704"/>
    <w:rsid w:val="00F21DDF"/>
    <w:rsid w:val="00F221ED"/>
    <w:rsid w:val="00F26AC1"/>
    <w:rsid w:val="00F309FF"/>
    <w:rsid w:val="00F319AF"/>
    <w:rsid w:val="00F36B15"/>
    <w:rsid w:val="00F40676"/>
    <w:rsid w:val="00F42918"/>
    <w:rsid w:val="00F446CD"/>
    <w:rsid w:val="00F457F8"/>
    <w:rsid w:val="00F4745A"/>
    <w:rsid w:val="00F5461E"/>
    <w:rsid w:val="00F578AA"/>
    <w:rsid w:val="00F604BA"/>
    <w:rsid w:val="00F607C2"/>
    <w:rsid w:val="00F6466F"/>
    <w:rsid w:val="00F649B6"/>
    <w:rsid w:val="00F64E37"/>
    <w:rsid w:val="00F64E8A"/>
    <w:rsid w:val="00F674A7"/>
    <w:rsid w:val="00F70872"/>
    <w:rsid w:val="00F7414F"/>
    <w:rsid w:val="00F75228"/>
    <w:rsid w:val="00F76317"/>
    <w:rsid w:val="00F80719"/>
    <w:rsid w:val="00F81DD3"/>
    <w:rsid w:val="00F82BD7"/>
    <w:rsid w:val="00F83027"/>
    <w:rsid w:val="00F87A6A"/>
    <w:rsid w:val="00F9135B"/>
    <w:rsid w:val="00F94FB9"/>
    <w:rsid w:val="00F954CF"/>
    <w:rsid w:val="00F95A74"/>
    <w:rsid w:val="00F975EF"/>
    <w:rsid w:val="00FA2921"/>
    <w:rsid w:val="00FA382C"/>
    <w:rsid w:val="00FA4E14"/>
    <w:rsid w:val="00FA6D5C"/>
    <w:rsid w:val="00FA6DA9"/>
    <w:rsid w:val="00FB0E78"/>
    <w:rsid w:val="00FB1639"/>
    <w:rsid w:val="00FB22D5"/>
    <w:rsid w:val="00FB2B90"/>
    <w:rsid w:val="00FB7B88"/>
    <w:rsid w:val="00FC04DD"/>
    <w:rsid w:val="00FC0EF9"/>
    <w:rsid w:val="00FC13D2"/>
    <w:rsid w:val="00FC152A"/>
    <w:rsid w:val="00FC220F"/>
    <w:rsid w:val="00FC5537"/>
    <w:rsid w:val="00FC5E0B"/>
    <w:rsid w:val="00FD032B"/>
    <w:rsid w:val="00FD0D7C"/>
    <w:rsid w:val="00FD1562"/>
    <w:rsid w:val="00FD21FF"/>
    <w:rsid w:val="00FD3621"/>
    <w:rsid w:val="00FD7219"/>
    <w:rsid w:val="00FE484F"/>
    <w:rsid w:val="00FE51FA"/>
    <w:rsid w:val="00FE5EC2"/>
    <w:rsid w:val="00FF1A4D"/>
    <w:rsid w:val="00FF4E7E"/>
    <w:rsid w:val="00FF5CD9"/>
    <w:rsid w:val="00FF632F"/>
  </w:rsids>
  <m:mathPr>
    <m:mathFont m:val="Cambria Math"/>
    <m:brkBin m:val="before"/>
    <m:brkBinSub m:val="--"/>
    <m:smallFrac m:val="off"/>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57345"/>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ajorHAnsi" w:eastAsiaTheme="minorHAnsi" w:hAnsiTheme="majorHAnsi" w:cstheme="minorBidi"/>
        <w:sz w:val="22"/>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lsdException w:name="heading 2" w:uiPriority="9" w:qFormat="1"/>
    <w:lsdException w:name="heading 3" w:uiPriority="9"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35" w:qFormat="1"/>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Strong" w:locked="1" w:semiHidden="0" w:unhideWhenUsed="0" w:qFormat="1"/>
    <w:lsdException w:name="Emphasis" w:locked="1" w:unhideWhenUsed="0"/>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locked="1" w:semiHidden="0" w:uiPriority="60" w:unhideWhenUsed="0"/>
    <w:lsdException w:name="Light List" w:locked="1" w:semiHidden="0" w:uiPriority="61" w:unhideWhenUsed="0"/>
    <w:lsdException w:name="Light Grid" w:locked="1" w:semiHidden="0" w:uiPriority="62" w:unhideWhenUsed="0"/>
    <w:lsdException w:name="Medium Shading 1" w:locked="1" w:semiHidden="0" w:uiPriority="63" w:unhideWhenUsed="0"/>
    <w:lsdException w:name="Medium Shading 2" w:locked="1" w:semiHidden="0" w:uiPriority="64" w:unhideWhenUsed="0"/>
    <w:lsdException w:name="Medium List 1" w:locked="1" w:semiHidden="0" w:uiPriority="65" w:unhideWhenUsed="0"/>
    <w:lsdException w:name="Medium List 2" w:locked="1" w:semiHidden="0" w:uiPriority="66" w:unhideWhenUsed="0"/>
    <w:lsdException w:name="Medium Grid 1" w:locked="1" w:semiHidden="0" w:uiPriority="67" w:unhideWhenUsed="0"/>
    <w:lsdException w:name="Medium Grid 2" w:locked="1" w:semiHidden="0" w:uiPriority="68" w:unhideWhenUsed="0"/>
    <w:lsdException w:name="Medium Grid 3" w:locked="1" w:semiHidden="0" w:uiPriority="69" w:unhideWhenUsed="0"/>
    <w:lsdException w:name="Dark List" w:locked="1" w:semiHidden="0" w:uiPriority="70" w:unhideWhenUsed="0"/>
    <w:lsdException w:name="Colorful Shading" w:locked="1" w:semiHidden="0" w:uiPriority="71" w:unhideWhenUsed="0"/>
    <w:lsdException w:name="Colorful List" w:locked="1" w:semiHidden="0" w:uiPriority="72" w:unhideWhenUsed="0"/>
    <w:lsdException w:name="Colorful Grid" w:locked="1" w:semiHidden="0" w:uiPriority="73" w:unhideWhenUsed="0"/>
    <w:lsdException w:name="Light Shading Accent 1" w:locked="1" w:semiHidden="0" w:uiPriority="60" w:unhideWhenUsed="0"/>
    <w:lsdException w:name="Light List Accent 1" w:locked="1" w:semiHidden="0" w:uiPriority="61" w:unhideWhenUsed="0"/>
    <w:lsdException w:name="Light Grid Accent 1" w:locked="1" w:semiHidden="0" w:uiPriority="62" w:unhideWhenUsed="0"/>
    <w:lsdException w:name="Medium Shading 1 Accent 1" w:locked="1" w:semiHidden="0" w:uiPriority="63" w:unhideWhenUsed="0"/>
    <w:lsdException w:name="Medium Shading 2 Accent 1" w:locked="1" w:semiHidden="0" w:uiPriority="64" w:unhideWhenUsed="0"/>
    <w:lsdException w:name="Medium List 1 Accent 1" w:locked="1" w:semiHidden="0" w:uiPriority="65" w:unhideWhenUsed="0"/>
    <w:lsdException w:name="Revision" w:unhideWhenUsed="0"/>
    <w:lsdException w:name="List Paragraph" w:locked="1" w:semiHidden="0" w:uiPriority="34" w:unhideWhenUsed="0" w:qFormat="1"/>
    <w:lsdException w:name="Quote" w:locked="1" w:semiHidden="0" w:unhideWhenUsed="0"/>
    <w:lsdException w:name="Intense Quote" w:locked="1" w:unhideWhenUsed="0"/>
    <w:lsdException w:name="Medium List 2 Accent 1" w:locked="1" w:semiHidden="0" w:uiPriority="66" w:unhideWhenUsed="0"/>
    <w:lsdException w:name="Medium Grid 1 Accent 1" w:locked="1" w:semiHidden="0" w:uiPriority="67" w:unhideWhenUsed="0"/>
    <w:lsdException w:name="Medium Grid 2 Accent 1" w:locked="1" w:semiHidden="0" w:uiPriority="68" w:unhideWhenUsed="0"/>
    <w:lsdException w:name="Medium Grid 3 Accent 1" w:locked="1" w:semiHidden="0" w:uiPriority="69" w:unhideWhenUsed="0"/>
    <w:lsdException w:name="Dark List Accent 1" w:locked="1" w:semiHidden="0" w:uiPriority="70" w:unhideWhenUsed="0"/>
    <w:lsdException w:name="Colorful Shading Accent 1" w:locked="1" w:semiHidden="0" w:uiPriority="71" w:unhideWhenUsed="0"/>
    <w:lsdException w:name="Colorful List Accent 1" w:locked="1" w:semiHidden="0" w:uiPriority="72" w:unhideWhenUsed="0"/>
    <w:lsdException w:name="Colorful Grid Accent 1" w:locked="1" w:semiHidden="0" w:uiPriority="73" w:unhideWhenUsed="0"/>
    <w:lsdException w:name="Light Shading Accent 2" w:locked="1" w:semiHidden="0" w:uiPriority="60" w:unhideWhenUsed="0"/>
    <w:lsdException w:name="Light List Accent 2" w:locked="1" w:semiHidden="0" w:uiPriority="61" w:unhideWhenUsed="0"/>
    <w:lsdException w:name="Light Grid Accent 2" w:locked="1" w:semiHidden="0" w:uiPriority="62" w:unhideWhenUsed="0"/>
    <w:lsdException w:name="Medium Shading 1 Accent 2" w:locked="1" w:semiHidden="0" w:uiPriority="63" w:unhideWhenUsed="0"/>
    <w:lsdException w:name="Medium Shading 2 Accent 2" w:locked="1" w:semiHidden="0" w:uiPriority="64" w:unhideWhenUsed="0"/>
    <w:lsdException w:name="Medium List 1 Accent 2" w:locked="1" w:semiHidden="0" w:uiPriority="65" w:unhideWhenUsed="0"/>
    <w:lsdException w:name="Medium List 2 Accent 2" w:locked="1" w:semiHidden="0" w:uiPriority="66" w:unhideWhenUsed="0"/>
    <w:lsdException w:name="Medium Grid 1 Accent 2" w:locked="1" w:semiHidden="0" w:uiPriority="67" w:unhideWhenUsed="0"/>
    <w:lsdException w:name="Medium Grid 2 Accent 2" w:locked="1" w:semiHidden="0" w:uiPriority="68" w:unhideWhenUsed="0"/>
    <w:lsdException w:name="Medium Grid 3 Accent 2" w:locked="1" w:semiHidden="0" w:uiPriority="69" w:unhideWhenUsed="0"/>
    <w:lsdException w:name="Dark List Accent 2" w:locked="1" w:semiHidden="0" w:uiPriority="70" w:unhideWhenUsed="0"/>
    <w:lsdException w:name="Colorful Shading Accent 2" w:locked="1" w:semiHidden="0" w:uiPriority="71" w:unhideWhenUsed="0"/>
    <w:lsdException w:name="Colorful List Accent 2" w:locked="1" w:semiHidden="0" w:uiPriority="72" w:unhideWhenUsed="0"/>
    <w:lsdException w:name="Colorful Grid Accent 2" w:locked="1" w:semiHidden="0" w:uiPriority="73" w:unhideWhenUsed="0"/>
    <w:lsdException w:name="Light Shading Accent 3" w:locked="1" w:semiHidden="0" w:uiPriority="60" w:unhideWhenUsed="0"/>
    <w:lsdException w:name="Light List Accent 3" w:locked="1" w:semiHidden="0" w:uiPriority="61" w:unhideWhenUsed="0"/>
    <w:lsdException w:name="Light Grid Accent 3" w:locked="1" w:semiHidden="0" w:uiPriority="62" w:unhideWhenUsed="0"/>
    <w:lsdException w:name="Medium Shading 1 Accent 3" w:locked="1" w:semiHidden="0" w:uiPriority="63" w:unhideWhenUsed="0"/>
    <w:lsdException w:name="Medium Shading 2 Accent 3" w:locked="1" w:semiHidden="0" w:uiPriority="64" w:unhideWhenUsed="0"/>
    <w:lsdException w:name="Medium List 1 Accent 3" w:locked="1" w:semiHidden="0" w:uiPriority="65" w:unhideWhenUsed="0"/>
    <w:lsdException w:name="Medium List 2 Accent 3" w:locked="1" w:semiHidden="0" w:uiPriority="66" w:unhideWhenUsed="0"/>
    <w:lsdException w:name="Medium Grid 1 Accent 3" w:locked="1" w:semiHidden="0" w:uiPriority="67" w:unhideWhenUsed="0"/>
    <w:lsdException w:name="Medium Grid 2 Accent 3" w:locked="1" w:semiHidden="0" w:uiPriority="68" w:unhideWhenUsed="0"/>
    <w:lsdException w:name="Medium Grid 3 Accent 3" w:locked="1" w:semiHidden="0" w:uiPriority="69" w:unhideWhenUsed="0"/>
    <w:lsdException w:name="Dark List Accent 3" w:locked="1" w:semiHidden="0" w:uiPriority="70" w:unhideWhenUsed="0"/>
    <w:lsdException w:name="Colorful Shading Accent 3" w:locked="1" w:semiHidden="0" w:uiPriority="71" w:unhideWhenUsed="0"/>
    <w:lsdException w:name="Colorful List Accent 3" w:locked="1" w:semiHidden="0" w:uiPriority="72" w:unhideWhenUsed="0"/>
    <w:lsdException w:name="Colorful Grid Accent 3" w:locked="1" w:semiHidden="0" w:uiPriority="73" w:unhideWhenUsed="0"/>
    <w:lsdException w:name="Light Shading Accent 4" w:locked="1" w:semiHidden="0" w:uiPriority="60" w:unhideWhenUsed="0"/>
    <w:lsdException w:name="Light List Accent 4" w:locked="1" w:semiHidden="0" w:uiPriority="61" w:unhideWhenUsed="0"/>
    <w:lsdException w:name="Light Grid Accent 4" w:locked="1" w:semiHidden="0" w:uiPriority="62" w:unhideWhenUsed="0"/>
    <w:lsdException w:name="Medium Shading 1 Accent 4" w:locked="1" w:semiHidden="0" w:uiPriority="63" w:unhideWhenUsed="0"/>
    <w:lsdException w:name="Medium Shading 2 Accent 4" w:locked="1" w:semiHidden="0" w:uiPriority="64" w:unhideWhenUsed="0"/>
    <w:lsdException w:name="Medium List 1 Accent 4" w:locked="1" w:semiHidden="0" w:uiPriority="65" w:unhideWhenUsed="0"/>
    <w:lsdException w:name="Medium List 2 Accent 4" w:locked="1" w:semiHidden="0" w:uiPriority="66" w:unhideWhenUsed="0"/>
    <w:lsdException w:name="Medium Grid 1 Accent 4" w:locked="1" w:semiHidden="0" w:uiPriority="67" w:unhideWhenUsed="0"/>
    <w:lsdException w:name="Medium Grid 2 Accent 4" w:locked="1" w:semiHidden="0" w:uiPriority="68" w:unhideWhenUsed="0"/>
    <w:lsdException w:name="Medium Grid 3 Accent 4" w:locked="1" w:semiHidden="0" w:uiPriority="69" w:unhideWhenUsed="0"/>
    <w:lsdException w:name="Dark List Accent 4" w:locked="1" w:semiHidden="0" w:uiPriority="70" w:unhideWhenUsed="0"/>
    <w:lsdException w:name="Colorful Shading Accent 4" w:locked="1" w:semiHidden="0" w:uiPriority="71" w:unhideWhenUsed="0"/>
    <w:lsdException w:name="Colorful List Accent 4" w:locked="1" w:semiHidden="0" w:uiPriority="72" w:unhideWhenUsed="0"/>
    <w:lsdException w:name="Colorful Grid Accent 4" w:locked="1" w:semiHidden="0" w:uiPriority="73" w:unhideWhenUsed="0"/>
    <w:lsdException w:name="Light Shading Accent 5" w:locked="1" w:semiHidden="0" w:uiPriority="60" w:unhideWhenUsed="0"/>
    <w:lsdException w:name="Light List Accent 5" w:locked="1" w:semiHidden="0" w:uiPriority="61" w:unhideWhenUsed="0"/>
    <w:lsdException w:name="Light Grid Accent 5" w:locked="1" w:semiHidden="0" w:uiPriority="62" w:unhideWhenUsed="0"/>
    <w:lsdException w:name="Medium Shading 1 Accent 5" w:locked="1" w:semiHidden="0" w:uiPriority="63" w:unhideWhenUsed="0"/>
    <w:lsdException w:name="Medium Shading 2 Accent 5" w:locked="1" w:semiHidden="0" w:uiPriority="64" w:unhideWhenUsed="0"/>
    <w:lsdException w:name="Medium List 1 Accent 5" w:locked="1" w:semiHidden="0" w:uiPriority="65" w:unhideWhenUsed="0"/>
    <w:lsdException w:name="Medium List 2 Accent 5" w:locked="1" w:semiHidden="0" w:uiPriority="66" w:unhideWhenUsed="0"/>
    <w:lsdException w:name="Medium Grid 1 Accent 5" w:locked="1" w:semiHidden="0" w:uiPriority="67" w:unhideWhenUsed="0"/>
    <w:lsdException w:name="Medium Grid 2 Accent 5" w:locked="1" w:semiHidden="0" w:uiPriority="68" w:unhideWhenUsed="0"/>
    <w:lsdException w:name="Medium Grid 3 Accent 5" w:locked="1" w:semiHidden="0" w:uiPriority="69" w:unhideWhenUsed="0"/>
    <w:lsdException w:name="Dark List Accent 5" w:locked="1" w:semiHidden="0" w:uiPriority="70" w:unhideWhenUsed="0"/>
    <w:lsdException w:name="Colorful Shading Accent 5" w:locked="1" w:semiHidden="0" w:uiPriority="71" w:unhideWhenUsed="0"/>
    <w:lsdException w:name="Colorful List Accent 5" w:locked="1" w:semiHidden="0" w:uiPriority="72" w:unhideWhenUsed="0"/>
    <w:lsdException w:name="Colorful Grid Accent 5" w:locked="1" w:semiHidden="0" w:uiPriority="73" w:unhideWhenUsed="0"/>
    <w:lsdException w:name="Light Shading Accent 6" w:locked="1" w:semiHidden="0" w:uiPriority="60" w:unhideWhenUsed="0"/>
    <w:lsdException w:name="Light List Accent 6" w:locked="1" w:semiHidden="0" w:uiPriority="61" w:unhideWhenUsed="0"/>
    <w:lsdException w:name="Light Grid Accent 6" w:locked="1" w:semiHidden="0" w:uiPriority="62" w:unhideWhenUsed="0"/>
    <w:lsdException w:name="Medium Shading 1 Accent 6" w:locked="1" w:semiHidden="0" w:uiPriority="63" w:unhideWhenUsed="0"/>
    <w:lsdException w:name="Medium Shading 2 Accent 6" w:locked="1" w:semiHidden="0" w:uiPriority="64" w:unhideWhenUsed="0"/>
    <w:lsdException w:name="Medium List 1 Accent 6" w:locked="1" w:semiHidden="0" w:uiPriority="65" w:unhideWhenUsed="0"/>
    <w:lsdException w:name="Medium List 2 Accent 6" w:locked="1" w:semiHidden="0" w:uiPriority="66" w:unhideWhenUsed="0"/>
    <w:lsdException w:name="Medium Grid 1 Accent 6" w:locked="1" w:semiHidden="0" w:uiPriority="67" w:unhideWhenUsed="0"/>
    <w:lsdException w:name="Medium Grid 2 Accent 6" w:locked="1" w:semiHidden="0" w:uiPriority="68" w:unhideWhenUsed="0"/>
    <w:lsdException w:name="Medium Grid 3 Accent 6" w:locked="1" w:semiHidden="0" w:uiPriority="69" w:unhideWhenUsed="0"/>
    <w:lsdException w:name="Dark List Accent 6" w:locked="1" w:semiHidden="0" w:uiPriority="70" w:unhideWhenUsed="0"/>
    <w:lsdException w:name="Colorful Shading Accent 6" w:locked="1" w:semiHidden="0" w:uiPriority="71" w:unhideWhenUsed="0"/>
    <w:lsdException w:name="Colorful List Accent 6" w:locked="1" w:semiHidden="0" w:uiPriority="72" w:unhideWhenUsed="0"/>
    <w:lsdException w:name="Colorful Grid Accent 6" w:locked="1" w:semiHidden="0" w:uiPriority="73" w:unhideWhenUsed="0"/>
    <w:lsdException w:name="Subtle Emphasis" w:locked="1" w:unhideWhenUsed="0"/>
    <w:lsdException w:name="Intense Emphasis" w:locked="1" w:unhideWhenUsed="0"/>
    <w:lsdException w:name="Subtle Reference" w:locked="1" w:unhideWhenUsed="0"/>
    <w:lsdException w:name="Intense Reference" w:locked="1" w:unhideWhenUsed="0"/>
    <w:lsdException w:name="Book Title" w:uiPriority="33" w:unhideWhenUsed="0" w:qFormat="1"/>
    <w:lsdException w:name="Bibliography" w:uiPriority="37"/>
    <w:lsdException w:name="TOC Heading" w:uiPriority="39" w:qFormat="1"/>
  </w:latentStyles>
  <w:style w:type="paragraph" w:default="1" w:styleId="Normal">
    <w:name w:val="Normal"/>
    <w:qFormat/>
    <w:rsid w:val="00EE3EC0"/>
    <w:rPr>
      <w:rFonts w:asciiTheme="minorHAnsi" w:hAnsiTheme="minorHAnsi"/>
    </w:rPr>
  </w:style>
  <w:style w:type="paragraph" w:styleId="Heading1">
    <w:name w:val="heading 1"/>
    <w:basedOn w:val="Normal"/>
    <w:next w:val="BodyText"/>
    <w:link w:val="Heading1Char"/>
    <w:rsid w:val="00BB1588"/>
    <w:pPr>
      <w:keepNext/>
      <w:keepLines/>
      <w:pBdr>
        <w:bottom w:val="single" w:sz="2" w:space="1" w:color="000080"/>
      </w:pBdr>
      <w:spacing w:before="240" w:after="60"/>
      <w:ind w:left="-720"/>
      <w:outlineLvl w:val="0"/>
    </w:pPr>
    <w:rPr>
      <w:rFonts w:ascii="Arial" w:eastAsiaTheme="majorEastAsia" w:hAnsi="Arial" w:cstheme="majorBidi"/>
      <w:bCs/>
      <w:sz w:val="28"/>
      <w:szCs w:val="28"/>
    </w:rPr>
  </w:style>
  <w:style w:type="paragraph" w:styleId="Heading2">
    <w:name w:val="heading 2"/>
    <w:basedOn w:val="Normal"/>
    <w:next w:val="BodyText"/>
    <w:link w:val="Heading2Char"/>
    <w:uiPriority w:val="9"/>
    <w:qFormat/>
    <w:rsid w:val="00BB1588"/>
    <w:pPr>
      <w:keepNext/>
      <w:keepLines/>
      <w:spacing w:before="200" w:after="40"/>
      <w:ind w:left="-720"/>
      <w:outlineLvl w:val="1"/>
    </w:pPr>
    <w:rPr>
      <w:rFonts w:ascii="Arial" w:eastAsiaTheme="majorEastAsia" w:hAnsi="Arial" w:cstheme="majorBidi"/>
      <w:bCs/>
      <w:sz w:val="26"/>
      <w:szCs w:val="26"/>
    </w:rPr>
  </w:style>
  <w:style w:type="paragraph" w:styleId="Heading3">
    <w:name w:val="heading 3"/>
    <w:basedOn w:val="Normal"/>
    <w:next w:val="BodyText"/>
    <w:link w:val="Heading3Char"/>
    <w:uiPriority w:val="9"/>
    <w:qFormat/>
    <w:rsid w:val="00BB1588"/>
    <w:pPr>
      <w:keepNext/>
      <w:keepLines/>
      <w:spacing w:before="200"/>
      <w:outlineLvl w:val="2"/>
    </w:pPr>
    <w:rPr>
      <w:rFonts w:ascii="Arial" w:eastAsiaTheme="majorEastAsia" w:hAnsi="Arial" w:cstheme="majorBidi"/>
      <w:bCs/>
      <w:sz w:val="24"/>
    </w:rPr>
  </w:style>
  <w:style w:type="paragraph" w:styleId="Heading4">
    <w:name w:val="heading 4"/>
    <w:basedOn w:val="Normal"/>
    <w:next w:val="BodyText"/>
    <w:link w:val="Heading4Char"/>
    <w:qFormat/>
    <w:rsid w:val="008B5F29"/>
    <w:pPr>
      <w:keepNext/>
      <w:keepLines/>
      <w:spacing w:before="200"/>
      <w:outlineLvl w:val="3"/>
    </w:pPr>
    <w:rPr>
      <w:rFonts w:ascii="Arial" w:eastAsiaTheme="majorEastAsia" w:hAnsi="Arial" w:cstheme="majorBidi"/>
      <w:b/>
      <w:bCs/>
      <w:iCs/>
      <w:sz w:val="20"/>
    </w:rPr>
  </w:style>
  <w:style w:type="paragraph" w:styleId="Heading5">
    <w:name w:val="heading 5"/>
    <w:basedOn w:val="Normal"/>
    <w:next w:val="BodyText"/>
    <w:link w:val="Heading5Char"/>
    <w:uiPriority w:val="9"/>
    <w:unhideWhenUsed/>
    <w:qFormat/>
    <w:rsid w:val="0041021C"/>
    <w:pPr>
      <w:keepNext/>
      <w:keepLines/>
      <w:spacing w:before="200"/>
      <w:outlineLvl w:val="4"/>
    </w:pPr>
    <w:rPr>
      <w:rFonts w:ascii="Arial" w:eastAsiaTheme="majorEastAsia" w:hAnsi="Arial" w:cstheme="majorBidi"/>
      <w:b/>
      <w:color w:val="365F91" w:themeColor="accent1" w:themeShade="BF"/>
      <w:sz w:val="20"/>
    </w:rPr>
  </w:style>
  <w:style w:type="paragraph" w:styleId="Heading6">
    <w:name w:val="heading 6"/>
    <w:basedOn w:val="Normal"/>
    <w:next w:val="Normal"/>
    <w:link w:val="Heading6Char"/>
    <w:uiPriority w:val="9"/>
    <w:unhideWhenUsed/>
    <w:qFormat/>
    <w:rsid w:val="0041021C"/>
    <w:pPr>
      <w:keepNext/>
      <w:keepLines/>
      <w:spacing w:before="200"/>
      <w:outlineLvl w:val="5"/>
    </w:pPr>
    <w:rPr>
      <w:rFonts w:ascii="Arial" w:eastAsiaTheme="majorEastAsia" w:hAnsi="Arial" w:cstheme="majorBidi"/>
      <w:b/>
      <w:iCs/>
      <w:color w:val="365F91" w:themeColor="accent1" w:themeShade="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BB1588"/>
    <w:rPr>
      <w:rFonts w:ascii="Arial" w:eastAsiaTheme="majorEastAsia" w:hAnsi="Arial" w:cstheme="majorBidi"/>
      <w:bCs/>
      <w:sz w:val="28"/>
      <w:szCs w:val="28"/>
    </w:rPr>
  </w:style>
  <w:style w:type="character" w:customStyle="1" w:styleId="Heading2Char">
    <w:name w:val="Heading 2 Char"/>
    <w:basedOn w:val="DefaultParagraphFont"/>
    <w:link w:val="Heading2"/>
    <w:uiPriority w:val="9"/>
    <w:rsid w:val="00BB1588"/>
    <w:rPr>
      <w:rFonts w:ascii="Arial" w:eastAsiaTheme="majorEastAsia" w:hAnsi="Arial" w:cstheme="majorBidi"/>
      <w:bCs/>
      <w:sz w:val="26"/>
      <w:szCs w:val="26"/>
    </w:rPr>
  </w:style>
  <w:style w:type="character" w:customStyle="1" w:styleId="Heading3Char">
    <w:name w:val="Heading 3 Char"/>
    <w:basedOn w:val="DefaultParagraphFont"/>
    <w:link w:val="Heading3"/>
    <w:uiPriority w:val="9"/>
    <w:rsid w:val="00BB1588"/>
    <w:rPr>
      <w:rFonts w:ascii="Arial" w:eastAsiaTheme="majorEastAsia" w:hAnsi="Arial" w:cstheme="majorBidi"/>
      <w:bCs/>
      <w:sz w:val="24"/>
    </w:rPr>
  </w:style>
  <w:style w:type="character" w:customStyle="1" w:styleId="Heading4Char">
    <w:name w:val="Heading 4 Char"/>
    <w:basedOn w:val="DefaultParagraphFont"/>
    <w:link w:val="Heading4"/>
    <w:rsid w:val="009A3B29"/>
    <w:rPr>
      <w:rFonts w:ascii="Arial" w:eastAsiaTheme="majorEastAsia" w:hAnsi="Arial" w:cstheme="majorBidi"/>
      <w:b/>
      <w:bCs/>
      <w:iCs/>
      <w:sz w:val="20"/>
    </w:rPr>
  </w:style>
  <w:style w:type="paragraph" w:styleId="BodyText">
    <w:name w:val="Body Text"/>
    <w:basedOn w:val="Normal"/>
    <w:link w:val="BodyTextChar"/>
    <w:rsid w:val="00077E76"/>
    <w:pPr>
      <w:tabs>
        <w:tab w:val="left" w:pos="360"/>
        <w:tab w:val="left" w:pos="720"/>
      </w:tabs>
      <w:spacing w:after="160"/>
    </w:pPr>
    <w:rPr>
      <w:rFonts w:eastAsia="MS Mincho" w:cs="Arial"/>
      <w:szCs w:val="20"/>
    </w:rPr>
  </w:style>
  <w:style w:type="character" w:customStyle="1" w:styleId="BodyTextChar">
    <w:name w:val="Body Text Char"/>
    <w:basedOn w:val="DefaultParagraphFont"/>
    <w:link w:val="BodyText"/>
    <w:rsid w:val="00077E76"/>
    <w:rPr>
      <w:rFonts w:eastAsia="MS Mincho" w:cs="Arial"/>
      <w:szCs w:val="20"/>
    </w:rPr>
  </w:style>
  <w:style w:type="character" w:customStyle="1" w:styleId="Small">
    <w:name w:val="Small"/>
    <w:basedOn w:val="DefaultParagraphFont"/>
    <w:rsid w:val="00AE4752"/>
    <w:rPr>
      <w:sz w:val="18"/>
    </w:rPr>
  </w:style>
  <w:style w:type="paragraph" w:styleId="CommentText">
    <w:name w:val="annotation text"/>
    <w:aliases w:val="ed"/>
    <w:next w:val="Normal"/>
    <w:link w:val="CommentTextChar"/>
    <w:semiHidden/>
    <w:rsid w:val="00DE77A4"/>
    <w:pPr>
      <w:shd w:val="clear" w:color="auto" w:fill="C0C0C0"/>
    </w:pPr>
    <w:rPr>
      <w:rFonts w:ascii="Arial" w:eastAsia="Times New Roman" w:hAnsi="Arial" w:cs="Times New Roman"/>
      <w:b/>
      <w:color w:val="0000FF"/>
      <w:sz w:val="16"/>
      <w:szCs w:val="20"/>
    </w:rPr>
  </w:style>
  <w:style w:type="character" w:customStyle="1" w:styleId="CommentTextChar">
    <w:name w:val="Comment Text Char"/>
    <w:aliases w:val="ed Char"/>
    <w:basedOn w:val="DefaultParagraphFont"/>
    <w:link w:val="CommentText"/>
    <w:semiHidden/>
    <w:rsid w:val="00DE77A4"/>
    <w:rPr>
      <w:rFonts w:ascii="Arial" w:eastAsia="Times New Roman" w:hAnsi="Arial" w:cs="Times New Roman"/>
      <w:b/>
      <w:color w:val="0000FF"/>
      <w:sz w:val="16"/>
      <w:szCs w:val="20"/>
      <w:shd w:val="clear" w:color="auto" w:fill="C0C0C0"/>
    </w:rPr>
  </w:style>
  <w:style w:type="paragraph" w:styleId="Title">
    <w:name w:val="Title"/>
    <w:next w:val="BodyText"/>
    <w:link w:val="TitleChar"/>
    <w:qFormat/>
    <w:rsid w:val="00A6731E"/>
    <w:pPr>
      <w:spacing w:before="1440" w:after="480"/>
    </w:pPr>
    <w:rPr>
      <w:rFonts w:ascii="Arial" w:eastAsia="MS Mincho" w:hAnsi="Arial" w:cs="Arial"/>
      <w:bCs/>
      <w:kern w:val="28"/>
      <w:sz w:val="48"/>
      <w:szCs w:val="48"/>
    </w:rPr>
  </w:style>
  <w:style w:type="character" w:customStyle="1" w:styleId="TitleChar">
    <w:name w:val="Title Char"/>
    <w:basedOn w:val="DefaultParagraphFont"/>
    <w:link w:val="Title"/>
    <w:rsid w:val="00A6731E"/>
    <w:rPr>
      <w:rFonts w:ascii="Arial" w:eastAsia="MS Mincho" w:hAnsi="Arial" w:cs="Arial"/>
      <w:bCs/>
      <w:kern w:val="28"/>
      <w:sz w:val="48"/>
      <w:szCs w:val="48"/>
    </w:rPr>
  </w:style>
  <w:style w:type="paragraph" w:customStyle="1" w:styleId="Procedure">
    <w:name w:val="Procedure"/>
    <w:basedOn w:val="Normal"/>
    <w:next w:val="List"/>
    <w:rsid w:val="00A6731E"/>
    <w:pPr>
      <w:keepNext/>
      <w:keepLines/>
      <w:pBdr>
        <w:bottom w:val="single" w:sz="2" w:space="1" w:color="000080"/>
      </w:pBdr>
      <w:spacing w:before="240" w:after="120"/>
    </w:pPr>
    <w:rPr>
      <w:rFonts w:ascii="Arial" w:eastAsia="MS Mincho" w:hAnsi="Arial" w:cs="Arial"/>
      <w:b/>
      <w:color w:val="000080"/>
      <w:sz w:val="20"/>
      <w:szCs w:val="20"/>
    </w:rPr>
  </w:style>
  <w:style w:type="paragraph" w:styleId="TOC1">
    <w:name w:val="toc 1"/>
    <w:basedOn w:val="Normal"/>
    <w:autoRedefine/>
    <w:uiPriority w:val="39"/>
    <w:unhideWhenUsed/>
    <w:rsid w:val="00A6731E"/>
    <w:pPr>
      <w:tabs>
        <w:tab w:val="right" w:leader="dot" w:pos="7680"/>
      </w:tabs>
    </w:pPr>
    <w:rPr>
      <w:rFonts w:eastAsiaTheme="minorEastAsia"/>
      <w:noProof/>
    </w:rPr>
  </w:style>
  <w:style w:type="paragraph" w:customStyle="1" w:styleId="TableHead">
    <w:name w:val="Table Head"/>
    <w:basedOn w:val="BodyText"/>
    <w:next w:val="BodyText"/>
    <w:rsid w:val="00D97921"/>
    <w:pPr>
      <w:keepNext/>
      <w:keepLines/>
      <w:spacing w:after="0"/>
    </w:pPr>
    <w:rPr>
      <w:b/>
      <w:sz w:val="20"/>
    </w:rPr>
  </w:style>
  <w:style w:type="paragraph" w:customStyle="1" w:styleId="Disclaimertext">
    <w:name w:val="Disclaimertext"/>
    <w:basedOn w:val="Normal"/>
    <w:next w:val="Normal"/>
    <w:semiHidden/>
    <w:rsid w:val="004D2E11"/>
    <w:rPr>
      <w:rFonts w:ascii="Arial" w:eastAsia="MS Mincho" w:hAnsi="Arial" w:cs="Arial"/>
      <w:i/>
      <w:sz w:val="16"/>
      <w:szCs w:val="16"/>
    </w:rPr>
  </w:style>
  <w:style w:type="paragraph" w:customStyle="1" w:styleId="Version">
    <w:name w:val="Version"/>
    <w:basedOn w:val="Normal"/>
    <w:next w:val="BodyText"/>
    <w:rsid w:val="00D66C3E"/>
    <w:pPr>
      <w:keepLines/>
      <w:spacing w:after="480"/>
    </w:pPr>
    <w:rPr>
      <w:rFonts w:eastAsia="MS Mincho" w:cs="Arial"/>
      <w:noProof/>
      <w:sz w:val="18"/>
      <w:szCs w:val="20"/>
    </w:rPr>
  </w:style>
  <w:style w:type="character" w:styleId="Hyperlink">
    <w:name w:val="Hyperlink"/>
    <w:uiPriority w:val="99"/>
    <w:rsid w:val="00DE77A4"/>
    <w:rPr>
      <w:color w:val="0000FF"/>
      <w:u w:val="single"/>
    </w:rPr>
  </w:style>
  <w:style w:type="paragraph" w:customStyle="1" w:styleId="BodyTextLink">
    <w:name w:val="Body Text Link"/>
    <w:basedOn w:val="BodyText"/>
    <w:next w:val="BulletList"/>
    <w:rsid w:val="00DE77A4"/>
    <w:pPr>
      <w:keepNext/>
      <w:keepLines/>
      <w:spacing w:after="80"/>
    </w:pPr>
  </w:style>
  <w:style w:type="character" w:customStyle="1" w:styleId="Editornote">
    <w:name w:val="Editor note"/>
    <w:basedOn w:val="Strong"/>
    <w:rsid w:val="00DE77A4"/>
    <w:rPr>
      <w:rFonts w:ascii="Arial" w:hAnsi="Arial"/>
      <w:b/>
      <w:bCs/>
      <w:color w:val="0000FF"/>
      <w:sz w:val="20"/>
      <w:shd w:val="clear" w:color="auto" w:fill="C0C0C0"/>
    </w:rPr>
  </w:style>
  <w:style w:type="character" w:customStyle="1" w:styleId="Bold">
    <w:name w:val="Bold"/>
    <w:basedOn w:val="DefaultParagraphFont"/>
    <w:rsid w:val="00DE77A4"/>
    <w:rPr>
      <w:b/>
    </w:rPr>
  </w:style>
  <w:style w:type="paragraph" w:styleId="List">
    <w:name w:val="List"/>
    <w:basedOn w:val="BodyText"/>
    <w:link w:val="ListChar"/>
    <w:uiPriority w:val="99"/>
    <w:rsid w:val="002A00E9"/>
    <w:pPr>
      <w:spacing w:after="80"/>
      <w:ind w:left="360" w:hanging="360"/>
    </w:pPr>
  </w:style>
  <w:style w:type="character" w:styleId="Strong">
    <w:name w:val="Strong"/>
    <w:basedOn w:val="DefaultParagraphFont"/>
    <w:uiPriority w:val="99"/>
    <w:semiHidden/>
    <w:qFormat/>
    <w:locked/>
    <w:rsid w:val="00DE77A4"/>
    <w:rPr>
      <w:b/>
      <w:bCs/>
    </w:rPr>
  </w:style>
  <w:style w:type="paragraph" w:styleId="Header">
    <w:name w:val="header"/>
    <w:basedOn w:val="BodyText"/>
    <w:link w:val="HeaderChar"/>
    <w:unhideWhenUsed/>
    <w:rsid w:val="00A6731E"/>
    <w:pPr>
      <w:pBdr>
        <w:bottom w:val="single" w:sz="2" w:space="1" w:color="000080"/>
      </w:pBdr>
      <w:tabs>
        <w:tab w:val="center" w:pos="4680"/>
        <w:tab w:val="right" w:pos="9360"/>
      </w:tabs>
      <w:jc w:val="right"/>
    </w:pPr>
    <w:rPr>
      <w:sz w:val="16"/>
    </w:rPr>
  </w:style>
  <w:style w:type="character" w:customStyle="1" w:styleId="HeaderChar">
    <w:name w:val="Header Char"/>
    <w:basedOn w:val="DefaultParagraphFont"/>
    <w:link w:val="Header"/>
    <w:rsid w:val="00A6731E"/>
    <w:rPr>
      <w:rFonts w:asciiTheme="minorHAnsi" w:eastAsia="MS Mincho" w:hAnsiTheme="minorHAnsi" w:cs="Arial"/>
      <w:sz w:val="16"/>
      <w:szCs w:val="20"/>
    </w:rPr>
  </w:style>
  <w:style w:type="paragraph" w:styleId="Footer">
    <w:name w:val="footer"/>
    <w:basedOn w:val="Normal"/>
    <w:link w:val="FooterChar"/>
    <w:semiHidden/>
    <w:unhideWhenUsed/>
    <w:rsid w:val="00DE77A4"/>
    <w:pPr>
      <w:tabs>
        <w:tab w:val="center" w:pos="4680"/>
        <w:tab w:val="right" w:pos="9360"/>
      </w:tabs>
    </w:pPr>
    <w:rPr>
      <w:sz w:val="16"/>
    </w:rPr>
  </w:style>
  <w:style w:type="character" w:customStyle="1" w:styleId="FooterChar">
    <w:name w:val="Footer Char"/>
    <w:basedOn w:val="DefaultParagraphFont"/>
    <w:link w:val="Footer"/>
    <w:semiHidden/>
    <w:rsid w:val="00DE77A4"/>
    <w:rPr>
      <w:sz w:val="16"/>
    </w:rPr>
  </w:style>
  <w:style w:type="paragraph" w:styleId="BalloonText">
    <w:name w:val="Balloon Text"/>
    <w:basedOn w:val="Normal"/>
    <w:link w:val="BalloonTextChar"/>
    <w:uiPriority w:val="99"/>
    <w:semiHidden/>
    <w:unhideWhenUsed/>
    <w:rsid w:val="00DE77A4"/>
    <w:rPr>
      <w:rFonts w:ascii="Tahoma" w:hAnsi="Tahoma" w:cs="Tahoma"/>
      <w:sz w:val="16"/>
      <w:szCs w:val="16"/>
    </w:rPr>
  </w:style>
  <w:style w:type="character" w:customStyle="1" w:styleId="BalloonTextChar">
    <w:name w:val="Balloon Text Char"/>
    <w:basedOn w:val="DefaultParagraphFont"/>
    <w:link w:val="BalloonText"/>
    <w:uiPriority w:val="99"/>
    <w:semiHidden/>
    <w:rsid w:val="00DE77A4"/>
    <w:rPr>
      <w:rFonts w:ascii="Tahoma" w:hAnsi="Tahoma" w:cs="Tahoma"/>
      <w:sz w:val="16"/>
      <w:szCs w:val="16"/>
    </w:rPr>
  </w:style>
  <w:style w:type="paragraph" w:styleId="BodyTextIndent">
    <w:name w:val="Body Text Indent"/>
    <w:basedOn w:val="Normal"/>
    <w:link w:val="BodyTextIndentChar"/>
    <w:rsid w:val="00875312"/>
    <w:pPr>
      <w:spacing w:after="80"/>
      <w:ind w:left="360"/>
    </w:pPr>
    <w:rPr>
      <w:rFonts w:eastAsia="MS Mincho" w:cs="Arial"/>
      <w:szCs w:val="20"/>
    </w:rPr>
  </w:style>
  <w:style w:type="character" w:customStyle="1" w:styleId="BodyTextIndentChar">
    <w:name w:val="Body Text Indent Char"/>
    <w:basedOn w:val="DefaultParagraphFont"/>
    <w:link w:val="BodyTextIndent"/>
    <w:rsid w:val="00875312"/>
    <w:rPr>
      <w:rFonts w:eastAsia="MS Mincho" w:cs="Arial"/>
      <w:szCs w:val="20"/>
    </w:rPr>
  </w:style>
  <w:style w:type="paragraph" w:customStyle="1" w:styleId="BulletList">
    <w:name w:val="Bullet List"/>
    <w:basedOn w:val="Normal"/>
    <w:rsid w:val="00875312"/>
    <w:pPr>
      <w:numPr>
        <w:numId w:val="1"/>
      </w:numPr>
      <w:tabs>
        <w:tab w:val="clear" w:pos="720"/>
        <w:tab w:val="left" w:pos="360"/>
      </w:tabs>
      <w:spacing w:after="80"/>
      <w:ind w:left="360"/>
    </w:pPr>
    <w:rPr>
      <w:rFonts w:eastAsia="MS Mincho" w:cs="Arial"/>
      <w:szCs w:val="20"/>
    </w:rPr>
  </w:style>
  <w:style w:type="paragraph" w:customStyle="1" w:styleId="BulletList2">
    <w:name w:val="Bullet List 2"/>
    <w:basedOn w:val="BulletList"/>
    <w:rsid w:val="00875312"/>
    <w:pPr>
      <w:tabs>
        <w:tab w:val="clear" w:pos="360"/>
        <w:tab w:val="num" w:pos="720"/>
      </w:tabs>
      <w:ind w:left="720"/>
    </w:pPr>
  </w:style>
  <w:style w:type="paragraph" w:customStyle="1" w:styleId="TableBullet">
    <w:name w:val="Table Bullet"/>
    <w:basedOn w:val="Normal"/>
    <w:rsid w:val="00875312"/>
    <w:pPr>
      <w:numPr>
        <w:numId w:val="2"/>
      </w:numPr>
      <w:spacing w:before="20" w:after="20"/>
    </w:pPr>
    <w:rPr>
      <w:rFonts w:eastAsia="MS Mincho" w:cs="Arial"/>
      <w:sz w:val="18"/>
      <w:szCs w:val="18"/>
    </w:rPr>
  </w:style>
  <w:style w:type="paragraph" w:styleId="PlainText">
    <w:name w:val="Plain Text"/>
    <w:aliases w:val="Code"/>
    <w:link w:val="PlainTextChar"/>
    <w:rsid w:val="009111B8"/>
    <w:pPr>
      <w:shd w:val="clear" w:color="auto" w:fill="D9D9D9" w:themeFill="background1" w:themeFillShade="D9"/>
    </w:pPr>
    <w:rPr>
      <w:rFonts w:ascii="Lucida Sans Typewriter" w:eastAsia="MS Mincho" w:hAnsi="Lucida Sans Typewriter" w:cs="Courier New"/>
      <w:noProof/>
      <w:color w:val="000000"/>
      <w:sz w:val="18"/>
      <w:szCs w:val="20"/>
    </w:rPr>
  </w:style>
  <w:style w:type="character" w:customStyle="1" w:styleId="PlainTextChar">
    <w:name w:val="Plain Text Char"/>
    <w:aliases w:val="Code Char"/>
    <w:basedOn w:val="DefaultParagraphFont"/>
    <w:link w:val="PlainText"/>
    <w:rsid w:val="009111B8"/>
    <w:rPr>
      <w:rFonts w:ascii="Lucida Sans Typewriter" w:eastAsia="MS Mincho" w:hAnsi="Lucida Sans Typewriter" w:cs="Courier New"/>
      <w:noProof/>
      <w:color w:val="000000"/>
      <w:sz w:val="18"/>
      <w:szCs w:val="20"/>
      <w:shd w:val="clear" w:color="auto" w:fill="D9D9D9" w:themeFill="background1" w:themeFillShade="D9"/>
    </w:rPr>
  </w:style>
  <w:style w:type="character" w:customStyle="1" w:styleId="EmbeddedCode">
    <w:name w:val="Embedded Code"/>
    <w:basedOn w:val="DefaultParagraphFont"/>
    <w:rsid w:val="00077E76"/>
    <w:rPr>
      <w:rFonts w:ascii="Courier New" w:hAnsi="Courier New"/>
      <w:sz w:val="18"/>
    </w:rPr>
  </w:style>
  <w:style w:type="paragraph" w:customStyle="1" w:styleId="Le">
    <w:name w:val="Le"/>
    <w:aliases w:val="listend (LE)"/>
    <w:next w:val="BodyText"/>
    <w:rsid w:val="00077E76"/>
    <w:pPr>
      <w:spacing w:line="80" w:lineRule="exact"/>
    </w:pPr>
    <w:rPr>
      <w:rFonts w:ascii="Arial" w:eastAsia="MS Mincho" w:hAnsi="Arial" w:cs="Times New Roman"/>
      <w:color w:val="0070C0"/>
      <w:sz w:val="16"/>
      <w:szCs w:val="24"/>
    </w:rPr>
  </w:style>
  <w:style w:type="paragraph" w:styleId="ListParagraph">
    <w:name w:val="List Paragraph"/>
    <w:basedOn w:val="Normal"/>
    <w:uiPriority w:val="34"/>
    <w:semiHidden/>
    <w:qFormat/>
    <w:locked/>
    <w:rsid w:val="002A00E9"/>
    <w:pPr>
      <w:spacing w:after="80"/>
      <w:ind w:left="360" w:hanging="360"/>
    </w:pPr>
  </w:style>
  <w:style w:type="paragraph" w:customStyle="1" w:styleId="Contents">
    <w:name w:val="Contents"/>
    <w:basedOn w:val="Normal"/>
    <w:semiHidden/>
    <w:qFormat/>
    <w:rsid w:val="004D2E11"/>
    <w:pPr>
      <w:pBdr>
        <w:bottom w:val="single" w:sz="2" w:space="1" w:color="000080"/>
      </w:pBdr>
      <w:spacing w:before="240" w:after="40"/>
      <w:ind w:left="-720"/>
    </w:pPr>
    <w:rPr>
      <w:rFonts w:ascii="Arial" w:hAnsi="Arial" w:cs="Arial"/>
      <w:sz w:val="28"/>
      <w:szCs w:val="28"/>
    </w:rPr>
  </w:style>
  <w:style w:type="paragraph" w:styleId="Quote">
    <w:name w:val="Quote"/>
    <w:basedOn w:val="Normal"/>
    <w:next w:val="Normal"/>
    <w:link w:val="QuoteChar"/>
    <w:uiPriority w:val="99"/>
    <w:semiHidden/>
    <w:locked/>
    <w:rsid w:val="00BA32CA"/>
    <w:pPr>
      <w:ind w:left="360"/>
    </w:pPr>
    <w:rPr>
      <w:iCs/>
      <w:color w:val="000000" w:themeColor="text1"/>
    </w:rPr>
  </w:style>
  <w:style w:type="character" w:customStyle="1" w:styleId="QuoteChar">
    <w:name w:val="Quote Char"/>
    <w:basedOn w:val="DefaultParagraphFont"/>
    <w:link w:val="Quote"/>
    <w:uiPriority w:val="99"/>
    <w:semiHidden/>
    <w:rsid w:val="009A3B29"/>
    <w:rPr>
      <w:rFonts w:asciiTheme="minorHAnsi" w:hAnsiTheme="minorHAnsi"/>
      <w:iCs/>
      <w:color w:val="000000" w:themeColor="text1"/>
    </w:rPr>
  </w:style>
  <w:style w:type="paragraph" w:styleId="Subtitle">
    <w:name w:val="Subtitle"/>
    <w:basedOn w:val="Normal"/>
    <w:next w:val="Normal"/>
    <w:link w:val="SubtitleChar"/>
    <w:uiPriority w:val="11"/>
    <w:qFormat/>
    <w:rsid w:val="00BA32CA"/>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BA32CA"/>
    <w:rPr>
      <w:rFonts w:eastAsiaTheme="majorEastAsia" w:cstheme="majorBidi"/>
      <w:i/>
      <w:iCs/>
      <w:color w:val="4F81BD" w:themeColor="accent1"/>
      <w:spacing w:val="15"/>
      <w:sz w:val="24"/>
      <w:szCs w:val="24"/>
    </w:rPr>
  </w:style>
  <w:style w:type="paragraph" w:customStyle="1" w:styleId="FigCap">
    <w:name w:val="FigCap"/>
    <w:basedOn w:val="Normal"/>
    <w:next w:val="BodyText"/>
    <w:autoRedefine/>
    <w:rsid w:val="003C475A"/>
    <w:pPr>
      <w:spacing w:before="160" w:after="240"/>
    </w:pPr>
    <w:rPr>
      <w:rFonts w:ascii="Arial" w:eastAsia="MS Mincho" w:hAnsi="Arial" w:cs="Arial"/>
      <w:b/>
      <w:sz w:val="18"/>
      <w:szCs w:val="18"/>
    </w:rPr>
  </w:style>
  <w:style w:type="character" w:customStyle="1" w:styleId="Red">
    <w:name w:val="Red"/>
    <w:basedOn w:val="BodyTextChar"/>
    <w:uiPriority w:val="1"/>
    <w:qFormat/>
    <w:rsid w:val="009A3B29"/>
    <w:rPr>
      <w:b/>
      <w:color w:val="FF0000"/>
    </w:rPr>
  </w:style>
  <w:style w:type="paragraph" w:styleId="TOC2">
    <w:name w:val="toc 2"/>
    <w:basedOn w:val="Normal"/>
    <w:next w:val="Normal"/>
    <w:autoRedefine/>
    <w:uiPriority w:val="39"/>
    <w:unhideWhenUsed/>
    <w:rsid w:val="00A6731E"/>
    <w:pPr>
      <w:tabs>
        <w:tab w:val="right" w:leader="dot" w:pos="7680"/>
      </w:tabs>
      <w:ind w:left="240"/>
    </w:pPr>
    <w:rPr>
      <w:noProof/>
    </w:rPr>
  </w:style>
  <w:style w:type="paragraph" w:styleId="TOC3">
    <w:name w:val="toc 3"/>
    <w:basedOn w:val="Normal"/>
    <w:next w:val="Normal"/>
    <w:autoRedefine/>
    <w:uiPriority w:val="39"/>
    <w:unhideWhenUsed/>
    <w:rsid w:val="00A6731E"/>
    <w:pPr>
      <w:tabs>
        <w:tab w:val="right" w:leader="dot" w:pos="7680"/>
      </w:tabs>
      <w:ind w:left="480"/>
    </w:pPr>
    <w:rPr>
      <w:noProof/>
    </w:rPr>
  </w:style>
  <w:style w:type="character" w:customStyle="1" w:styleId="Heading5Char">
    <w:name w:val="Heading 5 Char"/>
    <w:basedOn w:val="DefaultParagraphFont"/>
    <w:link w:val="Heading5"/>
    <w:uiPriority w:val="9"/>
    <w:rsid w:val="0041021C"/>
    <w:rPr>
      <w:rFonts w:ascii="Arial" w:eastAsiaTheme="majorEastAsia" w:hAnsi="Arial" w:cstheme="majorBidi"/>
      <w:b/>
      <w:color w:val="365F91" w:themeColor="accent1" w:themeShade="BF"/>
      <w:sz w:val="20"/>
    </w:rPr>
  </w:style>
  <w:style w:type="character" w:customStyle="1" w:styleId="Heading6Char">
    <w:name w:val="Heading 6 Char"/>
    <w:basedOn w:val="DefaultParagraphFont"/>
    <w:link w:val="Heading6"/>
    <w:uiPriority w:val="9"/>
    <w:rsid w:val="0041021C"/>
    <w:rPr>
      <w:rFonts w:ascii="Arial" w:eastAsiaTheme="majorEastAsia" w:hAnsi="Arial" w:cstheme="majorBidi"/>
      <w:b/>
      <w:iCs/>
      <w:color w:val="365F91" w:themeColor="accent1" w:themeShade="BF"/>
      <w:sz w:val="20"/>
    </w:rPr>
  </w:style>
  <w:style w:type="paragraph" w:customStyle="1" w:styleId="DT">
    <w:name w:val="DT"/>
    <w:aliases w:val="Term1"/>
    <w:basedOn w:val="Normal"/>
    <w:next w:val="DL"/>
    <w:rsid w:val="00A84221"/>
    <w:pPr>
      <w:keepNext/>
      <w:ind w:left="180"/>
    </w:pPr>
    <w:rPr>
      <w:rFonts w:eastAsia="MS Mincho" w:cs="Arial"/>
      <w:b/>
      <w:szCs w:val="20"/>
    </w:rPr>
  </w:style>
  <w:style w:type="paragraph" w:customStyle="1" w:styleId="DL">
    <w:name w:val="DL"/>
    <w:aliases w:val="Def1"/>
    <w:basedOn w:val="Normal"/>
    <w:next w:val="DT"/>
    <w:link w:val="DLChar"/>
    <w:rsid w:val="00A84221"/>
    <w:pPr>
      <w:keepLines/>
      <w:spacing w:after="80"/>
      <w:ind w:left="360"/>
    </w:pPr>
    <w:rPr>
      <w:rFonts w:eastAsia="MS Mincho" w:cs="Arial"/>
      <w:szCs w:val="20"/>
    </w:rPr>
  </w:style>
  <w:style w:type="character" w:customStyle="1" w:styleId="DLChar">
    <w:name w:val="DL Char"/>
    <w:aliases w:val="Def1 Char"/>
    <w:basedOn w:val="DefaultParagraphFont"/>
    <w:link w:val="DL"/>
    <w:rsid w:val="00A84221"/>
    <w:rPr>
      <w:rFonts w:asciiTheme="minorHAnsi" w:eastAsia="MS Mincho" w:hAnsiTheme="minorHAnsi" w:cs="Arial"/>
      <w:szCs w:val="20"/>
    </w:rPr>
  </w:style>
  <w:style w:type="table" w:customStyle="1" w:styleId="Tablerowcell">
    <w:name w:val="Table row cell"/>
    <w:basedOn w:val="TableNormal"/>
    <w:uiPriority w:val="99"/>
    <w:rsid w:val="00BB7099"/>
    <w:rPr>
      <w:rFonts w:asciiTheme="minorHAnsi" w:hAnsiTheme="minorHAnsi"/>
      <w:sz w:val="20"/>
    </w:rPr>
    <w:tblPr>
      <w:tblInd w:w="0" w:type="dxa"/>
      <w:tblBorders>
        <w:top w:val="single" w:sz="4" w:space="0" w:color="auto"/>
        <w:bottom w:val="single" w:sz="4" w:space="0" w:color="auto"/>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rPr>
      <w:cantSplit/>
    </w:trPr>
    <w:tblStylePr w:type="firstRow">
      <w:rPr>
        <w:rFonts w:ascii="Calibri" w:hAnsi="Calibri"/>
        <w:b/>
        <w:sz w:val="20"/>
      </w:rPr>
      <w:tblPr/>
      <w:trPr>
        <w:tblHeader/>
      </w:trPr>
      <w:tcPr>
        <w:tcBorders>
          <w:top w:val="single" w:sz="4" w:space="0" w:color="auto"/>
          <w:left w:val="nil"/>
          <w:bottom w:val="single" w:sz="4" w:space="0" w:color="auto"/>
          <w:right w:val="nil"/>
          <w:insideH w:val="nil"/>
          <w:insideV w:val="nil"/>
          <w:tl2br w:val="nil"/>
          <w:tr2bl w:val="nil"/>
        </w:tcBorders>
        <w:shd w:val="clear" w:color="auto" w:fill="C6D9F1" w:themeFill="text2" w:themeFillTint="33"/>
      </w:tcPr>
    </w:tblStylePr>
  </w:style>
  <w:style w:type="character" w:customStyle="1" w:styleId="ListChar">
    <w:name w:val="List Char"/>
    <w:basedOn w:val="DefaultParagraphFont"/>
    <w:link w:val="List"/>
    <w:uiPriority w:val="99"/>
    <w:rsid w:val="007751AC"/>
    <w:rPr>
      <w:rFonts w:asciiTheme="minorHAnsi" w:eastAsia="MS Mincho" w:hAnsiTheme="minorHAnsi" w:cs="Arial"/>
      <w:szCs w:val="20"/>
    </w:rPr>
  </w:style>
  <w:style w:type="paragraph" w:styleId="NormalWeb">
    <w:name w:val="Normal (Web)"/>
    <w:basedOn w:val="Normal"/>
    <w:uiPriority w:val="99"/>
    <w:semiHidden/>
    <w:unhideWhenUsed/>
    <w:rsid w:val="00E91108"/>
    <w:pPr>
      <w:spacing w:before="100" w:beforeAutospacing="1" w:after="100" w:afterAutospacing="1"/>
    </w:pPr>
    <w:rPr>
      <w:rFonts w:ascii="Times New Roman" w:eastAsia="Times New Roman" w:hAnsi="Times New Roman" w:cs="Times New Roman"/>
      <w:sz w:val="24"/>
      <w:szCs w:val="24"/>
    </w:rPr>
  </w:style>
  <w:style w:type="character" w:styleId="CommentReference">
    <w:name w:val="annotation reference"/>
    <w:basedOn w:val="DefaultParagraphFont"/>
    <w:uiPriority w:val="99"/>
    <w:semiHidden/>
    <w:unhideWhenUsed/>
    <w:rsid w:val="006164BD"/>
    <w:rPr>
      <w:sz w:val="16"/>
      <w:szCs w:val="16"/>
    </w:rPr>
  </w:style>
  <w:style w:type="paragraph" w:styleId="CommentSubject">
    <w:name w:val="annotation subject"/>
    <w:basedOn w:val="CommentText"/>
    <w:next w:val="CommentText"/>
    <w:link w:val="CommentSubjectChar"/>
    <w:uiPriority w:val="99"/>
    <w:semiHidden/>
    <w:unhideWhenUsed/>
    <w:rsid w:val="006164BD"/>
    <w:pPr>
      <w:shd w:val="clear" w:color="auto" w:fill="auto"/>
    </w:pPr>
    <w:rPr>
      <w:rFonts w:asciiTheme="minorHAnsi" w:eastAsiaTheme="minorHAnsi" w:hAnsiTheme="minorHAnsi" w:cstheme="minorBidi"/>
      <w:bCs/>
      <w:color w:val="auto"/>
      <w:sz w:val="20"/>
    </w:rPr>
  </w:style>
  <w:style w:type="character" w:customStyle="1" w:styleId="CommentSubjectChar">
    <w:name w:val="Comment Subject Char"/>
    <w:basedOn w:val="CommentTextChar"/>
    <w:link w:val="CommentSubject"/>
    <w:uiPriority w:val="99"/>
    <w:semiHidden/>
    <w:rsid w:val="006164BD"/>
    <w:rPr>
      <w:rFonts w:asciiTheme="minorHAnsi" w:hAnsiTheme="minorHAnsi"/>
      <w:b/>
      <w:bCs/>
      <w:sz w:val="20"/>
    </w:rPr>
  </w:style>
  <w:style w:type="table" w:styleId="TableGrid">
    <w:name w:val="Table Grid"/>
    <w:basedOn w:val="TableNormal"/>
    <w:uiPriority w:val="59"/>
    <w:rsid w:val="001D7925"/>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FollowedHyperlink">
    <w:name w:val="FollowedHyperlink"/>
    <w:basedOn w:val="DefaultParagraphFont"/>
    <w:uiPriority w:val="99"/>
    <w:semiHidden/>
    <w:unhideWhenUsed/>
    <w:rsid w:val="00FB2B90"/>
    <w:rPr>
      <w:color w:val="800080" w:themeColor="followedHyperlink"/>
      <w:u w:val="single"/>
    </w:rPr>
  </w:style>
  <w:style w:type="paragraph" w:styleId="Revision">
    <w:name w:val="Revision"/>
    <w:hidden/>
    <w:uiPriority w:val="99"/>
    <w:semiHidden/>
    <w:rsid w:val="001B434D"/>
    <w:rPr>
      <w:rFonts w:asciiTheme="minorHAnsi" w:hAnsiTheme="minorHAnsi"/>
    </w:rPr>
  </w:style>
  <w:style w:type="paragraph" w:styleId="BodyTextFirstIndent">
    <w:name w:val="Body Text First Indent"/>
    <w:basedOn w:val="BodyText"/>
    <w:link w:val="BodyTextFirstIndentChar"/>
    <w:uiPriority w:val="99"/>
    <w:unhideWhenUsed/>
    <w:rsid w:val="00AA6A92"/>
    <w:pPr>
      <w:tabs>
        <w:tab w:val="clear" w:pos="360"/>
        <w:tab w:val="clear" w:pos="720"/>
      </w:tabs>
      <w:spacing w:after="0"/>
      <w:ind w:firstLine="360"/>
    </w:pPr>
    <w:rPr>
      <w:rFonts w:eastAsiaTheme="minorHAnsi" w:cstheme="minorBidi"/>
      <w:szCs w:val="22"/>
    </w:rPr>
  </w:style>
  <w:style w:type="character" w:customStyle="1" w:styleId="BodyTextFirstIndentChar">
    <w:name w:val="Body Text First Indent Char"/>
    <w:basedOn w:val="BodyTextChar"/>
    <w:link w:val="BodyTextFirstIndent"/>
    <w:uiPriority w:val="99"/>
    <w:rsid w:val="00AA6A92"/>
    <w:rPr>
      <w:rFonts w:asciiTheme="minorHAnsi" w:hAnsiTheme="minorHAnsi"/>
    </w:rPr>
  </w:style>
  <w:style w:type="paragraph" w:customStyle="1" w:styleId="H3">
    <w:name w:val="H3"/>
    <w:basedOn w:val="BodyText"/>
    <w:qFormat/>
    <w:rsid w:val="00180DA2"/>
  </w:style>
  <w:style w:type="paragraph" w:customStyle="1" w:styleId="Header3">
    <w:name w:val="Header 3"/>
    <w:basedOn w:val="H3"/>
    <w:rsid w:val="00180DA2"/>
  </w:style>
  <w:style w:type="paragraph" w:styleId="NoteHeading">
    <w:name w:val="Note Heading"/>
    <w:basedOn w:val="Normal"/>
    <w:next w:val="Normal"/>
    <w:link w:val="NoteHeadingChar"/>
    <w:uiPriority w:val="99"/>
    <w:unhideWhenUsed/>
    <w:rsid w:val="00AB3B7C"/>
  </w:style>
  <w:style w:type="character" w:customStyle="1" w:styleId="NoteHeadingChar">
    <w:name w:val="Note Heading Char"/>
    <w:basedOn w:val="DefaultParagraphFont"/>
    <w:link w:val="NoteHeading"/>
    <w:uiPriority w:val="99"/>
    <w:rsid w:val="00AB3B7C"/>
    <w:rPr>
      <w:rFonts w:asciiTheme="minorHAnsi" w:hAnsiTheme="minorHAnsi"/>
    </w:rPr>
  </w:style>
  <w:style w:type="paragraph" w:customStyle="1" w:styleId="BulletList1">
    <w:name w:val="Bullet List 1"/>
    <w:basedOn w:val="List"/>
    <w:qFormat/>
    <w:rsid w:val="00112925"/>
  </w:style>
  <w:style w:type="paragraph" w:customStyle="1" w:styleId="Cide">
    <w:name w:val="Cide"/>
    <w:basedOn w:val="BodyText"/>
    <w:qFormat/>
    <w:rsid w:val="00112925"/>
  </w:style>
  <w:style w:type="paragraph" w:styleId="BodyTextIndent2">
    <w:name w:val="Body Text Indent 2"/>
    <w:basedOn w:val="Normal"/>
    <w:link w:val="BodyTextIndent2Char"/>
    <w:uiPriority w:val="99"/>
    <w:unhideWhenUsed/>
    <w:rsid w:val="00EC31C3"/>
    <w:pPr>
      <w:spacing w:after="120"/>
      <w:ind w:left="360"/>
    </w:pPr>
  </w:style>
  <w:style w:type="character" w:customStyle="1" w:styleId="BodyTextIndent2Char">
    <w:name w:val="Body Text Indent 2 Char"/>
    <w:basedOn w:val="DefaultParagraphFont"/>
    <w:link w:val="BodyTextIndent2"/>
    <w:uiPriority w:val="99"/>
    <w:rsid w:val="00EC31C3"/>
    <w:rPr>
      <w:rFonts w:asciiTheme="minorHAnsi" w:hAnsiTheme="minorHAnsi"/>
    </w:rPr>
  </w:style>
  <w:style w:type="paragraph" w:customStyle="1" w:styleId="BodyTextIndetn2">
    <w:name w:val="Body Text Indetn 2"/>
    <w:basedOn w:val="List"/>
    <w:qFormat/>
    <w:rsid w:val="00F078C7"/>
  </w:style>
  <w:style w:type="paragraph" w:customStyle="1" w:styleId="Body">
    <w:name w:val="Body]"/>
    <w:basedOn w:val="Heading1"/>
    <w:qFormat/>
    <w:rsid w:val="00EA34C8"/>
  </w:style>
  <w:style w:type="paragraph" w:customStyle="1" w:styleId="BodyTextl">
    <w:name w:val="Body Text l"/>
    <w:basedOn w:val="BodyText"/>
    <w:qFormat/>
    <w:rsid w:val="00DC0A5E"/>
  </w:style>
  <w:style w:type="paragraph" w:customStyle="1" w:styleId="BodyTextLink0">
    <w:name w:val="Body Text Link'"/>
    <w:basedOn w:val="BodyText"/>
    <w:qFormat/>
    <w:rsid w:val="00A367BA"/>
    <w:rPr>
      <w:noProof/>
    </w:rPr>
  </w:style>
</w:styles>
</file>

<file path=word/webSettings.xml><?xml version="1.0" encoding="utf-8"?>
<w:webSettings xmlns:r="http://schemas.openxmlformats.org/officeDocument/2006/relationships" xmlns:w="http://schemas.openxmlformats.org/wordprocessingml/2006/main">
  <w:divs>
    <w:div w:id="109397432">
      <w:bodyDiv w:val="1"/>
      <w:marLeft w:val="0"/>
      <w:marRight w:val="0"/>
      <w:marTop w:val="0"/>
      <w:marBottom w:val="0"/>
      <w:divBdr>
        <w:top w:val="none" w:sz="0" w:space="0" w:color="auto"/>
        <w:left w:val="none" w:sz="0" w:space="0" w:color="auto"/>
        <w:bottom w:val="none" w:sz="0" w:space="0" w:color="auto"/>
        <w:right w:val="none" w:sz="0" w:space="0" w:color="auto"/>
      </w:divBdr>
      <w:divsChild>
        <w:div w:id="1418290703">
          <w:marLeft w:val="0"/>
          <w:marRight w:val="0"/>
          <w:marTop w:val="0"/>
          <w:marBottom w:val="0"/>
          <w:divBdr>
            <w:top w:val="none" w:sz="0" w:space="0" w:color="auto"/>
            <w:left w:val="none" w:sz="0" w:space="0" w:color="auto"/>
            <w:bottom w:val="none" w:sz="0" w:space="0" w:color="auto"/>
            <w:right w:val="none" w:sz="0" w:space="0" w:color="auto"/>
          </w:divBdr>
          <w:divsChild>
            <w:div w:id="96144247">
              <w:marLeft w:val="0"/>
              <w:marRight w:val="0"/>
              <w:marTop w:val="0"/>
              <w:marBottom w:val="0"/>
              <w:divBdr>
                <w:top w:val="none" w:sz="0" w:space="0" w:color="auto"/>
                <w:left w:val="none" w:sz="0" w:space="0" w:color="auto"/>
                <w:bottom w:val="none" w:sz="0" w:space="0" w:color="auto"/>
                <w:right w:val="none" w:sz="0" w:space="0" w:color="auto"/>
              </w:divBdr>
              <w:divsChild>
                <w:div w:id="1191644034">
                  <w:marLeft w:val="0"/>
                  <w:marRight w:val="0"/>
                  <w:marTop w:val="0"/>
                  <w:marBottom w:val="0"/>
                  <w:divBdr>
                    <w:top w:val="none" w:sz="0" w:space="0" w:color="auto"/>
                    <w:left w:val="none" w:sz="0" w:space="0" w:color="auto"/>
                    <w:bottom w:val="none" w:sz="0" w:space="0" w:color="auto"/>
                    <w:right w:val="none" w:sz="0" w:space="0" w:color="auto"/>
                  </w:divBdr>
                  <w:divsChild>
                    <w:div w:id="992026308">
                      <w:marLeft w:val="0"/>
                      <w:marRight w:val="0"/>
                      <w:marTop w:val="0"/>
                      <w:marBottom w:val="0"/>
                      <w:divBdr>
                        <w:top w:val="none" w:sz="0" w:space="0" w:color="auto"/>
                        <w:left w:val="none" w:sz="0" w:space="0" w:color="auto"/>
                        <w:bottom w:val="none" w:sz="0" w:space="0" w:color="auto"/>
                        <w:right w:val="none" w:sz="0" w:space="0" w:color="auto"/>
                      </w:divBdr>
                      <w:divsChild>
                        <w:div w:id="394624958">
                          <w:marLeft w:val="300"/>
                          <w:marRight w:val="300"/>
                          <w:marTop w:val="300"/>
                          <w:marBottom w:val="300"/>
                          <w:divBdr>
                            <w:top w:val="none" w:sz="0" w:space="0" w:color="auto"/>
                            <w:left w:val="none" w:sz="0" w:space="0" w:color="auto"/>
                            <w:bottom w:val="none" w:sz="0" w:space="0" w:color="auto"/>
                            <w:right w:val="none" w:sz="0" w:space="0" w:color="auto"/>
                          </w:divBdr>
                          <w:divsChild>
                            <w:div w:id="17395963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54440261">
      <w:bodyDiv w:val="1"/>
      <w:marLeft w:val="0"/>
      <w:marRight w:val="0"/>
      <w:marTop w:val="0"/>
      <w:marBottom w:val="0"/>
      <w:divBdr>
        <w:top w:val="none" w:sz="0" w:space="0" w:color="auto"/>
        <w:left w:val="none" w:sz="0" w:space="0" w:color="auto"/>
        <w:bottom w:val="none" w:sz="0" w:space="0" w:color="auto"/>
        <w:right w:val="none" w:sz="0" w:space="0" w:color="auto"/>
      </w:divBdr>
      <w:divsChild>
        <w:div w:id="1699162035">
          <w:marLeft w:val="0"/>
          <w:marRight w:val="0"/>
          <w:marTop w:val="0"/>
          <w:marBottom w:val="0"/>
          <w:divBdr>
            <w:top w:val="none" w:sz="0" w:space="0" w:color="auto"/>
            <w:left w:val="none" w:sz="0" w:space="0" w:color="auto"/>
            <w:bottom w:val="none" w:sz="0" w:space="0" w:color="auto"/>
            <w:right w:val="none" w:sz="0" w:space="0" w:color="auto"/>
          </w:divBdr>
          <w:divsChild>
            <w:div w:id="1379360550">
              <w:marLeft w:val="0"/>
              <w:marRight w:val="0"/>
              <w:marTop w:val="0"/>
              <w:marBottom w:val="0"/>
              <w:divBdr>
                <w:top w:val="none" w:sz="0" w:space="0" w:color="auto"/>
                <w:left w:val="none" w:sz="0" w:space="0" w:color="auto"/>
                <w:bottom w:val="none" w:sz="0" w:space="0" w:color="auto"/>
                <w:right w:val="none" w:sz="0" w:space="0" w:color="auto"/>
              </w:divBdr>
              <w:divsChild>
                <w:div w:id="1632588781">
                  <w:marLeft w:val="0"/>
                  <w:marRight w:val="0"/>
                  <w:marTop w:val="0"/>
                  <w:marBottom w:val="0"/>
                  <w:divBdr>
                    <w:top w:val="none" w:sz="0" w:space="0" w:color="auto"/>
                    <w:left w:val="none" w:sz="0" w:space="0" w:color="auto"/>
                    <w:bottom w:val="none" w:sz="0" w:space="0" w:color="auto"/>
                    <w:right w:val="none" w:sz="0" w:space="0" w:color="auto"/>
                  </w:divBdr>
                  <w:divsChild>
                    <w:div w:id="1232086095">
                      <w:marLeft w:val="0"/>
                      <w:marRight w:val="0"/>
                      <w:marTop w:val="0"/>
                      <w:marBottom w:val="0"/>
                      <w:divBdr>
                        <w:top w:val="none" w:sz="0" w:space="0" w:color="auto"/>
                        <w:left w:val="none" w:sz="0" w:space="0" w:color="auto"/>
                        <w:bottom w:val="none" w:sz="0" w:space="0" w:color="auto"/>
                        <w:right w:val="none" w:sz="0" w:space="0" w:color="auto"/>
                      </w:divBdr>
                      <w:divsChild>
                        <w:div w:id="1417704588">
                          <w:marLeft w:val="300"/>
                          <w:marRight w:val="300"/>
                          <w:marTop w:val="300"/>
                          <w:marBottom w:val="300"/>
                          <w:divBdr>
                            <w:top w:val="none" w:sz="0" w:space="0" w:color="auto"/>
                            <w:left w:val="none" w:sz="0" w:space="0" w:color="auto"/>
                            <w:bottom w:val="none" w:sz="0" w:space="0" w:color="auto"/>
                            <w:right w:val="none" w:sz="0" w:space="0" w:color="auto"/>
                          </w:divBdr>
                          <w:divsChild>
                            <w:div w:id="17214419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6736649">
                      <w:marLeft w:val="0"/>
                      <w:marRight w:val="0"/>
                      <w:marTop w:val="0"/>
                      <w:marBottom w:val="0"/>
                      <w:divBdr>
                        <w:top w:val="none" w:sz="0" w:space="0" w:color="auto"/>
                        <w:left w:val="none" w:sz="0" w:space="0" w:color="auto"/>
                        <w:bottom w:val="none" w:sz="0" w:space="0" w:color="auto"/>
                        <w:right w:val="none" w:sz="0" w:space="0" w:color="auto"/>
                      </w:divBdr>
                      <w:divsChild>
                        <w:div w:id="199559367">
                          <w:marLeft w:val="0"/>
                          <w:marRight w:val="0"/>
                          <w:marTop w:val="0"/>
                          <w:marBottom w:val="0"/>
                          <w:divBdr>
                            <w:top w:val="none" w:sz="0" w:space="0" w:color="auto"/>
                            <w:left w:val="none" w:sz="0" w:space="0" w:color="auto"/>
                            <w:bottom w:val="none" w:sz="0" w:space="0" w:color="auto"/>
                            <w:right w:val="none" w:sz="0" w:space="0" w:color="auto"/>
                          </w:divBdr>
                          <w:divsChild>
                            <w:div w:id="1244609147">
                              <w:marLeft w:val="0"/>
                              <w:marRight w:val="0"/>
                              <w:marTop w:val="0"/>
                              <w:marBottom w:val="0"/>
                              <w:divBdr>
                                <w:top w:val="none" w:sz="0" w:space="0" w:color="auto"/>
                                <w:left w:val="none" w:sz="0" w:space="0" w:color="auto"/>
                                <w:bottom w:val="none" w:sz="0" w:space="0" w:color="auto"/>
                                <w:right w:val="none" w:sz="0" w:space="0" w:color="auto"/>
                              </w:divBdr>
                              <w:divsChild>
                                <w:div w:id="81294887">
                                  <w:marLeft w:val="0"/>
                                  <w:marRight w:val="0"/>
                                  <w:marTop w:val="0"/>
                                  <w:marBottom w:val="0"/>
                                  <w:divBdr>
                                    <w:top w:val="none" w:sz="0" w:space="0" w:color="auto"/>
                                    <w:left w:val="none" w:sz="0" w:space="0" w:color="auto"/>
                                    <w:bottom w:val="none" w:sz="0" w:space="0" w:color="auto"/>
                                    <w:right w:val="none" w:sz="0" w:space="0" w:color="auto"/>
                                  </w:divBdr>
                                </w:div>
                                <w:div w:id="15429823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3377186">
                          <w:marLeft w:val="0"/>
                          <w:marRight w:val="0"/>
                          <w:marTop w:val="0"/>
                          <w:marBottom w:val="0"/>
                          <w:divBdr>
                            <w:top w:val="none" w:sz="0" w:space="0" w:color="auto"/>
                            <w:left w:val="none" w:sz="0" w:space="0" w:color="auto"/>
                            <w:bottom w:val="none" w:sz="0" w:space="0" w:color="auto"/>
                            <w:right w:val="none" w:sz="0" w:space="0" w:color="auto"/>
                          </w:divBdr>
                        </w:div>
                        <w:div w:id="1495075039">
                          <w:marLeft w:val="0"/>
                          <w:marRight w:val="0"/>
                          <w:marTop w:val="0"/>
                          <w:marBottom w:val="0"/>
                          <w:divBdr>
                            <w:top w:val="none" w:sz="0" w:space="0" w:color="auto"/>
                            <w:left w:val="none" w:sz="0" w:space="0" w:color="auto"/>
                            <w:bottom w:val="none" w:sz="0" w:space="0" w:color="auto"/>
                            <w:right w:val="none" w:sz="0" w:space="0" w:color="auto"/>
                          </w:divBdr>
                          <w:divsChild>
                            <w:div w:id="378436125">
                              <w:marLeft w:val="0"/>
                              <w:marRight w:val="0"/>
                              <w:marTop w:val="0"/>
                              <w:marBottom w:val="0"/>
                              <w:divBdr>
                                <w:top w:val="none" w:sz="0" w:space="0" w:color="auto"/>
                                <w:left w:val="none" w:sz="0" w:space="0" w:color="auto"/>
                                <w:bottom w:val="none" w:sz="0" w:space="0" w:color="auto"/>
                                <w:right w:val="none" w:sz="0" w:space="0" w:color="auto"/>
                              </w:divBdr>
                              <w:divsChild>
                                <w:div w:id="379716869">
                                  <w:marLeft w:val="0"/>
                                  <w:marRight w:val="0"/>
                                  <w:marTop w:val="0"/>
                                  <w:marBottom w:val="0"/>
                                  <w:divBdr>
                                    <w:top w:val="none" w:sz="0" w:space="0" w:color="auto"/>
                                    <w:left w:val="none" w:sz="0" w:space="0" w:color="auto"/>
                                    <w:bottom w:val="none" w:sz="0" w:space="0" w:color="auto"/>
                                    <w:right w:val="none" w:sz="0" w:space="0" w:color="auto"/>
                                  </w:divBdr>
                                </w:div>
                              </w:divsChild>
                            </w:div>
                            <w:div w:id="106437775">
                              <w:marLeft w:val="0"/>
                              <w:marRight w:val="0"/>
                              <w:marTop w:val="0"/>
                              <w:marBottom w:val="0"/>
                              <w:divBdr>
                                <w:top w:val="none" w:sz="0" w:space="0" w:color="auto"/>
                                <w:left w:val="none" w:sz="0" w:space="0" w:color="auto"/>
                                <w:bottom w:val="none" w:sz="0" w:space="0" w:color="auto"/>
                                <w:right w:val="none" w:sz="0" w:space="0" w:color="auto"/>
                              </w:divBdr>
                              <w:divsChild>
                                <w:div w:id="850724324">
                                  <w:marLeft w:val="0"/>
                                  <w:marRight w:val="0"/>
                                  <w:marTop w:val="0"/>
                                  <w:marBottom w:val="0"/>
                                  <w:divBdr>
                                    <w:top w:val="none" w:sz="0" w:space="0" w:color="auto"/>
                                    <w:left w:val="none" w:sz="0" w:space="0" w:color="auto"/>
                                    <w:bottom w:val="none" w:sz="0" w:space="0" w:color="auto"/>
                                    <w:right w:val="none" w:sz="0" w:space="0" w:color="auto"/>
                                  </w:divBdr>
                                </w:div>
                              </w:divsChild>
                            </w:div>
                            <w:div w:id="1565097254">
                              <w:marLeft w:val="0"/>
                              <w:marRight w:val="0"/>
                              <w:marTop w:val="0"/>
                              <w:marBottom w:val="0"/>
                              <w:divBdr>
                                <w:top w:val="none" w:sz="0" w:space="0" w:color="auto"/>
                                <w:left w:val="none" w:sz="0" w:space="0" w:color="auto"/>
                                <w:bottom w:val="none" w:sz="0" w:space="0" w:color="auto"/>
                                <w:right w:val="none" w:sz="0" w:space="0" w:color="auto"/>
                              </w:divBdr>
                              <w:divsChild>
                                <w:div w:id="584846481">
                                  <w:marLeft w:val="0"/>
                                  <w:marRight w:val="0"/>
                                  <w:marTop w:val="0"/>
                                  <w:marBottom w:val="0"/>
                                  <w:divBdr>
                                    <w:top w:val="none" w:sz="0" w:space="0" w:color="auto"/>
                                    <w:left w:val="none" w:sz="0" w:space="0" w:color="auto"/>
                                    <w:bottom w:val="none" w:sz="0" w:space="0" w:color="auto"/>
                                    <w:right w:val="none" w:sz="0" w:space="0" w:color="auto"/>
                                  </w:divBdr>
                                </w:div>
                                <w:div w:id="730428250">
                                  <w:marLeft w:val="0"/>
                                  <w:marRight w:val="0"/>
                                  <w:marTop w:val="0"/>
                                  <w:marBottom w:val="0"/>
                                  <w:divBdr>
                                    <w:top w:val="none" w:sz="0" w:space="0" w:color="auto"/>
                                    <w:left w:val="none" w:sz="0" w:space="0" w:color="auto"/>
                                    <w:bottom w:val="none" w:sz="0" w:space="0" w:color="auto"/>
                                    <w:right w:val="none" w:sz="0" w:space="0" w:color="auto"/>
                                  </w:divBdr>
                                </w:div>
                              </w:divsChild>
                            </w:div>
                            <w:div w:id="1404330222">
                              <w:marLeft w:val="0"/>
                              <w:marRight w:val="0"/>
                              <w:marTop w:val="0"/>
                              <w:marBottom w:val="0"/>
                              <w:divBdr>
                                <w:top w:val="none" w:sz="0" w:space="0" w:color="auto"/>
                                <w:left w:val="none" w:sz="0" w:space="0" w:color="auto"/>
                                <w:bottom w:val="none" w:sz="0" w:space="0" w:color="auto"/>
                                <w:right w:val="none" w:sz="0" w:space="0" w:color="auto"/>
                              </w:divBdr>
                              <w:divsChild>
                                <w:div w:id="182788958">
                                  <w:marLeft w:val="0"/>
                                  <w:marRight w:val="0"/>
                                  <w:marTop w:val="0"/>
                                  <w:marBottom w:val="0"/>
                                  <w:divBdr>
                                    <w:top w:val="none" w:sz="0" w:space="0" w:color="auto"/>
                                    <w:left w:val="none" w:sz="0" w:space="0" w:color="auto"/>
                                    <w:bottom w:val="none" w:sz="0" w:space="0" w:color="auto"/>
                                    <w:right w:val="none" w:sz="0" w:space="0" w:color="auto"/>
                                  </w:divBdr>
                                </w:div>
                              </w:divsChild>
                            </w:div>
                            <w:div w:id="612398778">
                              <w:marLeft w:val="0"/>
                              <w:marRight w:val="0"/>
                              <w:marTop w:val="0"/>
                              <w:marBottom w:val="0"/>
                              <w:divBdr>
                                <w:top w:val="none" w:sz="0" w:space="0" w:color="auto"/>
                                <w:left w:val="none" w:sz="0" w:space="0" w:color="auto"/>
                                <w:bottom w:val="none" w:sz="0" w:space="0" w:color="auto"/>
                                <w:right w:val="none" w:sz="0" w:space="0" w:color="auto"/>
                              </w:divBdr>
                            </w:div>
                          </w:divsChild>
                        </w:div>
                        <w:div w:id="1313367048">
                          <w:marLeft w:val="0"/>
                          <w:marRight w:val="0"/>
                          <w:marTop w:val="0"/>
                          <w:marBottom w:val="0"/>
                          <w:divBdr>
                            <w:top w:val="none" w:sz="0" w:space="0" w:color="auto"/>
                            <w:left w:val="none" w:sz="0" w:space="0" w:color="auto"/>
                            <w:bottom w:val="none" w:sz="0" w:space="0" w:color="auto"/>
                            <w:right w:val="none" w:sz="0" w:space="0" w:color="auto"/>
                          </w:divBdr>
                          <w:divsChild>
                            <w:div w:id="1521821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97301487">
      <w:bodyDiv w:val="1"/>
      <w:marLeft w:val="0"/>
      <w:marRight w:val="0"/>
      <w:marTop w:val="0"/>
      <w:marBottom w:val="0"/>
      <w:divBdr>
        <w:top w:val="none" w:sz="0" w:space="0" w:color="auto"/>
        <w:left w:val="none" w:sz="0" w:space="0" w:color="auto"/>
        <w:bottom w:val="none" w:sz="0" w:space="0" w:color="auto"/>
        <w:right w:val="none" w:sz="0" w:space="0" w:color="auto"/>
      </w:divBdr>
      <w:divsChild>
        <w:div w:id="1631590648">
          <w:marLeft w:val="240"/>
          <w:marRight w:val="0"/>
          <w:marTop w:val="0"/>
          <w:marBottom w:val="0"/>
          <w:divBdr>
            <w:top w:val="none" w:sz="0" w:space="0" w:color="auto"/>
            <w:left w:val="none" w:sz="0" w:space="0" w:color="auto"/>
            <w:bottom w:val="none" w:sz="0" w:space="0" w:color="auto"/>
            <w:right w:val="none" w:sz="0" w:space="0" w:color="auto"/>
          </w:divBdr>
        </w:div>
        <w:div w:id="2032535767">
          <w:marLeft w:val="240"/>
          <w:marRight w:val="0"/>
          <w:marTop w:val="0"/>
          <w:marBottom w:val="0"/>
          <w:divBdr>
            <w:top w:val="none" w:sz="0" w:space="0" w:color="auto"/>
            <w:left w:val="none" w:sz="0" w:space="0" w:color="auto"/>
            <w:bottom w:val="none" w:sz="0" w:space="0" w:color="auto"/>
            <w:right w:val="none" w:sz="0" w:space="0" w:color="auto"/>
          </w:divBdr>
        </w:div>
        <w:div w:id="984355857">
          <w:marLeft w:val="240"/>
          <w:marRight w:val="0"/>
          <w:marTop w:val="0"/>
          <w:marBottom w:val="0"/>
          <w:divBdr>
            <w:top w:val="none" w:sz="0" w:space="0" w:color="auto"/>
            <w:left w:val="none" w:sz="0" w:space="0" w:color="auto"/>
            <w:bottom w:val="none" w:sz="0" w:space="0" w:color="auto"/>
            <w:right w:val="none" w:sz="0" w:space="0" w:color="auto"/>
          </w:divBdr>
        </w:div>
        <w:div w:id="1588268988">
          <w:marLeft w:val="240"/>
          <w:marRight w:val="0"/>
          <w:marTop w:val="0"/>
          <w:marBottom w:val="0"/>
          <w:divBdr>
            <w:top w:val="none" w:sz="0" w:space="0" w:color="auto"/>
            <w:left w:val="none" w:sz="0" w:space="0" w:color="auto"/>
            <w:bottom w:val="none" w:sz="0" w:space="0" w:color="auto"/>
            <w:right w:val="none" w:sz="0" w:space="0" w:color="auto"/>
          </w:divBdr>
        </w:div>
        <w:div w:id="877816618">
          <w:marLeft w:val="240"/>
          <w:marRight w:val="0"/>
          <w:marTop w:val="0"/>
          <w:marBottom w:val="0"/>
          <w:divBdr>
            <w:top w:val="none" w:sz="0" w:space="0" w:color="auto"/>
            <w:left w:val="none" w:sz="0" w:space="0" w:color="auto"/>
            <w:bottom w:val="none" w:sz="0" w:space="0" w:color="auto"/>
            <w:right w:val="none" w:sz="0" w:space="0" w:color="auto"/>
          </w:divBdr>
        </w:div>
        <w:div w:id="1342513642">
          <w:marLeft w:val="240"/>
          <w:marRight w:val="0"/>
          <w:marTop w:val="0"/>
          <w:marBottom w:val="0"/>
          <w:divBdr>
            <w:top w:val="none" w:sz="0" w:space="0" w:color="auto"/>
            <w:left w:val="none" w:sz="0" w:space="0" w:color="auto"/>
            <w:bottom w:val="none" w:sz="0" w:space="0" w:color="auto"/>
            <w:right w:val="none" w:sz="0" w:space="0" w:color="auto"/>
          </w:divBdr>
        </w:div>
        <w:div w:id="822311174">
          <w:marLeft w:val="240"/>
          <w:marRight w:val="0"/>
          <w:marTop w:val="0"/>
          <w:marBottom w:val="0"/>
          <w:divBdr>
            <w:top w:val="none" w:sz="0" w:space="0" w:color="auto"/>
            <w:left w:val="none" w:sz="0" w:space="0" w:color="auto"/>
            <w:bottom w:val="none" w:sz="0" w:space="0" w:color="auto"/>
            <w:right w:val="none" w:sz="0" w:space="0" w:color="auto"/>
          </w:divBdr>
        </w:div>
        <w:div w:id="1994411107">
          <w:marLeft w:val="240"/>
          <w:marRight w:val="0"/>
          <w:marTop w:val="0"/>
          <w:marBottom w:val="0"/>
          <w:divBdr>
            <w:top w:val="none" w:sz="0" w:space="0" w:color="auto"/>
            <w:left w:val="none" w:sz="0" w:space="0" w:color="auto"/>
            <w:bottom w:val="none" w:sz="0" w:space="0" w:color="auto"/>
            <w:right w:val="none" w:sz="0" w:space="0" w:color="auto"/>
          </w:divBdr>
        </w:div>
        <w:div w:id="528227907">
          <w:marLeft w:val="240"/>
          <w:marRight w:val="0"/>
          <w:marTop w:val="0"/>
          <w:marBottom w:val="0"/>
          <w:divBdr>
            <w:top w:val="none" w:sz="0" w:space="0" w:color="auto"/>
            <w:left w:val="none" w:sz="0" w:space="0" w:color="auto"/>
            <w:bottom w:val="none" w:sz="0" w:space="0" w:color="auto"/>
            <w:right w:val="none" w:sz="0" w:space="0" w:color="auto"/>
          </w:divBdr>
        </w:div>
      </w:divsChild>
    </w:div>
    <w:div w:id="326177957">
      <w:bodyDiv w:val="1"/>
      <w:marLeft w:val="0"/>
      <w:marRight w:val="0"/>
      <w:marTop w:val="0"/>
      <w:marBottom w:val="0"/>
      <w:divBdr>
        <w:top w:val="none" w:sz="0" w:space="0" w:color="auto"/>
        <w:left w:val="none" w:sz="0" w:space="0" w:color="auto"/>
        <w:bottom w:val="none" w:sz="0" w:space="0" w:color="auto"/>
        <w:right w:val="none" w:sz="0" w:space="0" w:color="auto"/>
      </w:divBdr>
      <w:divsChild>
        <w:div w:id="341124529">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972319945">
              <w:blockQuote w:val="1"/>
              <w:marLeft w:val="720"/>
              <w:marRight w:val="720"/>
              <w:marTop w:val="100"/>
              <w:marBottom w:val="100"/>
              <w:divBdr>
                <w:top w:val="none" w:sz="0" w:space="0" w:color="auto"/>
                <w:left w:val="none" w:sz="0" w:space="0" w:color="auto"/>
                <w:bottom w:val="none" w:sz="0" w:space="0" w:color="auto"/>
                <w:right w:val="none" w:sz="0" w:space="0" w:color="auto"/>
              </w:divBdr>
            </w:div>
            <w:div w:id="123065698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360252323">
      <w:bodyDiv w:val="1"/>
      <w:marLeft w:val="0"/>
      <w:marRight w:val="0"/>
      <w:marTop w:val="0"/>
      <w:marBottom w:val="0"/>
      <w:divBdr>
        <w:top w:val="none" w:sz="0" w:space="0" w:color="auto"/>
        <w:left w:val="none" w:sz="0" w:space="0" w:color="auto"/>
        <w:bottom w:val="none" w:sz="0" w:space="0" w:color="auto"/>
        <w:right w:val="none" w:sz="0" w:space="0" w:color="auto"/>
      </w:divBdr>
      <w:divsChild>
        <w:div w:id="1006438664">
          <w:marLeft w:val="0"/>
          <w:marRight w:val="0"/>
          <w:marTop w:val="0"/>
          <w:marBottom w:val="0"/>
          <w:divBdr>
            <w:top w:val="none" w:sz="0" w:space="0" w:color="auto"/>
            <w:left w:val="none" w:sz="0" w:space="0" w:color="auto"/>
            <w:bottom w:val="none" w:sz="0" w:space="0" w:color="auto"/>
            <w:right w:val="none" w:sz="0" w:space="0" w:color="auto"/>
          </w:divBdr>
          <w:divsChild>
            <w:div w:id="955406140">
              <w:marLeft w:val="0"/>
              <w:marRight w:val="0"/>
              <w:marTop w:val="0"/>
              <w:marBottom w:val="0"/>
              <w:divBdr>
                <w:top w:val="none" w:sz="0" w:space="0" w:color="auto"/>
                <w:left w:val="none" w:sz="0" w:space="0" w:color="auto"/>
                <w:bottom w:val="none" w:sz="0" w:space="0" w:color="auto"/>
                <w:right w:val="none" w:sz="0" w:space="0" w:color="auto"/>
              </w:divBdr>
              <w:divsChild>
                <w:div w:id="762144646">
                  <w:marLeft w:val="0"/>
                  <w:marRight w:val="0"/>
                  <w:marTop w:val="0"/>
                  <w:marBottom w:val="0"/>
                  <w:divBdr>
                    <w:top w:val="none" w:sz="0" w:space="0" w:color="auto"/>
                    <w:left w:val="none" w:sz="0" w:space="0" w:color="auto"/>
                    <w:bottom w:val="none" w:sz="0" w:space="0" w:color="auto"/>
                    <w:right w:val="none" w:sz="0" w:space="0" w:color="auto"/>
                  </w:divBdr>
                  <w:divsChild>
                    <w:div w:id="886525251">
                      <w:marLeft w:val="0"/>
                      <w:marRight w:val="0"/>
                      <w:marTop w:val="0"/>
                      <w:marBottom w:val="0"/>
                      <w:divBdr>
                        <w:top w:val="none" w:sz="0" w:space="0" w:color="auto"/>
                        <w:left w:val="none" w:sz="0" w:space="0" w:color="auto"/>
                        <w:bottom w:val="none" w:sz="0" w:space="0" w:color="auto"/>
                        <w:right w:val="none" w:sz="0" w:space="0" w:color="auto"/>
                      </w:divBdr>
                      <w:divsChild>
                        <w:div w:id="179391595">
                          <w:marLeft w:val="240"/>
                          <w:marRight w:val="240"/>
                          <w:marTop w:val="240"/>
                          <w:marBottom w:val="240"/>
                          <w:divBdr>
                            <w:top w:val="none" w:sz="0" w:space="0" w:color="auto"/>
                            <w:left w:val="none" w:sz="0" w:space="0" w:color="auto"/>
                            <w:bottom w:val="none" w:sz="0" w:space="0" w:color="auto"/>
                            <w:right w:val="none" w:sz="0" w:space="0" w:color="auto"/>
                          </w:divBdr>
                          <w:divsChild>
                            <w:div w:id="9873959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61331144">
      <w:bodyDiv w:val="1"/>
      <w:marLeft w:val="0"/>
      <w:marRight w:val="0"/>
      <w:marTop w:val="0"/>
      <w:marBottom w:val="0"/>
      <w:divBdr>
        <w:top w:val="none" w:sz="0" w:space="0" w:color="auto"/>
        <w:left w:val="none" w:sz="0" w:space="0" w:color="auto"/>
        <w:bottom w:val="none" w:sz="0" w:space="0" w:color="auto"/>
        <w:right w:val="none" w:sz="0" w:space="0" w:color="auto"/>
      </w:divBdr>
      <w:divsChild>
        <w:div w:id="1839728431">
          <w:marLeft w:val="0"/>
          <w:marRight w:val="0"/>
          <w:marTop w:val="0"/>
          <w:marBottom w:val="0"/>
          <w:divBdr>
            <w:top w:val="none" w:sz="0" w:space="0" w:color="auto"/>
            <w:left w:val="none" w:sz="0" w:space="0" w:color="auto"/>
            <w:bottom w:val="none" w:sz="0" w:space="0" w:color="auto"/>
            <w:right w:val="none" w:sz="0" w:space="0" w:color="auto"/>
          </w:divBdr>
          <w:divsChild>
            <w:div w:id="1339582431">
              <w:marLeft w:val="0"/>
              <w:marRight w:val="0"/>
              <w:marTop w:val="0"/>
              <w:marBottom w:val="0"/>
              <w:divBdr>
                <w:top w:val="none" w:sz="0" w:space="0" w:color="auto"/>
                <w:left w:val="none" w:sz="0" w:space="0" w:color="auto"/>
                <w:bottom w:val="none" w:sz="0" w:space="0" w:color="auto"/>
                <w:right w:val="none" w:sz="0" w:space="0" w:color="auto"/>
              </w:divBdr>
              <w:divsChild>
                <w:div w:id="34430034">
                  <w:marLeft w:val="0"/>
                  <w:marRight w:val="0"/>
                  <w:marTop w:val="0"/>
                  <w:marBottom w:val="0"/>
                  <w:divBdr>
                    <w:top w:val="none" w:sz="0" w:space="0" w:color="auto"/>
                    <w:left w:val="none" w:sz="0" w:space="0" w:color="auto"/>
                    <w:bottom w:val="none" w:sz="0" w:space="0" w:color="auto"/>
                    <w:right w:val="none" w:sz="0" w:space="0" w:color="auto"/>
                  </w:divBdr>
                  <w:divsChild>
                    <w:div w:id="1332680645">
                      <w:marLeft w:val="0"/>
                      <w:marRight w:val="0"/>
                      <w:marTop w:val="0"/>
                      <w:marBottom w:val="0"/>
                      <w:divBdr>
                        <w:top w:val="none" w:sz="0" w:space="0" w:color="auto"/>
                        <w:left w:val="none" w:sz="0" w:space="0" w:color="auto"/>
                        <w:bottom w:val="none" w:sz="0" w:space="0" w:color="auto"/>
                        <w:right w:val="none" w:sz="0" w:space="0" w:color="auto"/>
                      </w:divBdr>
                      <w:divsChild>
                        <w:div w:id="1134060343">
                          <w:marLeft w:val="300"/>
                          <w:marRight w:val="300"/>
                          <w:marTop w:val="300"/>
                          <w:marBottom w:val="300"/>
                          <w:divBdr>
                            <w:top w:val="none" w:sz="0" w:space="0" w:color="auto"/>
                            <w:left w:val="none" w:sz="0" w:space="0" w:color="auto"/>
                            <w:bottom w:val="none" w:sz="0" w:space="0" w:color="auto"/>
                            <w:right w:val="none" w:sz="0" w:space="0" w:color="auto"/>
                          </w:divBdr>
                          <w:divsChild>
                            <w:div w:id="16830474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68934154">
      <w:bodyDiv w:val="1"/>
      <w:marLeft w:val="0"/>
      <w:marRight w:val="0"/>
      <w:marTop w:val="0"/>
      <w:marBottom w:val="0"/>
      <w:divBdr>
        <w:top w:val="none" w:sz="0" w:space="0" w:color="auto"/>
        <w:left w:val="none" w:sz="0" w:space="0" w:color="auto"/>
        <w:bottom w:val="none" w:sz="0" w:space="0" w:color="auto"/>
        <w:right w:val="none" w:sz="0" w:space="0" w:color="auto"/>
      </w:divBdr>
      <w:divsChild>
        <w:div w:id="1627814918">
          <w:marLeft w:val="0"/>
          <w:marRight w:val="0"/>
          <w:marTop w:val="0"/>
          <w:marBottom w:val="0"/>
          <w:divBdr>
            <w:top w:val="none" w:sz="0" w:space="0" w:color="auto"/>
            <w:left w:val="none" w:sz="0" w:space="0" w:color="auto"/>
            <w:bottom w:val="none" w:sz="0" w:space="0" w:color="auto"/>
            <w:right w:val="none" w:sz="0" w:space="0" w:color="auto"/>
          </w:divBdr>
          <w:divsChild>
            <w:div w:id="1572957935">
              <w:marLeft w:val="0"/>
              <w:marRight w:val="0"/>
              <w:marTop w:val="0"/>
              <w:marBottom w:val="0"/>
              <w:divBdr>
                <w:top w:val="none" w:sz="0" w:space="0" w:color="auto"/>
                <w:left w:val="none" w:sz="0" w:space="0" w:color="auto"/>
                <w:bottom w:val="none" w:sz="0" w:space="0" w:color="auto"/>
                <w:right w:val="none" w:sz="0" w:space="0" w:color="auto"/>
              </w:divBdr>
              <w:divsChild>
                <w:div w:id="316881993">
                  <w:marLeft w:val="0"/>
                  <w:marRight w:val="0"/>
                  <w:marTop w:val="0"/>
                  <w:marBottom w:val="0"/>
                  <w:divBdr>
                    <w:top w:val="none" w:sz="0" w:space="0" w:color="auto"/>
                    <w:left w:val="none" w:sz="0" w:space="0" w:color="auto"/>
                    <w:bottom w:val="none" w:sz="0" w:space="0" w:color="auto"/>
                    <w:right w:val="none" w:sz="0" w:space="0" w:color="auto"/>
                  </w:divBdr>
                  <w:divsChild>
                    <w:div w:id="582569676">
                      <w:marLeft w:val="0"/>
                      <w:marRight w:val="0"/>
                      <w:marTop w:val="0"/>
                      <w:marBottom w:val="0"/>
                      <w:divBdr>
                        <w:top w:val="none" w:sz="0" w:space="0" w:color="auto"/>
                        <w:left w:val="none" w:sz="0" w:space="0" w:color="auto"/>
                        <w:bottom w:val="none" w:sz="0" w:space="0" w:color="auto"/>
                        <w:right w:val="none" w:sz="0" w:space="0" w:color="auto"/>
                      </w:divBdr>
                      <w:divsChild>
                        <w:div w:id="993946225">
                          <w:marLeft w:val="300"/>
                          <w:marRight w:val="300"/>
                          <w:marTop w:val="300"/>
                          <w:marBottom w:val="300"/>
                          <w:divBdr>
                            <w:top w:val="none" w:sz="0" w:space="0" w:color="auto"/>
                            <w:left w:val="none" w:sz="0" w:space="0" w:color="auto"/>
                            <w:bottom w:val="none" w:sz="0" w:space="0" w:color="auto"/>
                            <w:right w:val="none" w:sz="0" w:space="0" w:color="auto"/>
                          </w:divBdr>
                          <w:divsChild>
                            <w:div w:id="2046909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54660171">
      <w:bodyDiv w:val="1"/>
      <w:marLeft w:val="0"/>
      <w:marRight w:val="0"/>
      <w:marTop w:val="0"/>
      <w:marBottom w:val="0"/>
      <w:divBdr>
        <w:top w:val="none" w:sz="0" w:space="0" w:color="auto"/>
        <w:left w:val="none" w:sz="0" w:space="0" w:color="auto"/>
        <w:bottom w:val="none" w:sz="0" w:space="0" w:color="auto"/>
        <w:right w:val="none" w:sz="0" w:space="0" w:color="auto"/>
      </w:divBdr>
      <w:divsChild>
        <w:div w:id="1692800239">
          <w:marLeft w:val="0"/>
          <w:marRight w:val="0"/>
          <w:marTop w:val="0"/>
          <w:marBottom w:val="0"/>
          <w:divBdr>
            <w:top w:val="none" w:sz="0" w:space="0" w:color="auto"/>
            <w:left w:val="none" w:sz="0" w:space="0" w:color="auto"/>
            <w:bottom w:val="none" w:sz="0" w:space="0" w:color="auto"/>
            <w:right w:val="none" w:sz="0" w:space="0" w:color="auto"/>
          </w:divBdr>
          <w:divsChild>
            <w:div w:id="1967275829">
              <w:marLeft w:val="0"/>
              <w:marRight w:val="0"/>
              <w:marTop w:val="0"/>
              <w:marBottom w:val="0"/>
              <w:divBdr>
                <w:top w:val="none" w:sz="0" w:space="0" w:color="auto"/>
                <w:left w:val="none" w:sz="0" w:space="0" w:color="auto"/>
                <w:bottom w:val="none" w:sz="0" w:space="0" w:color="auto"/>
                <w:right w:val="none" w:sz="0" w:space="0" w:color="auto"/>
              </w:divBdr>
              <w:divsChild>
                <w:div w:id="530846838">
                  <w:marLeft w:val="0"/>
                  <w:marRight w:val="0"/>
                  <w:marTop w:val="0"/>
                  <w:marBottom w:val="0"/>
                  <w:divBdr>
                    <w:top w:val="none" w:sz="0" w:space="0" w:color="auto"/>
                    <w:left w:val="none" w:sz="0" w:space="0" w:color="auto"/>
                    <w:bottom w:val="none" w:sz="0" w:space="0" w:color="auto"/>
                    <w:right w:val="none" w:sz="0" w:space="0" w:color="auto"/>
                  </w:divBdr>
                  <w:divsChild>
                    <w:div w:id="2000771763">
                      <w:marLeft w:val="0"/>
                      <w:marRight w:val="0"/>
                      <w:marTop w:val="0"/>
                      <w:marBottom w:val="0"/>
                      <w:divBdr>
                        <w:top w:val="none" w:sz="0" w:space="0" w:color="auto"/>
                        <w:left w:val="none" w:sz="0" w:space="0" w:color="auto"/>
                        <w:bottom w:val="none" w:sz="0" w:space="0" w:color="auto"/>
                        <w:right w:val="none" w:sz="0" w:space="0" w:color="auto"/>
                      </w:divBdr>
                      <w:divsChild>
                        <w:div w:id="2120445462">
                          <w:marLeft w:val="0"/>
                          <w:marRight w:val="0"/>
                          <w:marTop w:val="0"/>
                          <w:marBottom w:val="0"/>
                          <w:divBdr>
                            <w:top w:val="none" w:sz="0" w:space="0" w:color="auto"/>
                            <w:left w:val="none" w:sz="0" w:space="0" w:color="auto"/>
                            <w:bottom w:val="none" w:sz="0" w:space="0" w:color="auto"/>
                            <w:right w:val="none" w:sz="0" w:space="0" w:color="auto"/>
                          </w:divBdr>
                          <w:divsChild>
                            <w:div w:id="1265649472">
                              <w:marLeft w:val="0"/>
                              <w:marRight w:val="0"/>
                              <w:marTop w:val="0"/>
                              <w:marBottom w:val="0"/>
                              <w:divBdr>
                                <w:top w:val="none" w:sz="0" w:space="0" w:color="auto"/>
                                <w:left w:val="none" w:sz="0" w:space="0" w:color="auto"/>
                                <w:bottom w:val="none" w:sz="0" w:space="0" w:color="auto"/>
                                <w:right w:val="none" w:sz="0" w:space="0" w:color="auto"/>
                              </w:divBdr>
                              <w:divsChild>
                                <w:div w:id="8713836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94319178">
      <w:bodyDiv w:val="1"/>
      <w:marLeft w:val="0"/>
      <w:marRight w:val="0"/>
      <w:marTop w:val="0"/>
      <w:marBottom w:val="0"/>
      <w:divBdr>
        <w:top w:val="none" w:sz="0" w:space="0" w:color="auto"/>
        <w:left w:val="none" w:sz="0" w:space="0" w:color="auto"/>
        <w:bottom w:val="none" w:sz="0" w:space="0" w:color="auto"/>
        <w:right w:val="none" w:sz="0" w:space="0" w:color="auto"/>
      </w:divBdr>
    </w:div>
    <w:div w:id="920680930">
      <w:bodyDiv w:val="1"/>
      <w:marLeft w:val="0"/>
      <w:marRight w:val="0"/>
      <w:marTop w:val="0"/>
      <w:marBottom w:val="0"/>
      <w:divBdr>
        <w:top w:val="none" w:sz="0" w:space="0" w:color="auto"/>
        <w:left w:val="none" w:sz="0" w:space="0" w:color="auto"/>
        <w:bottom w:val="none" w:sz="0" w:space="0" w:color="auto"/>
        <w:right w:val="none" w:sz="0" w:space="0" w:color="auto"/>
      </w:divBdr>
      <w:divsChild>
        <w:div w:id="1333217657">
          <w:marLeft w:val="240"/>
          <w:marRight w:val="0"/>
          <w:marTop w:val="0"/>
          <w:marBottom w:val="0"/>
          <w:divBdr>
            <w:top w:val="none" w:sz="0" w:space="0" w:color="auto"/>
            <w:left w:val="none" w:sz="0" w:space="0" w:color="auto"/>
            <w:bottom w:val="none" w:sz="0" w:space="0" w:color="auto"/>
            <w:right w:val="none" w:sz="0" w:space="0" w:color="auto"/>
          </w:divBdr>
        </w:div>
        <w:div w:id="1064256450">
          <w:marLeft w:val="240"/>
          <w:marRight w:val="0"/>
          <w:marTop w:val="0"/>
          <w:marBottom w:val="0"/>
          <w:divBdr>
            <w:top w:val="none" w:sz="0" w:space="0" w:color="auto"/>
            <w:left w:val="none" w:sz="0" w:space="0" w:color="auto"/>
            <w:bottom w:val="none" w:sz="0" w:space="0" w:color="auto"/>
            <w:right w:val="none" w:sz="0" w:space="0" w:color="auto"/>
          </w:divBdr>
        </w:div>
        <w:div w:id="286282645">
          <w:marLeft w:val="240"/>
          <w:marRight w:val="0"/>
          <w:marTop w:val="0"/>
          <w:marBottom w:val="0"/>
          <w:divBdr>
            <w:top w:val="none" w:sz="0" w:space="0" w:color="auto"/>
            <w:left w:val="none" w:sz="0" w:space="0" w:color="auto"/>
            <w:bottom w:val="none" w:sz="0" w:space="0" w:color="auto"/>
            <w:right w:val="none" w:sz="0" w:space="0" w:color="auto"/>
          </w:divBdr>
        </w:div>
        <w:div w:id="257521154">
          <w:marLeft w:val="240"/>
          <w:marRight w:val="0"/>
          <w:marTop w:val="0"/>
          <w:marBottom w:val="0"/>
          <w:divBdr>
            <w:top w:val="none" w:sz="0" w:space="0" w:color="auto"/>
            <w:left w:val="none" w:sz="0" w:space="0" w:color="auto"/>
            <w:bottom w:val="none" w:sz="0" w:space="0" w:color="auto"/>
            <w:right w:val="none" w:sz="0" w:space="0" w:color="auto"/>
          </w:divBdr>
        </w:div>
        <w:div w:id="1145321704">
          <w:marLeft w:val="240"/>
          <w:marRight w:val="0"/>
          <w:marTop w:val="0"/>
          <w:marBottom w:val="0"/>
          <w:divBdr>
            <w:top w:val="none" w:sz="0" w:space="0" w:color="auto"/>
            <w:left w:val="none" w:sz="0" w:space="0" w:color="auto"/>
            <w:bottom w:val="none" w:sz="0" w:space="0" w:color="auto"/>
            <w:right w:val="none" w:sz="0" w:space="0" w:color="auto"/>
          </w:divBdr>
        </w:div>
        <w:div w:id="1010184877">
          <w:marLeft w:val="240"/>
          <w:marRight w:val="0"/>
          <w:marTop w:val="0"/>
          <w:marBottom w:val="0"/>
          <w:divBdr>
            <w:top w:val="none" w:sz="0" w:space="0" w:color="auto"/>
            <w:left w:val="none" w:sz="0" w:space="0" w:color="auto"/>
            <w:bottom w:val="none" w:sz="0" w:space="0" w:color="auto"/>
            <w:right w:val="none" w:sz="0" w:space="0" w:color="auto"/>
          </w:divBdr>
        </w:div>
      </w:divsChild>
    </w:div>
    <w:div w:id="1005747387">
      <w:bodyDiv w:val="1"/>
      <w:marLeft w:val="0"/>
      <w:marRight w:val="0"/>
      <w:marTop w:val="0"/>
      <w:marBottom w:val="0"/>
      <w:divBdr>
        <w:top w:val="none" w:sz="0" w:space="0" w:color="auto"/>
        <w:left w:val="none" w:sz="0" w:space="0" w:color="auto"/>
        <w:bottom w:val="none" w:sz="0" w:space="0" w:color="auto"/>
        <w:right w:val="none" w:sz="0" w:space="0" w:color="auto"/>
      </w:divBdr>
      <w:divsChild>
        <w:div w:id="1955016312">
          <w:marLeft w:val="0"/>
          <w:marRight w:val="0"/>
          <w:marTop w:val="0"/>
          <w:marBottom w:val="0"/>
          <w:divBdr>
            <w:top w:val="none" w:sz="0" w:space="0" w:color="auto"/>
            <w:left w:val="none" w:sz="0" w:space="0" w:color="auto"/>
            <w:bottom w:val="none" w:sz="0" w:space="0" w:color="auto"/>
            <w:right w:val="none" w:sz="0" w:space="0" w:color="auto"/>
          </w:divBdr>
          <w:divsChild>
            <w:div w:id="1830973067">
              <w:marLeft w:val="0"/>
              <w:marRight w:val="0"/>
              <w:marTop w:val="0"/>
              <w:marBottom w:val="0"/>
              <w:divBdr>
                <w:top w:val="none" w:sz="0" w:space="0" w:color="auto"/>
                <w:left w:val="none" w:sz="0" w:space="0" w:color="auto"/>
                <w:bottom w:val="none" w:sz="0" w:space="0" w:color="auto"/>
                <w:right w:val="none" w:sz="0" w:space="0" w:color="auto"/>
              </w:divBdr>
              <w:divsChild>
                <w:div w:id="1591156944">
                  <w:marLeft w:val="0"/>
                  <w:marRight w:val="0"/>
                  <w:marTop w:val="0"/>
                  <w:marBottom w:val="0"/>
                  <w:divBdr>
                    <w:top w:val="none" w:sz="0" w:space="0" w:color="auto"/>
                    <w:left w:val="none" w:sz="0" w:space="0" w:color="auto"/>
                    <w:bottom w:val="none" w:sz="0" w:space="0" w:color="auto"/>
                    <w:right w:val="none" w:sz="0" w:space="0" w:color="auto"/>
                  </w:divBdr>
                  <w:divsChild>
                    <w:div w:id="1770656335">
                      <w:marLeft w:val="0"/>
                      <w:marRight w:val="0"/>
                      <w:marTop w:val="0"/>
                      <w:marBottom w:val="0"/>
                      <w:divBdr>
                        <w:top w:val="none" w:sz="0" w:space="0" w:color="auto"/>
                        <w:left w:val="none" w:sz="0" w:space="0" w:color="auto"/>
                        <w:bottom w:val="none" w:sz="0" w:space="0" w:color="auto"/>
                        <w:right w:val="none" w:sz="0" w:space="0" w:color="auto"/>
                      </w:divBdr>
                      <w:divsChild>
                        <w:div w:id="2043436338">
                          <w:marLeft w:val="300"/>
                          <w:marRight w:val="300"/>
                          <w:marTop w:val="300"/>
                          <w:marBottom w:val="300"/>
                          <w:divBdr>
                            <w:top w:val="none" w:sz="0" w:space="0" w:color="auto"/>
                            <w:left w:val="none" w:sz="0" w:space="0" w:color="auto"/>
                            <w:bottom w:val="none" w:sz="0" w:space="0" w:color="auto"/>
                            <w:right w:val="none" w:sz="0" w:space="0" w:color="auto"/>
                          </w:divBdr>
                          <w:divsChild>
                            <w:div w:id="1571769319">
                              <w:marLeft w:val="0"/>
                              <w:marRight w:val="0"/>
                              <w:marTop w:val="0"/>
                              <w:marBottom w:val="0"/>
                              <w:divBdr>
                                <w:top w:val="none" w:sz="0" w:space="0" w:color="auto"/>
                                <w:left w:val="none" w:sz="0" w:space="0" w:color="auto"/>
                                <w:bottom w:val="none" w:sz="0" w:space="0" w:color="auto"/>
                                <w:right w:val="none" w:sz="0" w:space="0" w:color="auto"/>
                              </w:divBdr>
                              <w:divsChild>
                                <w:div w:id="297610336">
                                  <w:marLeft w:val="240"/>
                                  <w:marRight w:val="0"/>
                                  <w:marTop w:val="0"/>
                                  <w:marBottom w:val="0"/>
                                  <w:divBdr>
                                    <w:top w:val="none" w:sz="0" w:space="0" w:color="auto"/>
                                    <w:left w:val="none" w:sz="0" w:space="0" w:color="auto"/>
                                    <w:bottom w:val="none" w:sz="0" w:space="0" w:color="auto"/>
                                    <w:right w:val="none" w:sz="0" w:space="0" w:color="auto"/>
                                  </w:divBdr>
                                </w:div>
                                <w:div w:id="1965580944">
                                  <w:marLeft w:val="240"/>
                                  <w:marRight w:val="0"/>
                                  <w:marTop w:val="0"/>
                                  <w:marBottom w:val="0"/>
                                  <w:divBdr>
                                    <w:top w:val="none" w:sz="0" w:space="0" w:color="auto"/>
                                    <w:left w:val="none" w:sz="0" w:space="0" w:color="auto"/>
                                    <w:bottom w:val="none" w:sz="0" w:space="0" w:color="auto"/>
                                    <w:right w:val="none" w:sz="0" w:space="0" w:color="auto"/>
                                  </w:divBdr>
                                </w:div>
                                <w:div w:id="1513691275">
                                  <w:marLeft w:val="240"/>
                                  <w:marRight w:val="0"/>
                                  <w:marTop w:val="0"/>
                                  <w:marBottom w:val="0"/>
                                  <w:divBdr>
                                    <w:top w:val="none" w:sz="0" w:space="0" w:color="auto"/>
                                    <w:left w:val="none" w:sz="0" w:space="0" w:color="auto"/>
                                    <w:bottom w:val="none" w:sz="0" w:space="0" w:color="auto"/>
                                    <w:right w:val="none" w:sz="0" w:space="0" w:color="auto"/>
                                  </w:divBdr>
                                </w:div>
                                <w:div w:id="375395333">
                                  <w:marLeft w:val="240"/>
                                  <w:marRight w:val="0"/>
                                  <w:marTop w:val="0"/>
                                  <w:marBottom w:val="0"/>
                                  <w:divBdr>
                                    <w:top w:val="none" w:sz="0" w:space="0" w:color="auto"/>
                                    <w:left w:val="none" w:sz="0" w:space="0" w:color="auto"/>
                                    <w:bottom w:val="none" w:sz="0" w:space="0" w:color="auto"/>
                                    <w:right w:val="none" w:sz="0" w:space="0" w:color="auto"/>
                                  </w:divBdr>
                                </w:div>
                                <w:div w:id="520625187">
                                  <w:marLeft w:val="240"/>
                                  <w:marRight w:val="0"/>
                                  <w:marTop w:val="0"/>
                                  <w:marBottom w:val="0"/>
                                  <w:divBdr>
                                    <w:top w:val="none" w:sz="0" w:space="0" w:color="auto"/>
                                    <w:left w:val="none" w:sz="0" w:space="0" w:color="auto"/>
                                    <w:bottom w:val="none" w:sz="0" w:space="0" w:color="auto"/>
                                    <w:right w:val="none" w:sz="0" w:space="0" w:color="auto"/>
                                  </w:divBdr>
                                </w:div>
                                <w:div w:id="1837529555">
                                  <w:marLeft w:val="240"/>
                                  <w:marRight w:val="0"/>
                                  <w:marTop w:val="0"/>
                                  <w:marBottom w:val="0"/>
                                  <w:divBdr>
                                    <w:top w:val="none" w:sz="0" w:space="0" w:color="auto"/>
                                    <w:left w:val="none" w:sz="0" w:space="0" w:color="auto"/>
                                    <w:bottom w:val="none" w:sz="0" w:space="0" w:color="auto"/>
                                    <w:right w:val="none" w:sz="0" w:space="0" w:color="auto"/>
                                  </w:divBdr>
                                </w:div>
                                <w:div w:id="1060902437">
                                  <w:marLeft w:val="240"/>
                                  <w:marRight w:val="0"/>
                                  <w:marTop w:val="0"/>
                                  <w:marBottom w:val="0"/>
                                  <w:divBdr>
                                    <w:top w:val="none" w:sz="0" w:space="0" w:color="auto"/>
                                    <w:left w:val="none" w:sz="0" w:space="0" w:color="auto"/>
                                    <w:bottom w:val="none" w:sz="0" w:space="0" w:color="auto"/>
                                    <w:right w:val="none" w:sz="0" w:space="0" w:color="auto"/>
                                  </w:divBdr>
                                </w:div>
                                <w:div w:id="623731851">
                                  <w:marLeft w:val="240"/>
                                  <w:marRight w:val="0"/>
                                  <w:marTop w:val="0"/>
                                  <w:marBottom w:val="0"/>
                                  <w:divBdr>
                                    <w:top w:val="none" w:sz="0" w:space="0" w:color="auto"/>
                                    <w:left w:val="none" w:sz="0" w:space="0" w:color="auto"/>
                                    <w:bottom w:val="none" w:sz="0" w:space="0" w:color="auto"/>
                                    <w:right w:val="none" w:sz="0" w:space="0" w:color="auto"/>
                                  </w:divBdr>
                                </w:div>
                                <w:div w:id="1462992075">
                                  <w:marLeft w:val="240"/>
                                  <w:marRight w:val="0"/>
                                  <w:marTop w:val="0"/>
                                  <w:marBottom w:val="0"/>
                                  <w:divBdr>
                                    <w:top w:val="none" w:sz="0" w:space="0" w:color="auto"/>
                                    <w:left w:val="none" w:sz="0" w:space="0" w:color="auto"/>
                                    <w:bottom w:val="none" w:sz="0" w:space="0" w:color="auto"/>
                                    <w:right w:val="none" w:sz="0" w:space="0" w:color="auto"/>
                                  </w:divBdr>
                                </w:div>
                                <w:div w:id="615257299">
                                  <w:marLeft w:val="240"/>
                                  <w:marRight w:val="0"/>
                                  <w:marTop w:val="0"/>
                                  <w:marBottom w:val="0"/>
                                  <w:divBdr>
                                    <w:top w:val="none" w:sz="0" w:space="0" w:color="auto"/>
                                    <w:left w:val="none" w:sz="0" w:space="0" w:color="auto"/>
                                    <w:bottom w:val="none" w:sz="0" w:space="0" w:color="auto"/>
                                    <w:right w:val="none" w:sz="0" w:space="0" w:color="auto"/>
                                  </w:divBdr>
                                </w:div>
                                <w:div w:id="1900479345">
                                  <w:marLeft w:val="240"/>
                                  <w:marRight w:val="0"/>
                                  <w:marTop w:val="0"/>
                                  <w:marBottom w:val="0"/>
                                  <w:divBdr>
                                    <w:top w:val="none" w:sz="0" w:space="0" w:color="auto"/>
                                    <w:left w:val="none" w:sz="0" w:space="0" w:color="auto"/>
                                    <w:bottom w:val="none" w:sz="0" w:space="0" w:color="auto"/>
                                    <w:right w:val="none" w:sz="0" w:space="0" w:color="auto"/>
                                  </w:divBdr>
                                </w:div>
                                <w:div w:id="315688673">
                                  <w:marLeft w:val="240"/>
                                  <w:marRight w:val="0"/>
                                  <w:marTop w:val="0"/>
                                  <w:marBottom w:val="0"/>
                                  <w:divBdr>
                                    <w:top w:val="none" w:sz="0" w:space="0" w:color="auto"/>
                                    <w:left w:val="none" w:sz="0" w:space="0" w:color="auto"/>
                                    <w:bottom w:val="none" w:sz="0" w:space="0" w:color="auto"/>
                                    <w:right w:val="none" w:sz="0" w:space="0" w:color="auto"/>
                                  </w:divBdr>
                                </w:div>
                                <w:div w:id="1911186536">
                                  <w:marLeft w:val="240"/>
                                  <w:marRight w:val="0"/>
                                  <w:marTop w:val="0"/>
                                  <w:marBottom w:val="0"/>
                                  <w:divBdr>
                                    <w:top w:val="none" w:sz="0" w:space="0" w:color="auto"/>
                                    <w:left w:val="none" w:sz="0" w:space="0" w:color="auto"/>
                                    <w:bottom w:val="none" w:sz="0" w:space="0" w:color="auto"/>
                                    <w:right w:val="none" w:sz="0" w:space="0" w:color="auto"/>
                                  </w:divBdr>
                                </w:div>
                                <w:div w:id="565459575">
                                  <w:marLeft w:val="240"/>
                                  <w:marRight w:val="0"/>
                                  <w:marTop w:val="0"/>
                                  <w:marBottom w:val="0"/>
                                  <w:divBdr>
                                    <w:top w:val="none" w:sz="0" w:space="0" w:color="auto"/>
                                    <w:left w:val="none" w:sz="0" w:space="0" w:color="auto"/>
                                    <w:bottom w:val="none" w:sz="0" w:space="0" w:color="auto"/>
                                    <w:right w:val="none" w:sz="0" w:space="0" w:color="auto"/>
                                  </w:divBdr>
                                </w:div>
                                <w:div w:id="2144351299">
                                  <w:marLeft w:val="240"/>
                                  <w:marRight w:val="0"/>
                                  <w:marTop w:val="0"/>
                                  <w:marBottom w:val="0"/>
                                  <w:divBdr>
                                    <w:top w:val="none" w:sz="0" w:space="0" w:color="auto"/>
                                    <w:left w:val="none" w:sz="0" w:space="0" w:color="auto"/>
                                    <w:bottom w:val="none" w:sz="0" w:space="0" w:color="auto"/>
                                    <w:right w:val="none" w:sz="0" w:space="0" w:color="auto"/>
                                  </w:divBdr>
                                </w:div>
                                <w:div w:id="50349419">
                                  <w:marLeft w:val="240"/>
                                  <w:marRight w:val="0"/>
                                  <w:marTop w:val="0"/>
                                  <w:marBottom w:val="0"/>
                                  <w:divBdr>
                                    <w:top w:val="none" w:sz="0" w:space="0" w:color="auto"/>
                                    <w:left w:val="none" w:sz="0" w:space="0" w:color="auto"/>
                                    <w:bottom w:val="none" w:sz="0" w:space="0" w:color="auto"/>
                                    <w:right w:val="none" w:sz="0" w:space="0" w:color="auto"/>
                                  </w:divBdr>
                                </w:div>
                                <w:div w:id="868420854">
                                  <w:marLeft w:val="240"/>
                                  <w:marRight w:val="0"/>
                                  <w:marTop w:val="0"/>
                                  <w:marBottom w:val="0"/>
                                  <w:divBdr>
                                    <w:top w:val="none" w:sz="0" w:space="0" w:color="auto"/>
                                    <w:left w:val="none" w:sz="0" w:space="0" w:color="auto"/>
                                    <w:bottom w:val="none" w:sz="0" w:space="0" w:color="auto"/>
                                    <w:right w:val="none" w:sz="0" w:space="0" w:color="auto"/>
                                  </w:divBdr>
                                </w:div>
                                <w:div w:id="979110088">
                                  <w:marLeft w:val="240"/>
                                  <w:marRight w:val="0"/>
                                  <w:marTop w:val="0"/>
                                  <w:marBottom w:val="0"/>
                                  <w:divBdr>
                                    <w:top w:val="none" w:sz="0" w:space="0" w:color="auto"/>
                                    <w:left w:val="none" w:sz="0" w:space="0" w:color="auto"/>
                                    <w:bottom w:val="none" w:sz="0" w:space="0" w:color="auto"/>
                                    <w:right w:val="none" w:sz="0" w:space="0" w:color="auto"/>
                                  </w:divBdr>
                                </w:div>
                                <w:div w:id="2094037958">
                                  <w:marLeft w:val="240"/>
                                  <w:marRight w:val="0"/>
                                  <w:marTop w:val="0"/>
                                  <w:marBottom w:val="0"/>
                                  <w:divBdr>
                                    <w:top w:val="none" w:sz="0" w:space="0" w:color="auto"/>
                                    <w:left w:val="none" w:sz="0" w:space="0" w:color="auto"/>
                                    <w:bottom w:val="none" w:sz="0" w:space="0" w:color="auto"/>
                                    <w:right w:val="none" w:sz="0" w:space="0" w:color="auto"/>
                                  </w:divBdr>
                                </w:div>
                                <w:div w:id="2094739919">
                                  <w:marLeft w:val="240"/>
                                  <w:marRight w:val="0"/>
                                  <w:marTop w:val="0"/>
                                  <w:marBottom w:val="0"/>
                                  <w:divBdr>
                                    <w:top w:val="none" w:sz="0" w:space="0" w:color="auto"/>
                                    <w:left w:val="none" w:sz="0" w:space="0" w:color="auto"/>
                                    <w:bottom w:val="none" w:sz="0" w:space="0" w:color="auto"/>
                                    <w:right w:val="none" w:sz="0" w:space="0" w:color="auto"/>
                                  </w:divBdr>
                                </w:div>
                                <w:div w:id="16964208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41128401">
      <w:bodyDiv w:val="1"/>
      <w:marLeft w:val="0"/>
      <w:marRight w:val="0"/>
      <w:marTop w:val="0"/>
      <w:marBottom w:val="0"/>
      <w:divBdr>
        <w:top w:val="none" w:sz="0" w:space="0" w:color="auto"/>
        <w:left w:val="none" w:sz="0" w:space="0" w:color="auto"/>
        <w:bottom w:val="none" w:sz="0" w:space="0" w:color="auto"/>
        <w:right w:val="none" w:sz="0" w:space="0" w:color="auto"/>
      </w:divBdr>
      <w:divsChild>
        <w:div w:id="691539674">
          <w:marLeft w:val="0"/>
          <w:marRight w:val="0"/>
          <w:marTop w:val="0"/>
          <w:marBottom w:val="0"/>
          <w:divBdr>
            <w:top w:val="none" w:sz="0" w:space="0" w:color="auto"/>
            <w:left w:val="none" w:sz="0" w:space="0" w:color="auto"/>
            <w:bottom w:val="none" w:sz="0" w:space="0" w:color="auto"/>
            <w:right w:val="none" w:sz="0" w:space="0" w:color="auto"/>
          </w:divBdr>
        </w:div>
      </w:divsChild>
    </w:div>
    <w:div w:id="1049646866">
      <w:bodyDiv w:val="1"/>
      <w:marLeft w:val="0"/>
      <w:marRight w:val="0"/>
      <w:marTop w:val="0"/>
      <w:marBottom w:val="0"/>
      <w:divBdr>
        <w:top w:val="none" w:sz="0" w:space="0" w:color="auto"/>
        <w:left w:val="none" w:sz="0" w:space="0" w:color="auto"/>
        <w:bottom w:val="none" w:sz="0" w:space="0" w:color="auto"/>
        <w:right w:val="none" w:sz="0" w:space="0" w:color="auto"/>
      </w:divBdr>
      <w:divsChild>
        <w:div w:id="1976982506">
          <w:marLeft w:val="0"/>
          <w:marRight w:val="0"/>
          <w:marTop w:val="0"/>
          <w:marBottom w:val="0"/>
          <w:divBdr>
            <w:top w:val="none" w:sz="0" w:space="0" w:color="auto"/>
            <w:left w:val="none" w:sz="0" w:space="0" w:color="auto"/>
            <w:bottom w:val="none" w:sz="0" w:space="0" w:color="auto"/>
            <w:right w:val="none" w:sz="0" w:space="0" w:color="auto"/>
          </w:divBdr>
          <w:divsChild>
            <w:div w:id="60060239">
              <w:marLeft w:val="0"/>
              <w:marRight w:val="0"/>
              <w:marTop w:val="0"/>
              <w:marBottom w:val="0"/>
              <w:divBdr>
                <w:top w:val="none" w:sz="0" w:space="0" w:color="auto"/>
                <w:left w:val="none" w:sz="0" w:space="0" w:color="auto"/>
                <w:bottom w:val="none" w:sz="0" w:space="0" w:color="auto"/>
                <w:right w:val="none" w:sz="0" w:space="0" w:color="auto"/>
              </w:divBdr>
              <w:divsChild>
                <w:div w:id="912664402">
                  <w:marLeft w:val="0"/>
                  <w:marRight w:val="0"/>
                  <w:marTop w:val="0"/>
                  <w:marBottom w:val="0"/>
                  <w:divBdr>
                    <w:top w:val="none" w:sz="0" w:space="0" w:color="auto"/>
                    <w:left w:val="none" w:sz="0" w:space="0" w:color="auto"/>
                    <w:bottom w:val="none" w:sz="0" w:space="0" w:color="auto"/>
                    <w:right w:val="none" w:sz="0" w:space="0" w:color="auto"/>
                  </w:divBdr>
                  <w:divsChild>
                    <w:div w:id="1938367238">
                      <w:marLeft w:val="0"/>
                      <w:marRight w:val="0"/>
                      <w:marTop w:val="0"/>
                      <w:marBottom w:val="0"/>
                      <w:divBdr>
                        <w:top w:val="none" w:sz="0" w:space="0" w:color="auto"/>
                        <w:left w:val="none" w:sz="0" w:space="0" w:color="auto"/>
                        <w:bottom w:val="none" w:sz="0" w:space="0" w:color="auto"/>
                        <w:right w:val="none" w:sz="0" w:space="0" w:color="auto"/>
                      </w:divBdr>
                      <w:divsChild>
                        <w:div w:id="865096496">
                          <w:marLeft w:val="300"/>
                          <w:marRight w:val="300"/>
                          <w:marTop w:val="300"/>
                          <w:marBottom w:val="300"/>
                          <w:divBdr>
                            <w:top w:val="none" w:sz="0" w:space="0" w:color="auto"/>
                            <w:left w:val="none" w:sz="0" w:space="0" w:color="auto"/>
                            <w:bottom w:val="none" w:sz="0" w:space="0" w:color="auto"/>
                            <w:right w:val="none" w:sz="0" w:space="0" w:color="auto"/>
                          </w:divBdr>
                          <w:divsChild>
                            <w:div w:id="1043361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94865049">
      <w:bodyDiv w:val="1"/>
      <w:marLeft w:val="0"/>
      <w:marRight w:val="0"/>
      <w:marTop w:val="0"/>
      <w:marBottom w:val="0"/>
      <w:divBdr>
        <w:top w:val="none" w:sz="0" w:space="0" w:color="auto"/>
        <w:left w:val="none" w:sz="0" w:space="0" w:color="auto"/>
        <w:bottom w:val="none" w:sz="0" w:space="0" w:color="auto"/>
        <w:right w:val="none" w:sz="0" w:space="0" w:color="auto"/>
      </w:divBdr>
      <w:divsChild>
        <w:div w:id="392581948">
          <w:marLeft w:val="0"/>
          <w:marRight w:val="0"/>
          <w:marTop w:val="0"/>
          <w:marBottom w:val="0"/>
          <w:divBdr>
            <w:top w:val="none" w:sz="0" w:space="0" w:color="auto"/>
            <w:left w:val="none" w:sz="0" w:space="0" w:color="auto"/>
            <w:bottom w:val="none" w:sz="0" w:space="0" w:color="auto"/>
            <w:right w:val="none" w:sz="0" w:space="0" w:color="auto"/>
          </w:divBdr>
          <w:divsChild>
            <w:div w:id="1099182781">
              <w:marLeft w:val="0"/>
              <w:marRight w:val="0"/>
              <w:marTop w:val="0"/>
              <w:marBottom w:val="0"/>
              <w:divBdr>
                <w:top w:val="none" w:sz="0" w:space="0" w:color="auto"/>
                <w:left w:val="none" w:sz="0" w:space="0" w:color="auto"/>
                <w:bottom w:val="none" w:sz="0" w:space="0" w:color="auto"/>
                <w:right w:val="none" w:sz="0" w:space="0" w:color="auto"/>
              </w:divBdr>
              <w:divsChild>
                <w:div w:id="2127046060">
                  <w:marLeft w:val="0"/>
                  <w:marRight w:val="0"/>
                  <w:marTop w:val="0"/>
                  <w:marBottom w:val="0"/>
                  <w:divBdr>
                    <w:top w:val="none" w:sz="0" w:space="0" w:color="auto"/>
                    <w:left w:val="none" w:sz="0" w:space="0" w:color="auto"/>
                    <w:bottom w:val="none" w:sz="0" w:space="0" w:color="auto"/>
                    <w:right w:val="none" w:sz="0" w:space="0" w:color="auto"/>
                  </w:divBdr>
                  <w:divsChild>
                    <w:div w:id="1543857843">
                      <w:marLeft w:val="0"/>
                      <w:marRight w:val="0"/>
                      <w:marTop w:val="0"/>
                      <w:marBottom w:val="0"/>
                      <w:divBdr>
                        <w:top w:val="none" w:sz="0" w:space="0" w:color="auto"/>
                        <w:left w:val="none" w:sz="0" w:space="0" w:color="auto"/>
                        <w:bottom w:val="none" w:sz="0" w:space="0" w:color="auto"/>
                        <w:right w:val="none" w:sz="0" w:space="0" w:color="auto"/>
                      </w:divBdr>
                      <w:divsChild>
                        <w:div w:id="432822117">
                          <w:marLeft w:val="300"/>
                          <w:marRight w:val="300"/>
                          <w:marTop w:val="300"/>
                          <w:marBottom w:val="300"/>
                          <w:divBdr>
                            <w:top w:val="none" w:sz="0" w:space="0" w:color="auto"/>
                            <w:left w:val="none" w:sz="0" w:space="0" w:color="auto"/>
                            <w:bottom w:val="none" w:sz="0" w:space="0" w:color="auto"/>
                            <w:right w:val="none" w:sz="0" w:space="0" w:color="auto"/>
                          </w:divBdr>
                          <w:divsChild>
                            <w:div w:id="821311736">
                              <w:marLeft w:val="0"/>
                              <w:marRight w:val="0"/>
                              <w:marTop w:val="0"/>
                              <w:marBottom w:val="0"/>
                              <w:divBdr>
                                <w:top w:val="none" w:sz="0" w:space="0" w:color="auto"/>
                                <w:left w:val="none" w:sz="0" w:space="0" w:color="auto"/>
                                <w:bottom w:val="none" w:sz="0" w:space="0" w:color="auto"/>
                                <w:right w:val="none" w:sz="0" w:space="0" w:color="auto"/>
                              </w:divBdr>
                              <w:divsChild>
                                <w:div w:id="1200513323">
                                  <w:marLeft w:val="240"/>
                                  <w:marRight w:val="0"/>
                                  <w:marTop w:val="0"/>
                                  <w:marBottom w:val="0"/>
                                  <w:divBdr>
                                    <w:top w:val="none" w:sz="0" w:space="0" w:color="auto"/>
                                    <w:left w:val="none" w:sz="0" w:space="0" w:color="auto"/>
                                    <w:bottom w:val="none" w:sz="0" w:space="0" w:color="auto"/>
                                    <w:right w:val="none" w:sz="0" w:space="0" w:color="auto"/>
                                  </w:divBdr>
                                </w:div>
                                <w:div w:id="1401903546">
                                  <w:marLeft w:val="240"/>
                                  <w:marRight w:val="0"/>
                                  <w:marTop w:val="0"/>
                                  <w:marBottom w:val="0"/>
                                  <w:divBdr>
                                    <w:top w:val="none" w:sz="0" w:space="0" w:color="auto"/>
                                    <w:left w:val="none" w:sz="0" w:space="0" w:color="auto"/>
                                    <w:bottom w:val="none" w:sz="0" w:space="0" w:color="auto"/>
                                    <w:right w:val="none" w:sz="0" w:space="0" w:color="auto"/>
                                  </w:divBdr>
                                </w:div>
                                <w:div w:id="1410693043">
                                  <w:marLeft w:val="240"/>
                                  <w:marRight w:val="0"/>
                                  <w:marTop w:val="0"/>
                                  <w:marBottom w:val="0"/>
                                  <w:divBdr>
                                    <w:top w:val="none" w:sz="0" w:space="0" w:color="auto"/>
                                    <w:left w:val="none" w:sz="0" w:space="0" w:color="auto"/>
                                    <w:bottom w:val="none" w:sz="0" w:space="0" w:color="auto"/>
                                    <w:right w:val="none" w:sz="0" w:space="0" w:color="auto"/>
                                  </w:divBdr>
                                </w:div>
                                <w:div w:id="1239897941">
                                  <w:marLeft w:val="240"/>
                                  <w:marRight w:val="0"/>
                                  <w:marTop w:val="0"/>
                                  <w:marBottom w:val="0"/>
                                  <w:divBdr>
                                    <w:top w:val="none" w:sz="0" w:space="0" w:color="auto"/>
                                    <w:left w:val="none" w:sz="0" w:space="0" w:color="auto"/>
                                    <w:bottom w:val="none" w:sz="0" w:space="0" w:color="auto"/>
                                    <w:right w:val="none" w:sz="0" w:space="0" w:color="auto"/>
                                  </w:divBdr>
                                </w:div>
                                <w:div w:id="2126387980">
                                  <w:marLeft w:val="240"/>
                                  <w:marRight w:val="0"/>
                                  <w:marTop w:val="0"/>
                                  <w:marBottom w:val="0"/>
                                  <w:divBdr>
                                    <w:top w:val="none" w:sz="0" w:space="0" w:color="auto"/>
                                    <w:left w:val="none" w:sz="0" w:space="0" w:color="auto"/>
                                    <w:bottom w:val="none" w:sz="0" w:space="0" w:color="auto"/>
                                    <w:right w:val="none" w:sz="0" w:space="0" w:color="auto"/>
                                  </w:divBdr>
                                </w:div>
                                <w:div w:id="5298754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66745698">
      <w:bodyDiv w:val="1"/>
      <w:marLeft w:val="0"/>
      <w:marRight w:val="0"/>
      <w:marTop w:val="0"/>
      <w:marBottom w:val="0"/>
      <w:divBdr>
        <w:top w:val="none" w:sz="0" w:space="0" w:color="auto"/>
        <w:left w:val="none" w:sz="0" w:space="0" w:color="auto"/>
        <w:bottom w:val="none" w:sz="0" w:space="0" w:color="auto"/>
        <w:right w:val="none" w:sz="0" w:space="0" w:color="auto"/>
      </w:divBdr>
      <w:divsChild>
        <w:div w:id="1174145356">
          <w:marLeft w:val="0"/>
          <w:marRight w:val="0"/>
          <w:marTop w:val="360"/>
          <w:marBottom w:val="0"/>
          <w:divBdr>
            <w:top w:val="none" w:sz="0" w:space="0" w:color="auto"/>
            <w:left w:val="none" w:sz="0" w:space="0" w:color="auto"/>
            <w:bottom w:val="none" w:sz="0" w:space="0" w:color="auto"/>
            <w:right w:val="none" w:sz="0" w:space="0" w:color="auto"/>
          </w:divBdr>
        </w:div>
      </w:divsChild>
    </w:div>
    <w:div w:id="1258366149">
      <w:bodyDiv w:val="1"/>
      <w:marLeft w:val="0"/>
      <w:marRight w:val="0"/>
      <w:marTop w:val="0"/>
      <w:marBottom w:val="0"/>
      <w:divBdr>
        <w:top w:val="none" w:sz="0" w:space="0" w:color="auto"/>
        <w:left w:val="none" w:sz="0" w:space="0" w:color="auto"/>
        <w:bottom w:val="none" w:sz="0" w:space="0" w:color="auto"/>
        <w:right w:val="none" w:sz="0" w:space="0" w:color="auto"/>
      </w:divBdr>
      <w:divsChild>
        <w:div w:id="1104954356">
          <w:marLeft w:val="547"/>
          <w:marRight w:val="0"/>
          <w:marTop w:val="96"/>
          <w:marBottom w:val="0"/>
          <w:divBdr>
            <w:top w:val="none" w:sz="0" w:space="0" w:color="auto"/>
            <w:left w:val="none" w:sz="0" w:space="0" w:color="auto"/>
            <w:bottom w:val="none" w:sz="0" w:space="0" w:color="auto"/>
            <w:right w:val="none" w:sz="0" w:space="0" w:color="auto"/>
          </w:divBdr>
        </w:div>
        <w:div w:id="327901353">
          <w:marLeft w:val="1166"/>
          <w:marRight w:val="0"/>
          <w:marTop w:val="86"/>
          <w:marBottom w:val="0"/>
          <w:divBdr>
            <w:top w:val="none" w:sz="0" w:space="0" w:color="auto"/>
            <w:left w:val="none" w:sz="0" w:space="0" w:color="auto"/>
            <w:bottom w:val="none" w:sz="0" w:space="0" w:color="auto"/>
            <w:right w:val="none" w:sz="0" w:space="0" w:color="auto"/>
          </w:divBdr>
        </w:div>
        <w:div w:id="1453789263">
          <w:marLeft w:val="547"/>
          <w:marRight w:val="0"/>
          <w:marTop w:val="96"/>
          <w:marBottom w:val="0"/>
          <w:divBdr>
            <w:top w:val="none" w:sz="0" w:space="0" w:color="auto"/>
            <w:left w:val="none" w:sz="0" w:space="0" w:color="auto"/>
            <w:bottom w:val="none" w:sz="0" w:space="0" w:color="auto"/>
            <w:right w:val="none" w:sz="0" w:space="0" w:color="auto"/>
          </w:divBdr>
        </w:div>
        <w:div w:id="1013410928">
          <w:marLeft w:val="1166"/>
          <w:marRight w:val="0"/>
          <w:marTop w:val="96"/>
          <w:marBottom w:val="0"/>
          <w:divBdr>
            <w:top w:val="none" w:sz="0" w:space="0" w:color="auto"/>
            <w:left w:val="none" w:sz="0" w:space="0" w:color="auto"/>
            <w:bottom w:val="none" w:sz="0" w:space="0" w:color="auto"/>
            <w:right w:val="none" w:sz="0" w:space="0" w:color="auto"/>
          </w:divBdr>
        </w:div>
        <w:div w:id="540244780">
          <w:marLeft w:val="547"/>
          <w:marRight w:val="0"/>
          <w:marTop w:val="96"/>
          <w:marBottom w:val="0"/>
          <w:divBdr>
            <w:top w:val="none" w:sz="0" w:space="0" w:color="auto"/>
            <w:left w:val="none" w:sz="0" w:space="0" w:color="auto"/>
            <w:bottom w:val="none" w:sz="0" w:space="0" w:color="auto"/>
            <w:right w:val="none" w:sz="0" w:space="0" w:color="auto"/>
          </w:divBdr>
        </w:div>
        <w:div w:id="111362357">
          <w:marLeft w:val="1166"/>
          <w:marRight w:val="0"/>
          <w:marTop w:val="96"/>
          <w:marBottom w:val="0"/>
          <w:divBdr>
            <w:top w:val="none" w:sz="0" w:space="0" w:color="auto"/>
            <w:left w:val="none" w:sz="0" w:space="0" w:color="auto"/>
            <w:bottom w:val="none" w:sz="0" w:space="0" w:color="auto"/>
            <w:right w:val="none" w:sz="0" w:space="0" w:color="auto"/>
          </w:divBdr>
        </w:div>
        <w:div w:id="641155937">
          <w:marLeft w:val="547"/>
          <w:marRight w:val="0"/>
          <w:marTop w:val="96"/>
          <w:marBottom w:val="0"/>
          <w:divBdr>
            <w:top w:val="none" w:sz="0" w:space="0" w:color="auto"/>
            <w:left w:val="none" w:sz="0" w:space="0" w:color="auto"/>
            <w:bottom w:val="none" w:sz="0" w:space="0" w:color="auto"/>
            <w:right w:val="none" w:sz="0" w:space="0" w:color="auto"/>
          </w:divBdr>
        </w:div>
        <w:div w:id="1891266376">
          <w:marLeft w:val="1166"/>
          <w:marRight w:val="0"/>
          <w:marTop w:val="96"/>
          <w:marBottom w:val="0"/>
          <w:divBdr>
            <w:top w:val="none" w:sz="0" w:space="0" w:color="auto"/>
            <w:left w:val="none" w:sz="0" w:space="0" w:color="auto"/>
            <w:bottom w:val="none" w:sz="0" w:space="0" w:color="auto"/>
            <w:right w:val="none" w:sz="0" w:space="0" w:color="auto"/>
          </w:divBdr>
        </w:div>
      </w:divsChild>
    </w:div>
    <w:div w:id="1277635771">
      <w:bodyDiv w:val="1"/>
      <w:marLeft w:val="0"/>
      <w:marRight w:val="0"/>
      <w:marTop w:val="0"/>
      <w:marBottom w:val="0"/>
      <w:divBdr>
        <w:top w:val="none" w:sz="0" w:space="0" w:color="auto"/>
        <w:left w:val="none" w:sz="0" w:space="0" w:color="auto"/>
        <w:bottom w:val="none" w:sz="0" w:space="0" w:color="auto"/>
        <w:right w:val="none" w:sz="0" w:space="0" w:color="auto"/>
      </w:divBdr>
    </w:div>
    <w:div w:id="1297249691">
      <w:bodyDiv w:val="1"/>
      <w:marLeft w:val="0"/>
      <w:marRight w:val="0"/>
      <w:marTop w:val="0"/>
      <w:marBottom w:val="0"/>
      <w:divBdr>
        <w:top w:val="none" w:sz="0" w:space="0" w:color="auto"/>
        <w:left w:val="none" w:sz="0" w:space="0" w:color="auto"/>
        <w:bottom w:val="none" w:sz="0" w:space="0" w:color="auto"/>
        <w:right w:val="none" w:sz="0" w:space="0" w:color="auto"/>
      </w:divBdr>
      <w:divsChild>
        <w:div w:id="1658873965">
          <w:marLeft w:val="0"/>
          <w:marRight w:val="0"/>
          <w:marTop w:val="0"/>
          <w:marBottom w:val="0"/>
          <w:divBdr>
            <w:top w:val="none" w:sz="0" w:space="0" w:color="auto"/>
            <w:left w:val="none" w:sz="0" w:space="0" w:color="auto"/>
            <w:bottom w:val="none" w:sz="0" w:space="0" w:color="auto"/>
            <w:right w:val="none" w:sz="0" w:space="0" w:color="auto"/>
          </w:divBdr>
          <w:divsChild>
            <w:div w:id="2068413815">
              <w:marLeft w:val="0"/>
              <w:marRight w:val="0"/>
              <w:marTop w:val="0"/>
              <w:marBottom w:val="0"/>
              <w:divBdr>
                <w:top w:val="none" w:sz="0" w:space="0" w:color="auto"/>
                <w:left w:val="none" w:sz="0" w:space="0" w:color="auto"/>
                <w:bottom w:val="none" w:sz="0" w:space="0" w:color="auto"/>
                <w:right w:val="none" w:sz="0" w:space="0" w:color="auto"/>
              </w:divBdr>
              <w:divsChild>
                <w:div w:id="1835414198">
                  <w:marLeft w:val="0"/>
                  <w:marRight w:val="0"/>
                  <w:marTop w:val="0"/>
                  <w:marBottom w:val="0"/>
                  <w:divBdr>
                    <w:top w:val="none" w:sz="0" w:space="0" w:color="auto"/>
                    <w:left w:val="none" w:sz="0" w:space="0" w:color="auto"/>
                    <w:bottom w:val="none" w:sz="0" w:space="0" w:color="auto"/>
                    <w:right w:val="none" w:sz="0" w:space="0" w:color="auto"/>
                  </w:divBdr>
                  <w:divsChild>
                    <w:div w:id="1185364348">
                      <w:marLeft w:val="0"/>
                      <w:marRight w:val="0"/>
                      <w:marTop w:val="0"/>
                      <w:marBottom w:val="0"/>
                      <w:divBdr>
                        <w:top w:val="none" w:sz="0" w:space="0" w:color="auto"/>
                        <w:left w:val="none" w:sz="0" w:space="0" w:color="auto"/>
                        <w:bottom w:val="none" w:sz="0" w:space="0" w:color="auto"/>
                        <w:right w:val="none" w:sz="0" w:space="0" w:color="auto"/>
                      </w:divBdr>
                      <w:divsChild>
                        <w:div w:id="679506520">
                          <w:marLeft w:val="300"/>
                          <w:marRight w:val="300"/>
                          <w:marTop w:val="300"/>
                          <w:marBottom w:val="300"/>
                          <w:divBdr>
                            <w:top w:val="none" w:sz="0" w:space="0" w:color="auto"/>
                            <w:left w:val="none" w:sz="0" w:space="0" w:color="auto"/>
                            <w:bottom w:val="none" w:sz="0" w:space="0" w:color="auto"/>
                            <w:right w:val="none" w:sz="0" w:space="0" w:color="auto"/>
                          </w:divBdr>
                          <w:divsChild>
                            <w:div w:id="15751627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9313788">
      <w:bodyDiv w:val="1"/>
      <w:marLeft w:val="0"/>
      <w:marRight w:val="0"/>
      <w:marTop w:val="0"/>
      <w:marBottom w:val="0"/>
      <w:divBdr>
        <w:top w:val="none" w:sz="0" w:space="0" w:color="auto"/>
        <w:left w:val="none" w:sz="0" w:space="0" w:color="auto"/>
        <w:bottom w:val="none" w:sz="0" w:space="0" w:color="auto"/>
        <w:right w:val="none" w:sz="0" w:space="0" w:color="auto"/>
      </w:divBdr>
      <w:divsChild>
        <w:div w:id="1183591386">
          <w:marLeft w:val="0"/>
          <w:marRight w:val="0"/>
          <w:marTop w:val="0"/>
          <w:marBottom w:val="0"/>
          <w:divBdr>
            <w:top w:val="none" w:sz="0" w:space="0" w:color="auto"/>
            <w:left w:val="none" w:sz="0" w:space="0" w:color="auto"/>
            <w:bottom w:val="none" w:sz="0" w:space="0" w:color="auto"/>
            <w:right w:val="none" w:sz="0" w:space="0" w:color="auto"/>
          </w:divBdr>
          <w:divsChild>
            <w:div w:id="2001227033">
              <w:marLeft w:val="0"/>
              <w:marRight w:val="0"/>
              <w:marTop w:val="0"/>
              <w:marBottom w:val="0"/>
              <w:divBdr>
                <w:top w:val="none" w:sz="0" w:space="0" w:color="auto"/>
                <w:left w:val="none" w:sz="0" w:space="0" w:color="auto"/>
                <w:bottom w:val="none" w:sz="0" w:space="0" w:color="auto"/>
                <w:right w:val="none" w:sz="0" w:space="0" w:color="auto"/>
              </w:divBdr>
              <w:divsChild>
                <w:div w:id="210967400">
                  <w:marLeft w:val="0"/>
                  <w:marRight w:val="0"/>
                  <w:marTop w:val="0"/>
                  <w:marBottom w:val="0"/>
                  <w:divBdr>
                    <w:top w:val="none" w:sz="0" w:space="0" w:color="auto"/>
                    <w:left w:val="none" w:sz="0" w:space="0" w:color="auto"/>
                    <w:bottom w:val="none" w:sz="0" w:space="0" w:color="auto"/>
                    <w:right w:val="none" w:sz="0" w:space="0" w:color="auto"/>
                  </w:divBdr>
                  <w:divsChild>
                    <w:div w:id="816067047">
                      <w:marLeft w:val="0"/>
                      <w:marRight w:val="0"/>
                      <w:marTop w:val="0"/>
                      <w:marBottom w:val="0"/>
                      <w:divBdr>
                        <w:top w:val="none" w:sz="0" w:space="0" w:color="auto"/>
                        <w:left w:val="none" w:sz="0" w:space="0" w:color="auto"/>
                        <w:bottom w:val="none" w:sz="0" w:space="0" w:color="auto"/>
                        <w:right w:val="none" w:sz="0" w:space="0" w:color="auto"/>
                      </w:divBdr>
                      <w:divsChild>
                        <w:div w:id="119305766">
                          <w:marLeft w:val="300"/>
                          <w:marRight w:val="300"/>
                          <w:marTop w:val="300"/>
                          <w:marBottom w:val="300"/>
                          <w:divBdr>
                            <w:top w:val="none" w:sz="0" w:space="0" w:color="auto"/>
                            <w:left w:val="none" w:sz="0" w:space="0" w:color="auto"/>
                            <w:bottom w:val="none" w:sz="0" w:space="0" w:color="auto"/>
                            <w:right w:val="none" w:sz="0" w:space="0" w:color="auto"/>
                          </w:divBdr>
                          <w:divsChild>
                            <w:div w:id="17104544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78385741">
      <w:bodyDiv w:val="1"/>
      <w:marLeft w:val="0"/>
      <w:marRight w:val="0"/>
      <w:marTop w:val="0"/>
      <w:marBottom w:val="0"/>
      <w:divBdr>
        <w:top w:val="none" w:sz="0" w:space="0" w:color="auto"/>
        <w:left w:val="none" w:sz="0" w:space="0" w:color="auto"/>
        <w:bottom w:val="none" w:sz="0" w:space="0" w:color="auto"/>
        <w:right w:val="none" w:sz="0" w:space="0" w:color="auto"/>
      </w:divBdr>
      <w:divsChild>
        <w:div w:id="630357967">
          <w:marLeft w:val="0"/>
          <w:marRight w:val="0"/>
          <w:marTop w:val="0"/>
          <w:marBottom w:val="0"/>
          <w:divBdr>
            <w:top w:val="none" w:sz="0" w:space="0" w:color="auto"/>
            <w:left w:val="none" w:sz="0" w:space="0" w:color="auto"/>
            <w:bottom w:val="none" w:sz="0" w:space="0" w:color="auto"/>
            <w:right w:val="none" w:sz="0" w:space="0" w:color="auto"/>
          </w:divBdr>
          <w:divsChild>
            <w:div w:id="1087729055">
              <w:marLeft w:val="0"/>
              <w:marRight w:val="0"/>
              <w:marTop w:val="0"/>
              <w:marBottom w:val="0"/>
              <w:divBdr>
                <w:top w:val="none" w:sz="0" w:space="0" w:color="auto"/>
                <w:left w:val="none" w:sz="0" w:space="0" w:color="auto"/>
                <w:bottom w:val="none" w:sz="0" w:space="0" w:color="auto"/>
                <w:right w:val="none" w:sz="0" w:space="0" w:color="auto"/>
              </w:divBdr>
              <w:divsChild>
                <w:div w:id="2070229791">
                  <w:marLeft w:val="0"/>
                  <w:marRight w:val="0"/>
                  <w:marTop w:val="0"/>
                  <w:marBottom w:val="0"/>
                  <w:divBdr>
                    <w:top w:val="none" w:sz="0" w:space="0" w:color="auto"/>
                    <w:left w:val="none" w:sz="0" w:space="0" w:color="auto"/>
                    <w:bottom w:val="none" w:sz="0" w:space="0" w:color="auto"/>
                    <w:right w:val="none" w:sz="0" w:space="0" w:color="auto"/>
                  </w:divBdr>
                  <w:divsChild>
                    <w:div w:id="980766835">
                      <w:marLeft w:val="0"/>
                      <w:marRight w:val="0"/>
                      <w:marTop w:val="0"/>
                      <w:marBottom w:val="0"/>
                      <w:divBdr>
                        <w:top w:val="none" w:sz="0" w:space="0" w:color="auto"/>
                        <w:left w:val="none" w:sz="0" w:space="0" w:color="auto"/>
                        <w:bottom w:val="none" w:sz="0" w:space="0" w:color="auto"/>
                        <w:right w:val="none" w:sz="0" w:space="0" w:color="auto"/>
                      </w:divBdr>
                      <w:divsChild>
                        <w:div w:id="2051303563">
                          <w:marLeft w:val="300"/>
                          <w:marRight w:val="300"/>
                          <w:marTop w:val="300"/>
                          <w:marBottom w:val="300"/>
                          <w:divBdr>
                            <w:top w:val="none" w:sz="0" w:space="0" w:color="auto"/>
                            <w:left w:val="none" w:sz="0" w:space="0" w:color="auto"/>
                            <w:bottom w:val="none" w:sz="0" w:space="0" w:color="auto"/>
                            <w:right w:val="none" w:sz="0" w:space="0" w:color="auto"/>
                          </w:divBdr>
                          <w:divsChild>
                            <w:div w:id="1968317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84713746">
      <w:bodyDiv w:val="1"/>
      <w:marLeft w:val="0"/>
      <w:marRight w:val="0"/>
      <w:marTop w:val="0"/>
      <w:marBottom w:val="0"/>
      <w:divBdr>
        <w:top w:val="none" w:sz="0" w:space="0" w:color="auto"/>
        <w:left w:val="none" w:sz="0" w:space="0" w:color="auto"/>
        <w:bottom w:val="none" w:sz="0" w:space="0" w:color="auto"/>
        <w:right w:val="none" w:sz="0" w:space="0" w:color="auto"/>
      </w:divBdr>
      <w:divsChild>
        <w:div w:id="407850829">
          <w:marLeft w:val="0"/>
          <w:marRight w:val="0"/>
          <w:marTop w:val="0"/>
          <w:marBottom w:val="0"/>
          <w:divBdr>
            <w:top w:val="none" w:sz="0" w:space="0" w:color="auto"/>
            <w:left w:val="none" w:sz="0" w:space="0" w:color="auto"/>
            <w:bottom w:val="none" w:sz="0" w:space="0" w:color="auto"/>
            <w:right w:val="none" w:sz="0" w:space="0" w:color="auto"/>
          </w:divBdr>
          <w:divsChild>
            <w:div w:id="1398548073">
              <w:marLeft w:val="0"/>
              <w:marRight w:val="0"/>
              <w:marTop w:val="0"/>
              <w:marBottom w:val="0"/>
              <w:divBdr>
                <w:top w:val="none" w:sz="0" w:space="0" w:color="auto"/>
                <w:left w:val="none" w:sz="0" w:space="0" w:color="auto"/>
                <w:bottom w:val="none" w:sz="0" w:space="0" w:color="auto"/>
                <w:right w:val="none" w:sz="0" w:space="0" w:color="auto"/>
              </w:divBdr>
              <w:divsChild>
                <w:div w:id="303705784">
                  <w:marLeft w:val="0"/>
                  <w:marRight w:val="0"/>
                  <w:marTop w:val="0"/>
                  <w:marBottom w:val="0"/>
                  <w:divBdr>
                    <w:top w:val="none" w:sz="0" w:space="0" w:color="auto"/>
                    <w:left w:val="none" w:sz="0" w:space="0" w:color="auto"/>
                    <w:bottom w:val="none" w:sz="0" w:space="0" w:color="auto"/>
                    <w:right w:val="none" w:sz="0" w:space="0" w:color="auto"/>
                  </w:divBdr>
                  <w:divsChild>
                    <w:div w:id="279993424">
                      <w:marLeft w:val="0"/>
                      <w:marRight w:val="0"/>
                      <w:marTop w:val="0"/>
                      <w:marBottom w:val="0"/>
                      <w:divBdr>
                        <w:top w:val="none" w:sz="0" w:space="0" w:color="auto"/>
                        <w:left w:val="none" w:sz="0" w:space="0" w:color="auto"/>
                        <w:bottom w:val="none" w:sz="0" w:space="0" w:color="auto"/>
                        <w:right w:val="none" w:sz="0" w:space="0" w:color="auto"/>
                      </w:divBdr>
                      <w:divsChild>
                        <w:div w:id="784807470">
                          <w:marLeft w:val="300"/>
                          <w:marRight w:val="300"/>
                          <w:marTop w:val="300"/>
                          <w:marBottom w:val="300"/>
                          <w:divBdr>
                            <w:top w:val="none" w:sz="0" w:space="0" w:color="auto"/>
                            <w:left w:val="none" w:sz="0" w:space="0" w:color="auto"/>
                            <w:bottom w:val="none" w:sz="0" w:space="0" w:color="auto"/>
                            <w:right w:val="none" w:sz="0" w:space="0" w:color="auto"/>
                          </w:divBdr>
                          <w:divsChild>
                            <w:div w:id="156652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32314553">
      <w:bodyDiv w:val="1"/>
      <w:marLeft w:val="0"/>
      <w:marRight w:val="0"/>
      <w:marTop w:val="0"/>
      <w:marBottom w:val="0"/>
      <w:divBdr>
        <w:top w:val="none" w:sz="0" w:space="0" w:color="auto"/>
        <w:left w:val="none" w:sz="0" w:space="0" w:color="auto"/>
        <w:bottom w:val="none" w:sz="0" w:space="0" w:color="auto"/>
        <w:right w:val="none" w:sz="0" w:space="0" w:color="auto"/>
      </w:divBdr>
      <w:divsChild>
        <w:div w:id="1147013753">
          <w:marLeft w:val="0"/>
          <w:marRight w:val="0"/>
          <w:marTop w:val="0"/>
          <w:marBottom w:val="0"/>
          <w:divBdr>
            <w:top w:val="none" w:sz="0" w:space="0" w:color="auto"/>
            <w:left w:val="none" w:sz="0" w:space="0" w:color="auto"/>
            <w:bottom w:val="none" w:sz="0" w:space="0" w:color="auto"/>
            <w:right w:val="none" w:sz="0" w:space="0" w:color="auto"/>
          </w:divBdr>
          <w:divsChild>
            <w:div w:id="226376950">
              <w:marLeft w:val="0"/>
              <w:marRight w:val="0"/>
              <w:marTop w:val="0"/>
              <w:marBottom w:val="0"/>
              <w:divBdr>
                <w:top w:val="none" w:sz="0" w:space="0" w:color="auto"/>
                <w:left w:val="none" w:sz="0" w:space="0" w:color="auto"/>
                <w:bottom w:val="none" w:sz="0" w:space="0" w:color="auto"/>
                <w:right w:val="none" w:sz="0" w:space="0" w:color="auto"/>
              </w:divBdr>
              <w:divsChild>
                <w:div w:id="760298267">
                  <w:marLeft w:val="0"/>
                  <w:marRight w:val="0"/>
                  <w:marTop w:val="0"/>
                  <w:marBottom w:val="0"/>
                  <w:divBdr>
                    <w:top w:val="none" w:sz="0" w:space="0" w:color="auto"/>
                    <w:left w:val="none" w:sz="0" w:space="0" w:color="auto"/>
                    <w:bottom w:val="none" w:sz="0" w:space="0" w:color="auto"/>
                    <w:right w:val="none" w:sz="0" w:space="0" w:color="auto"/>
                  </w:divBdr>
                  <w:divsChild>
                    <w:div w:id="1253273008">
                      <w:marLeft w:val="0"/>
                      <w:marRight w:val="0"/>
                      <w:marTop w:val="0"/>
                      <w:marBottom w:val="0"/>
                      <w:divBdr>
                        <w:top w:val="none" w:sz="0" w:space="0" w:color="auto"/>
                        <w:left w:val="none" w:sz="0" w:space="0" w:color="auto"/>
                        <w:bottom w:val="none" w:sz="0" w:space="0" w:color="auto"/>
                        <w:right w:val="none" w:sz="0" w:space="0" w:color="auto"/>
                      </w:divBdr>
                      <w:divsChild>
                        <w:div w:id="2140369346">
                          <w:marLeft w:val="300"/>
                          <w:marRight w:val="300"/>
                          <w:marTop w:val="300"/>
                          <w:marBottom w:val="300"/>
                          <w:divBdr>
                            <w:top w:val="none" w:sz="0" w:space="0" w:color="auto"/>
                            <w:left w:val="none" w:sz="0" w:space="0" w:color="auto"/>
                            <w:bottom w:val="none" w:sz="0" w:space="0" w:color="auto"/>
                            <w:right w:val="none" w:sz="0" w:space="0" w:color="auto"/>
                          </w:divBdr>
                          <w:divsChild>
                            <w:div w:id="674764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66893306">
      <w:bodyDiv w:val="1"/>
      <w:marLeft w:val="0"/>
      <w:marRight w:val="0"/>
      <w:marTop w:val="0"/>
      <w:marBottom w:val="0"/>
      <w:divBdr>
        <w:top w:val="none" w:sz="0" w:space="0" w:color="auto"/>
        <w:left w:val="none" w:sz="0" w:space="0" w:color="auto"/>
        <w:bottom w:val="none" w:sz="0" w:space="0" w:color="auto"/>
        <w:right w:val="none" w:sz="0" w:space="0" w:color="auto"/>
      </w:divBdr>
    </w:div>
    <w:div w:id="1731877356">
      <w:bodyDiv w:val="1"/>
      <w:marLeft w:val="0"/>
      <w:marRight w:val="0"/>
      <w:marTop w:val="0"/>
      <w:marBottom w:val="0"/>
      <w:divBdr>
        <w:top w:val="none" w:sz="0" w:space="0" w:color="auto"/>
        <w:left w:val="none" w:sz="0" w:space="0" w:color="auto"/>
        <w:bottom w:val="none" w:sz="0" w:space="0" w:color="auto"/>
        <w:right w:val="none" w:sz="0" w:space="0" w:color="auto"/>
      </w:divBdr>
    </w:div>
    <w:div w:id="1791316841">
      <w:bodyDiv w:val="1"/>
      <w:marLeft w:val="0"/>
      <w:marRight w:val="0"/>
      <w:marTop w:val="0"/>
      <w:marBottom w:val="0"/>
      <w:divBdr>
        <w:top w:val="none" w:sz="0" w:space="0" w:color="auto"/>
        <w:left w:val="none" w:sz="0" w:space="0" w:color="auto"/>
        <w:bottom w:val="none" w:sz="0" w:space="0" w:color="auto"/>
        <w:right w:val="none" w:sz="0" w:space="0" w:color="auto"/>
      </w:divBdr>
    </w:div>
    <w:div w:id="1823424380">
      <w:bodyDiv w:val="1"/>
      <w:marLeft w:val="0"/>
      <w:marRight w:val="0"/>
      <w:marTop w:val="0"/>
      <w:marBottom w:val="0"/>
      <w:divBdr>
        <w:top w:val="none" w:sz="0" w:space="0" w:color="auto"/>
        <w:left w:val="none" w:sz="0" w:space="0" w:color="auto"/>
        <w:bottom w:val="none" w:sz="0" w:space="0" w:color="auto"/>
        <w:right w:val="none" w:sz="0" w:space="0" w:color="auto"/>
      </w:divBdr>
    </w:div>
    <w:div w:id="2008365829">
      <w:bodyDiv w:val="1"/>
      <w:marLeft w:val="0"/>
      <w:marRight w:val="0"/>
      <w:marTop w:val="0"/>
      <w:marBottom w:val="0"/>
      <w:divBdr>
        <w:top w:val="none" w:sz="0" w:space="0" w:color="auto"/>
        <w:left w:val="none" w:sz="0" w:space="0" w:color="auto"/>
        <w:bottom w:val="none" w:sz="0" w:space="0" w:color="auto"/>
        <w:right w:val="none" w:sz="0" w:space="0" w:color="auto"/>
      </w:divBdr>
      <w:divsChild>
        <w:div w:id="297538194">
          <w:marLeft w:val="0"/>
          <w:marRight w:val="0"/>
          <w:marTop w:val="0"/>
          <w:marBottom w:val="0"/>
          <w:divBdr>
            <w:top w:val="none" w:sz="0" w:space="0" w:color="auto"/>
            <w:left w:val="none" w:sz="0" w:space="0" w:color="auto"/>
            <w:bottom w:val="none" w:sz="0" w:space="0" w:color="auto"/>
            <w:right w:val="none" w:sz="0" w:space="0" w:color="auto"/>
          </w:divBdr>
          <w:divsChild>
            <w:div w:id="53739961">
              <w:marLeft w:val="0"/>
              <w:marRight w:val="0"/>
              <w:marTop w:val="0"/>
              <w:marBottom w:val="0"/>
              <w:divBdr>
                <w:top w:val="none" w:sz="0" w:space="0" w:color="auto"/>
                <w:left w:val="none" w:sz="0" w:space="0" w:color="auto"/>
                <w:bottom w:val="none" w:sz="0" w:space="0" w:color="auto"/>
                <w:right w:val="none" w:sz="0" w:space="0" w:color="auto"/>
              </w:divBdr>
              <w:divsChild>
                <w:div w:id="1299262590">
                  <w:marLeft w:val="0"/>
                  <w:marRight w:val="0"/>
                  <w:marTop w:val="0"/>
                  <w:marBottom w:val="0"/>
                  <w:divBdr>
                    <w:top w:val="none" w:sz="0" w:space="0" w:color="auto"/>
                    <w:left w:val="none" w:sz="0" w:space="0" w:color="auto"/>
                    <w:bottom w:val="none" w:sz="0" w:space="0" w:color="auto"/>
                    <w:right w:val="none" w:sz="0" w:space="0" w:color="auto"/>
                  </w:divBdr>
                  <w:divsChild>
                    <w:div w:id="1928539441">
                      <w:marLeft w:val="0"/>
                      <w:marRight w:val="0"/>
                      <w:marTop w:val="0"/>
                      <w:marBottom w:val="0"/>
                      <w:divBdr>
                        <w:top w:val="none" w:sz="0" w:space="0" w:color="auto"/>
                        <w:left w:val="none" w:sz="0" w:space="0" w:color="auto"/>
                        <w:bottom w:val="none" w:sz="0" w:space="0" w:color="auto"/>
                        <w:right w:val="none" w:sz="0" w:space="0" w:color="auto"/>
                      </w:divBdr>
                      <w:divsChild>
                        <w:div w:id="1017535731">
                          <w:marLeft w:val="300"/>
                          <w:marRight w:val="300"/>
                          <w:marTop w:val="300"/>
                          <w:marBottom w:val="300"/>
                          <w:divBdr>
                            <w:top w:val="none" w:sz="0" w:space="0" w:color="auto"/>
                            <w:left w:val="none" w:sz="0" w:space="0" w:color="auto"/>
                            <w:bottom w:val="none" w:sz="0" w:space="0" w:color="auto"/>
                            <w:right w:val="none" w:sz="0" w:space="0" w:color="auto"/>
                          </w:divBdr>
                          <w:divsChild>
                            <w:div w:id="1131750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38309880">
      <w:bodyDiv w:val="1"/>
      <w:marLeft w:val="0"/>
      <w:marRight w:val="0"/>
      <w:marTop w:val="0"/>
      <w:marBottom w:val="0"/>
      <w:divBdr>
        <w:top w:val="none" w:sz="0" w:space="0" w:color="auto"/>
        <w:left w:val="none" w:sz="0" w:space="0" w:color="auto"/>
        <w:bottom w:val="none" w:sz="0" w:space="0" w:color="auto"/>
        <w:right w:val="none" w:sz="0" w:space="0" w:color="auto"/>
      </w:divBdr>
      <w:divsChild>
        <w:div w:id="45464177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www.microsoft.com/whdc/driver/wdf/default.mspx" TargetMode="External"/><Relationship Id="rId18" Type="http://schemas.openxmlformats.org/officeDocument/2006/relationships/hyperlink" Target="http://msdn2.microsoft.com/en-us/library/aa490094.aspx" TargetMode="External"/><Relationship Id="rId26" Type="http://schemas.openxmlformats.org/officeDocument/2006/relationships/hyperlink" Target="http://msdn.microsoft.com/en-us/library/cc267255.aspx" TargetMode="External"/><Relationship Id="rId39" Type="http://schemas.openxmlformats.org/officeDocument/2006/relationships/header" Target="header3.xml"/><Relationship Id="rId3" Type="http://schemas.openxmlformats.org/officeDocument/2006/relationships/settings" Target="settings.xml"/><Relationship Id="rId21" Type="http://schemas.openxmlformats.org/officeDocument/2006/relationships/hyperlink" Target="http://msdn.microsoft.com/en-us/library/aa490125.aspx" TargetMode="External"/><Relationship Id="rId34" Type="http://schemas.openxmlformats.org/officeDocument/2006/relationships/hyperlink" Target="http://support.microsoft.com/kb/926171" TargetMode="External"/><Relationship Id="rId42" Type="http://schemas.openxmlformats.org/officeDocument/2006/relationships/theme" Target="theme/theme1.xml"/><Relationship Id="rId7" Type="http://schemas.openxmlformats.org/officeDocument/2006/relationships/hyperlink" Target="http://www.microsoft.com/whdc/driver/wdf/KMDFBusDrv.mspx" TargetMode="External"/><Relationship Id="rId12" Type="http://schemas.openxmlformats.org/officeDocument/2006/relationships/image" Target="media/image4.emf"/><Relationship Id="rId17" Type="http://schemas.openxmlformats.org/officeDocument/2006/relationships/hyperlink" Target="http://www.microsoft.com/whdc/driver/tips/DevNamespace.mspx" TargetMode="External"/><Relationship Id="rId25" Type="http://schemas.openxmlformats.org/officeDocument/2006/relationships/hyperlink" Target="http://msdn.microsoft.com/en-us/library/aa973499.aspx" TargetMode="External"/><Relationship Id="rId33" Type="http://schemas.openxmlformats.org/officeDocument/2006/relationships/hyperlink" Target="http://blogs.msdn.com/doronh/archive/2007/10/24/how-to-share-hw-resources-with-another-driver-not-in-the-same-pnp-hierarchy.aspx" TargetMode="External"/><Relationship Id="rId38" Type="http://schemas.openxmlformats.org/officeDocument/2006/relationships/footer" Target="footer2.xml"/><Relationship Id="rId2" Type="http://schemas.openxmlformats.org/officeDocument/2006/relationships/styles" Target="styles.xml"/><Relationship Id="rId16" Type="http://schemas.openxmlformats.org/officeDocument/2006/relationships/hyperlink" Target="http://www.microsoft.com/whdc/driver/tips/KMDF_IfrLog.mspx" TargetMode="External"/><Relationship Id="rId20" Type="http://schemas.openxmlformats.org/officeDocument/2006/relationships/hyperlink" Target="http://msdn.microsoft.com/en-us/library/aa490990.aspx" TargetMode="External"/><Relationship Id="rId29" Type="http://schemas.openxmlformats.org/officeDocument/2006/relationships/hyperlink" Target="http://msdn.microsoft.com/en-us/library/aa469205.aspx" TargetMode="External"/><Relationship Id="rId41"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24" Type="http://schemas.openxmlformats.org/officeDocument/2006/relationships/hyperlink" Target="http://msdn.microsoft.com/en-us/library/ms806439.aspx" TargetMode="External"/><Relationship Id="rId32" Type="http://schemas.openxmlformats.org/officeDocument/2006/relationships/hyperlink" Target="http://msdn.microsoft.com/en-us/library/ms776260.aspx" TargetMode="External"/><Relationship Id="rId37" Type="http://schemas.openxmlformats.org/officeDocument/2006/relationships/footer" Target="footer1.xml"/><Relationship Id="rId40" Type="http://schemas.openxmlformats.org/officeDocument/2006/relationships/footer" Target="footer3.xml"/><Relationship Id="rId5" Type="http://schemas.openxmlformats.org/officeDocument/2006/relationships/footnotes" Target="footnotes.xml"/><Relationship Id="rId15" Type="http://schemas.openxmlformats.org/officeDocument/2006/relationships/hyperlink" Target="http://www.microsoft.com/MSPress/books/10512.aspx" TargetMode="External"/><Relationship Id="rId23" Type="http://schemas.openxmlformats.org/officeDocument/2006/relationships/hyperlink" Target="http://msdn.microsoft.com/en-us/library/ms801223.aspx" TargetMode="External"/><Relationship Id="rId28" Type="http://schemas.openxmlformats.org/officeDocument/2006/relationships/hyperlink" Target="http://msdn.microsoft.com/en-us/library/aa906511.aspx" TargetMode="External"/><Relationship Id="rId36" Type="http://schemas.openxmlformats.org/officeDocument/2006/relationships/header" Target="header2.xml"/><Relationship Id="rId10" Type="http://schemas.openxmlformats.org/officeDocument/2006/relationships/image" Target="media/image3.emf"/><Relationship Id="rId19" Type="http://schemas.openxmlformats.org/officeDocument/2006/relationships/hyperlink" Target="http://msdn.microsoft.com/en-us/library/aa490670.aspx" TargetMode="External"/><Relationship Id="rId31" Type="http://schemas.openxmlformats.org/officeDocument/2006/relationships/hyperlink" Target="http://msdn.microsoft.com/en-us/library/aa491153.aspx" TargetMode="Externa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hyperlink" Target="http://go.microsoft.com/fwlink/?LinkId=82116" TargetMode="External"/><Relationship Id="rId22" Type="http://schemas.openxmlformats.org/officeDocument/2006/relationships/hyperlink" Target="http://msdn.microsoft.com/en-us/library/aa491660.aspx" TargetMode="External"/><Relationship Id="rId27" Type="http://schemas.openxmlformats.org/officeDocument/2006/relationships/hyperlink" Target="http://msdn.microsoft.com/en-us/library/cc463038.aspx" TargetMode="External"/><Relationship Id="rId30" Type="http://schemas.openxmlformats.org/officeDocument/2006/relationships/hyperlink" Target="http://msdn.microsoft.com/en-us/library/ms794943.aspx" TargetMode="External"/><Relationship Id="rId35" Type="http://schemas.openxmlformats.org/officeDocument/2006/relationships/header" Target="header1.xml"/></Relationships>
</file>

<file path=word/_rels/header3.xml.rels><?xml version="1.0" encoding="UTF-8" standalone="yes"?>
<Relationships xmlns="http://schemas.openxmlformats.org/package/2006/relationships"><Relationship Id="rId1"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56</Pages>
  <Words>21168</Words>
  <Characters>120662</Characters>
  <Application>Microsoft Office Word</Application>
  <DocSecurity>0</DocSecurity>
  <Lines>1005</Lines>
  <Paragraphs>28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154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08-10-20T21:19:00Z</dcterms:created>
  <dcterms:modified xsi:type="dcterms:W3CDTF">2008-10-20T21:20:00Z</dcterms:modified>
  <cp:category/>
</cp:coreProperties>
</file>